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544100"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544101"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F97D2B">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b"/>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b"/>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b"/>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544102"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544103"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544104"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9.05pt;height:123.6pt" o:ole="">
            <v:imagedata r:id="rId27" o:title=""/>
          </v:shape>
          <o:OLEObject Type="Embed" ProgID="Mscgen.Chart" ShapeID="_x0000_i1030" DrawAspect="Content" ObjectID="_1768544105"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7AD45A1"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afb"/>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t>5.2.2.6</w:t>
      </w:r>
      <w:r>
        <w:tab/>
        <w:t>T430 expiry</w:t>
      </w:r>
      <w:bookmarkEnd w:id="206"/>
    </w:p>
    <w:p w14:paraId="709269CC" w14:textId="77777777" w:rsidR="008B095B" w:rsidRDefault="009F643F">
      <w:commentRangeStart w:id="207"/>
      <w:r>
        <w:t xml:space="preserve">The </w:t>
      </w:r>
      <w:commentRangeEnd w:id="207"/>
      <w:r>
        <w:rPr>
          <w:rStyle w:val="afb"/>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7.15pt;height:79.5pt" o:ole="">
            <v:imagedata r:id="rId29" o:title=""/>
          </v:shape>
          <o:OLEObject Type="Embed" ProgID="Mscgen.Chart" ShapeID="_x0000_i1031" DrawAspect="Content" ObjectID="_1768544106"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544107"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544108"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afb"/>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afb"/>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544109"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544110"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544111"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7pt" o:ole="">
            <v:imagedata r:id="rId41" o:title=""/>
          </v:shape>
          <o:OLEObject Type="Embed" ProgID="Mscgen.Chart" ShapeID="_x0000_i1037" DrawAspect="Content" ObjectID="_1768544112"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sidR="0093009D">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b"/>
          <w:lang w:val="en-GB"/>
        </w:rPr>
        <w:commentReference w:id="337"/>
      </w:r>
      <w:r>
        <w:rPr>
          <w:lang w:val="en-GB"/>
        </w:rPr>
        <w:t xml:space="preserve"> by the source </w:t>
      </w:r>
      <w:commentRangeStart w:id="338"/>
      <w:r>
        <w:rPr>
          <w:lang w:val="en-GB"/>
        </w:rPr>
        <w:t>PSCell</w:t>
      </w:r>
      <w:commentRangeEnd w:id="338"/>
      <w:r>
        <w:rPr>
          <w:rStyle w:val="afb"/>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7282A70F" w14:textId="77777777" w:rsidR="008B095B" w:rsidRDefault="009F643F">
      <w:pPr>
        <w:pStyle w:val="B1"/>
      </w:pPr>
      <w:r>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b"/>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afb"/>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63F16207" w14:textId="77777777" w:rsidR="008B095B" w:rsidRDefault="009F643F">
      <w:pPr>
        <w:pStyle w:val="NO"/>
      </w:pPr>
      <w:r>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b"/>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afb"/>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b"/>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afb"/>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b"/>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b"/>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afb"/>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b"/>
        </w:rPr>
        <w:t xml:space="preserve"> </w:t>
      </w:r>
      <w:commentRangeStart w:id="433"/>
      <w:commentRangeEnd w:id="433"/>
      <w:r>
        <w:rPr>
          <w:rStyle w:val="afb"/>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afb"/>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b"/>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afb"/>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afb"/>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5"/>
      </w:pPr>
      <w:bookmarkStart w:id="448" w:name="_Toc60776790"/>
      <w:bookmarkStart w:id="449" w:name="_Toc156129729"/>
      <w:r>
        <w:t>5.3.5.12a.1</w:t>
      </w:r>
      <w:r>
        <w:tab/>
        <w:t>IP address management</w:t>
      </w:r>
      <w:bookmarkEnd w:id="448"/>
      <w:bookmarkEnd w:id="449"/>
    </w:p>
    <w:p w14:paraId="18BFA6CD" w14:textId="77777777" w:rsidR="008B095B" w:rsidRDefault="009F643F">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afb"/>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afb"/>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b"/>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9B011C6" w14:textId="77777777" w:rsidR="008B095B" w:rsidRDefault="009F643F" w:rsidP="00F24EF0">
      <w:pPr>
        <w:pStyle w:val="B2"/>
      </w:pPr>
      <w:commentRangeStart w:id="469"/>
      <w:r>
        <w:t>2&gt;</w:t>
      </w:r>
      <w:commentRangeEnd w:id="469"/>
      <w:r>
        <w:rPr>
          <w:rStyle w:val="afb"/>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b"/>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afb"/>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afb"/>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49411BF9" w14:textId="77777777" w:rsidR="008B095B" w:rsidRDefault="009F643F">
      <w:pPr>
        <w:pStyle w:val="B1"/>
      </w:pPr>
      <w:r>
        <w:t>1&gt;</w:t>
      </w:r>
      <w:r>
        <w:tab/>
      </w:r>
      <w:commentRangeStart w:id="491"/>
      <w:commentRangeEnd w:id="491"/>
      <w:r>
        <w:rPr>
          <w:rStyle w:val="afb"/>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b"/>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afb"/>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b"/>
        </w:rPr>
        <w:commentReference w:id="494"/>
      </w:r>
    </w:p>
    <w:p w14:paraId="1EAF30F6" w14:textId="77777777" w:rsidR="008B095B" w:rsidRDefault="009F643F">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afb"/>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07D5F05B" w14:textId="77777777" w:rsidR="008B095B" w:rsidRDefault="009F643F">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1" w:name="_Toc156129744"/>
      <w:r>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afb"/>
        </w:rPr>
        <w:commentReference w:id="505"/>
      </w:r>
      <w:r>
        <w:t xml:space="preserve">appLayerMeasPriority, if </w:t>
      </w:r>
      <w:commentRangeStart w:id="506"/>
      <w:r>
        <w:t>included</w:t>
      </w:r>
      <w:commentRangeEnd w:id="506"/>
      <w:r>
        <w:rPr>
          <w:rStyle w:val="afb"/>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b"/>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b"/>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b"/>
        </w:rPr>
        <w:commentReference w:id="519"/>
      </w:r>
      <w:r>
        <w:t>;</w:t>
      </w:r>
    </w:p>
    <w:p w14:paraId="3A39C5A3" w14:textId="77777777" w:rsidR="008B095B" w:rsidRDefault="009F643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afb"/>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afb"/>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afb"/>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afb"/>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9" w:name="_Toc156129757"/>
      <w:r>
        <w:rPr>
          <w:rFonts w:eastAsia="宋体"/>
        </w:rPr>
        <w:t>5.3.5.17.2</w:t>
      </w:r>
      <w:r>
        <w:rPr>
          <w:rFonts w:eastAsia="MS Mincho"/>
        </w:rPr>
        <w:tab/>
      </w:r>
      <w:r>
        <w:rPr>
          <w:rFonts w:eastAsia="宋体"/>
        </w:rPr>
        <w:t>Configuration of SL indirect path</w:t>
      </w:r>
      <w:bookmarkEnd w:id="529"/>
    </w:p>
    <w:p w14:paraId="7E9C8599" w14:textId="77777777" w:rsidR="008B095B" w:rsidRDefault="009F643F">
      <w:pPr>
        <w:pStyle w:val="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b"/>
        </w:rPr>
        <w:commentReference w:id="532"/>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b"/>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6"/>
      </w:pPr>
      <w:bookmarkStart w:id="537" w:name="_Toc156129762"/>
      <w:r>
        <w:t>5.3.5.17.3.1</w:t>
      </w:r>
      <w:r>
        <w:tab/>
        <w:t>General</w:t>
      </w:r>
      <w:bookmarkEnd w:id="537"/>
      <w:commentRangeStart w:id="538"/>
      <w:commentRangeEnd w:id="538"/>
      <w:r>
        <w:rPr>
          <w:rStyle w:val="afb"/>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b"/>
          <w:color w:val="auto"/>
        </w:rPr>
        <w:commentReference w:id="540"/>
      </w:r>
      <w:r>
        <w:rPr>
          <w:rFonts w:eastAsia="宋体"/>
          <w:color w:val="auto"/>
        </w:rPr>
        <w:t xml:space="preserve"> is applicable to scenario 2.</w:t>
      </w:r>
    </w:p>
    <w:p w14:paraId="09D4B9AB" w14:textId="77777777" w:rsidR="008B095B" w:rsidRDefault="009F643F">
      <w:pPr>
        <w:pStyle w:val="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b"/>
        </w:rPr>
        <w:commentReference w:id="548"/>
      </w:r>
      <w:r>
        <w:t>.</w:t>
      </w:r>
    </w:p>
    <w:p w14:paraId="01225F29" w14:textId="77777777" w:rsidR="008B095B" w:rsidRDefault="009F643F">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afb"/>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afb"/>
        </w:rPr>
        <w:commentReference w:id="551"/>
      </w:r>
      <w:r>
        <w:t>&gt;</w:t>
      </w:r>
      <w:r>
        <w:tab/>
      </w:r>
      <w:commentRangeStart w:id="552"/>
      <w:r>
        <w:t>replace</w:t>
      </w:r>
      <w:commentRangeEnd w:id="552"/>
      <w:r>
        <w:rPr>
          <w:rStyle w:val="afb"/>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afb"/>
        </w:rPr>
        <w:commentReference w:id="553"/>
      </w:r>
      <w:r>
        <w:t xml:space="preserve"> in the </w:t>
      </w:r>
      <w:r>
        <w:rPr>
          <w:i/>
          <w:iCs/>
        </w:rPr>
        <w:t>ltm-UL-TCI-StatesToReleaseList</w:t>
      </w:r>
      <w:r>
        <w:t>:</w:t>
      </w:r>
    </w:p>
    <w:p w14:paraId="763C63A2"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afb"/>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afb"/>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afb"/>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afb"/>
        </w:rPr>
        <w:commentReference w:id="557"/>
      </w:r>
      <w:r>
        <w:rPr>
          <w:lang w:eastAsia="zh-CN"/>
        </w:rPr>
        <w:t>&gt;</w:t>
      </w:r>
      <w:commentRangeEnd w:id="558"/>
      <w:r>
        <w:rPr>
          <w:rStyle w:val="afb"/>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b"/>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b"/>
        </w:rPr>
        <w:commentReference w:id="560"/>
      </w:r>
      <w:r>
        <w:t>:</w:t>
      </w:r>
    </w:p>
    <w:p w14:paraId="7F2EF59E" w14:textId="77777777" w:rsidR="008B095B" w:rsidRDefault="009F643F" w:rsidP="00583B13">
      <w:pPr>
        <w:pStyle w:val="B4"/>
      </w:pPr>
      <w:commentRangeStart w:id="561"/>
      <w:r>
        <w:t>4&gt;</w:t>
      </w:r>
      <w:commentRangeEnd w:id="561"/>
      <w:r>
        <w:rPr>
          <w:rStyle w:val="afb"/>
        </w:rPr>
        <w:commentReference w:id="561"/>
      </w:r>
      <w:r>
        <w:tab/>
        <w:t xml:space="preserve">inform lower layers that UE is configured </w:t>
      </w:r>
      <w:commentRangeStart w:id="562"/>
      <w:r>
        <w:t>with</w:t>
      </w:r>
      <w:commentRangeEnd w:id="562"/>
      <w:r>
        <w:rPr>
          <w:rStyle w:val="afb"/>
        </w:rPr>
        <w:commentReference w:id="562"/>
      </w:r>
      <w:r>
        <w:t xml:space="preserve"> UE-based TA measurements if </w:t>
      </w:r>
      <w:commentRangeStart w:id="563"/>
      <w:r>
        <w:t>an LTM cell switch is executed for this LTM candidate configuration</w:t>
      </w:r>
      <w:commentRangeEnd w:id="563"/>
      <w:r>
        <w:rPr>
          <w:rStyle w:val="afb"/>
        </w:rPr>
        <w:commentReference w:id="563"/>
      </w:r>
      <w:r>
        <w:t>;</w:t>
      </w:r>
    </w:p>
    <w:p w14:paraId="33C4B255" w14:textId="77777777" w:rsidR="008B095B" w:rsidRDefault="009F643F">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afb"/>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afb"/>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afb"/>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afb"/>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afb"/>
        </w:rPr>
        <w:commentReference w:id="571"/>
      </w:r>
      <w:r>
        <w:t>use the default values specified in 9.2.3 for timers T310, T311 and constants N310, N311 associate to cell group for which the LTM cell switch procedure is triggered</w:t>
      </w:r>
      <w:commentRangeStart w:id="572"/>
      <w:commentRangeEnd w:id="572"/>
      <w:r>
        <w:rPr>
          <w:rStyle w:val="afb"/>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afb"/>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afb"/>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afb"/>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afb"/>
        </w:rPr>
        <w:commentReference w:id="576"/>
      </w:r>
      <w:commentRangeEnd w:id="577"/>
      <w:r w:rsidR="00053F37">
        <w:rPr>
          <w:rStyle w:val="afb"/>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b"/>
        </w:rPr>
        <w:commentReference w:id="578"/>
      </w:r>
      <w:r>
        <w:t>:</w:t>
      </w:r>
    </w:p>
    <w:p w14:paraId="35D487F0" w14:textId="77777777" w:rsidR="008B095B" w:rsidRDefault="009F643F" w:rsidP="00F24EF0">
      <w:pPr>
        <w:pStyle w:val="B2"/>
      </w:pPr>
      <w:commentRangeStart w:id="579"/>
      <w:r>
        <w:t>2&gt;</w:t>
      </w:r>
      <w:commentRangeEnd w:id="579"/>
      <w:r>
        <w:rPr>
          <w:rStyle w:val="afb"/>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b"/>
        </w:rPr>
        <w:commentReference w:id="580"/>
      </w:r>
      <w:r>
        <w:t xml:space="preserve"> released and to be released by the actions above in this procedure;</w:t>
      </w:r>
    </w:p>
    <w:p w14:paraId="56F666E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b"/>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afb"/>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b"/>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afb"/>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afb"/>
        </w:rPr>
        <w:commentReference w:id="586"/>
      </w:r>
      <w:r>
        <w:rPr>
          <w:rFonts w:eastAsia="MS Mincho"/>
        </w:rPr>
        <w:tab/>
        <w:t xml:space="preserve">remove </w:t>
      </w:r>
      <w:commentRangeStart w:id="587"/>
      <w:r>
        <w:rPr>
          <w:rFonts w:eastAsia="MS Mincho"/>
        </w:rPr>
        <w:t>all entries</w:t>
      </w:r>
      <w:commentRangeEnd w:id="587"/>
      <w:r>
        <w:rPr>
          <w:rStyle w:val="afb"/>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6.95pt;height:101pt" o:ole="">
            <v:imagedata r:id="rId43" o:title=""/>
          </v:shape>
          <o:OLEObject Type="Embed" ProgID="Mscgen.Chart" ShapeID="_x0000_i1038" DrawAspect="Content" ObjectID="_1768544113"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2" w:name="_Toc60776802"/>
      <w:bookmarkStart w:id="593" w:name="_Toc156129779"/>
      <w:r>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5pt;height:121.45pt" o:ole="">
            <v:imagedata r:id="rId45" o:title=""/>
          </v:shape>
          <o:OLEObject Type="Embed" ProgID="Mscgen.Chart" ShapeID="_x0000_i1039" DrawAspect="Content" ObjectID="_1768544114"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45pt" o:ole="">
            <v:imagedata r:id="rId47" o:title=""/>
          </v:shape>
          <o:OLEObject Type="Embed" ProgID="Mscgen.Chart" ShapeID="_x0000_i1040" DrawAspect="Content" ObjectID="_1768544115"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afb"/>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t>2&gt;</w:t>
      </w:r>
      <w:commentRangeEnd w:id="603"/>
      <w:r>
        <w:rPr>
          <w:rStyle w:val="afb"/>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t>2&gt;</w:t>
      </w:r>
      <w:r>
        <w:tab/>
        <w:t xml:space="preserve">release </w:t>
      </w:r>
      <w:r>
        <w:rPr>
          <w:i/>
        </w:rPr>
        <w:t>multiRx-PreferenceReportingConfigFR2</w:t>
      </w:r>
      <w:r>
        <w:t xml:space="preserve">, if configured, and stop timer </w:t>
      </w:r>
      <w:commentRangeStart w:id="604"/>
      <w:r>
        <w:t>T440</w:t>
      </w:r>
      <w:commentRangeEnd w:id="604"/>
      <w:r>
        <w:rPr>
          <w:rStyle w:val="afb"/>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b"/>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afb"/>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afb"/>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afb"/>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b"/>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afb"/>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afb"/>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b"/>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b"/>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b"/>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5" w:name="_Toc156129789"/>
      <w:bookmarkStart w:id="626" w:name="_Toc60776811"/>
      <w:r>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55pt" o:ole="">
            <v:imagedata r:id="rId49" o:title=""/>
          </v:shape>
          <o:OLEObject Type="Embed" ProgID="Mscgen.Chart" ShapeID="_x0000_i1041" DrawAspect="Content" ObjectID="_1768544116"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5" w:name="_Toc60776816"/>
      <w:bookmarkStart w:id="636" w:name="_Toc156129794"/>
      <w:r>
        <w:t>5.3.8.</w:t>
      </w:r>
      <w:commentRangeStart w:id="637"/>
      <w:r>
        <w:t>3</w:t>
      </w:r>
      <w:commentRangeEnd w:id="637"/>
      <w:r>
        <w:rPr>
          <w:rStyle w:val="afb"/>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afb"/>
        </w:rPr>
        <w:commentReference w:id="638"/>
      </w:r>
      <w:r>
        <w:t xml:space="preserve">  the </w:t>
      </w:r>
      <w:commentRangeStart w:id="639"/>
      <w:r>
        <w:rPr>
          <w:i/>
          <w:iCs/>
        </w:rPr>
        <w:t>pSCellId</w:t>
      </w:r>
      <w:r>
        <w:t xml:space="preserve"> </w:t>
      </w:r>
      <w:commentRangeEnd w:id="639"/>
      <w:r>
        <w:rPr>
          <w:rStyle w:val="afb"/>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afb"/>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afb"/>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afb"/>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afb"/>
        </w:rPr>
        <w:commentReference w:id="644"/>
      </w:r>
      <w:r>
        <w:t xml:space="preserve"> is </w:t>
      </w:r>
      <w:commentRangeStart w:id="645"/>
      <w:r>
        <w:t>configured</w:t>
      </w:r>
      <w:commentRangeEnd w:id="645"/>
      <w:r>
        <w:rPr>
          <w:rStyle w:val="afb"/>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b"/>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afb"/>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afb"/>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b"/>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b"/>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b"/>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afb"/>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afb"/>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b"/>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afb"/>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b"/>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b"/>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b"/>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b"/>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afb"/>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afb"/>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b"/>
        </w:rPr>
        <w:commentReference w:id="690"/>
      </w:r>
      <w:r>
        <w:t>:</w:t>
      </w:r>
    </w:p>
    <w:p w14:paraId="330E7E32" w14:textId="77777777" w:rsidR="008B095B" w:rsidRDefault="009F643F">
      <w:pPr>
        <w:pStyle w:val="B3"/>
      </w:pPr>
      <w:r>
        <w:t>3&gt;</w:t>
      </w:r>
      <w:r>
        <w:tab/>
        <w:t>set the</w:t>
      </w:r>
      <w:commentRangeStart w:id="691"/>
      <w:r>
        <w:t xml:space="preserve"> </w:t>
      </w:r>
      <w:r>
        <w:rPr>
          <w:i/>
          <w:iCs/>
        </w:rPr>
        <w:t>pSCellId</w:t>
      </w:r>
      <w:commentRangeEnd w:id="691"/>
      <w:r>
        <w:rPr>
          <w:rStyle w:val="afb"/>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afb"/>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afb"/>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5"/>
      <w:r>
        <w:t xml:space="preserve">the release of all </w:t>
      </w:r>
      <w:commentRangeEnd w:id="695"/>
      <w:r>
        <w:rPr>
          <w:rStyle w:val="afb"/>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b"/>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9" w:name="_Toc60776830"/>
      <w:bookmarkStart w:id="700" w:name="_Toc156129809"/>
      <w:r>
        <w:t>5.3.13</w:t>
      </w:r>
      <w:r>
        <w:tab/>
        <w:t>RRC connection resume</w:t>
      </w:r>
      <w:bookmarkEnd w:id="699"/>
      <w:bookmarkEnd w:id="700"/>
    </w:p>
    <w:p w14:paraId="19564FAB" w14:textId="77777777" w:rsidR="008B095B" w:rsidRDefault="009F643F">
      <w:pPr>
        <w:pStyle w:val="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25pt;height:117.2pt" o:ole="">
            <v:imagedata r:id="rId51" o:title="" croptop="-1873f" cropbottom="8001f" cropright="2479f"/>
          </v:shape>
          <o:OLEObject Type="Embed" ProgID="Mscgen.Chart" ShapeID="_x0000_i1042" DrawAspect="Content" ObjectID="_1768544117"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3.95pt;height:129pt" o:ole="">
            <v:imagedata r:id="rId53" o:title=""/>
          </v:shape>
          <o:OLEObject Type="Embed" ProgID="Mscgen.Chart" ShapeID="_x0000_i1043" DrawAspect="Content" ObjectID="_1768544118"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3.95pt;height:102.05pt" o:ole="">
            <v:imagedata r:id="rId55" o:title=""/>
          </v:shape>
          <o:OLEObject Type="Embed" ProgID="Mscgen.Chart" ShapeID="_x0000_i1044" DrawAspect="Content" ObjectID="_1768544119"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3.95pt;height:102.05pt" o:ole="">
            <v:imagedata r:id="rId57" o:title=""/>
          </v:shape>
          <o:OLEObject Type="Embed" ProgID="Mscgen.Chart" ShapeID="_x0000_i1045" DrawAspect="Content" ObjectID="_1768544120"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3.95pt;height:102.05pt" o:ole="">
            <v:imagedata r:id="rId59" o:title=""/>
          </v:shape>
          <o:OLEObject Type="Embed" ProgID="Mscgen.Chart" ShapeID="_x0000_i1046" DrawAspect="Content" ObjectID="_1768544121"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b"/>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afb"/>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afb"/>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4"/>
      </w:pPr>
      <w:bookmarkStart w:id="711" w:name="_Toc156129813"/>
      <w:r>
        <w:t>5.3.13.</w:t>
      </w:r>
      <w:commentRangeStart w:id="712"/>
      <w:r>
        <w:t>1c</w:t>
      </w:r>
      <w:r>
        <w:tab/>
        <w:t xml:space="preserve">Conditions </w:t>
      </w:r>
      <w:commentRangeEnd w:id="712"/>
      <w:r>
        <w:rPr>
          <w:rStyle w:val="afb"/>
          <w:rFonts w:ascii="Times New Roman" w:hAnsi="Times New Roman"/>
        </w:rPr>
        <w:commentReference w:id="712"/>
      </w:r>
      <w:r>
        <w:t xml:space="preserve">for resuming RRC Connection for </w:t>
      </w:r>
      <w:commentRangeStart w:id="713"/>
      <w:r>
        <w:t>NR sidelink Positioning</w:t>
      </w:r>
      <w:commentRangeEnd w:id="713"/>
      <w:r>
        <w:rPr>
          <w:rStyle w:val="afb"/>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b"/>
        </w:rPr>
        <w:commentReference w:id="714"/>
      </w:r>
      <w:r>
        <w:rPr>
          <w:lang w:eastAsia="zh-CN"/>
        </w:rPr>
        <w:t>for the concerned frequency;</w:t>
      </w:r>
    </w:p>
    <w:p w14:paraId="572D9E50" w14:textId="77777777" w:rsidR="008B095B" w:rsidRDefault="009F643F">
      <w:pPr>
        <w:pStyle w:val="4"/>
        <w:rPr>
          <w:lang w:eastAsia="en-US"/>
        </w:rPr>
      </w:pPr>
      <w:bookmarkStart w:id="715" w:name="_Toc156129814"/>
      <w:r>
        <w:t>5.3.13.1d</w:t>
      </w:r>
      <w:r>
        <w:tab/>
      </w:r>
      <w:commentRangeStart w:id="716"/>
      <w:r>
        <w:t>RRC connection resume for multicast reception</w:t>
      </w:r>
      <w:commentRangeEnd w:id="716"/>
      <w:r>
        <w:rPr>
          <w:rStyle w:val="afb"/>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b"/>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afb"/>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afb"/>
        </w:rPr>
        <w:commentReference w:id="719"/>
      </w:r>
      <w:r>
        <w:t xml:space="preserve"> indicated by </w:t>
      </w:r>
      <w:r>
        <w:rPr>
          <w:i/>
        </w:rPr>
        <w:t>thresholdIndex</w:t>
      </w:r>
      <w:r>
        <w:t xml:space="preserve"> for a multicast session that the UE has joined:</w:t>
      </w:r>
      <w:commentRangeStart w:id="720"/>
      <w:commentRangeEnd w:id="720"/>
      <w:r>
        <w:rPr>
          <w:rStyle w:val="afb"/>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b"/>
        </w:rPr>
        <w:commentReference w:id="721"/>
      </w:r>
    </w:p>
    <w:p w14:paraId="67C9176B" w14:textId="77777777" w:rsidR="008B095B" w:rsidRDefault="009F643F">
      <w:pPr>
        <w:pStyle w:val="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afb"/>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b"/>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b"/>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afb"/>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b"/>
        </w:rPr>
        <w:commentReference w:id="728"/>
      </w:r>
      <w:r>
        <w:t xml:space="preserve">and the resumption of the RRC connection is triggered due to </w:t>
      </w:r>
      <w:commentRangeStart w:id="729"/>
      <w:commentRangeStart w:id="730"/>
      <w:r>
        <w:t>upper</w:t>
      </w:r>
      <w:commentRangeEnd w:id="729"/>
      <w:r>
        <w:rPr>
          <w:rStyle w:val="afb"/>
        </w:rPr>
        <w:commentReference w:id="729"/>
      </w:r>
      <w:r>
        <w:t xml:space="preserve"> </w:t>
      </w:r>
      <w:commentRangeEnd w:id="730"/>
      <w:r w:rsidR="0018296A">
        <w:rPr>
          <w:rStyle w:val="afb"/>
        </w:rPr>
        <w:commentReference w:id="730"/>
      </w:r>
      <w:r>
        <w:t xml:space="preserve">layers request for </w:t>
      </w:r>
      <w:commentRangeStart w:id="731"/>
      <w:r>
        <w:t>configuration or</w:t>
      </w:r>
      <w:commentRangeEnd w:id="731"/>
      <w:r>
        <w:rPr>
          <w:rStyle w:val="afb"/>
        </w:rPr>
        <w:commentReference w:id="731"/>
      </w:r>
      <w:r>
        <w:t xml:space="preserve"> </w:t>
      </w:r>
      <w:commentRangeStart w:id="732"/>
      <w:r>
        <w:t>activation</w:t>
      </w:r>
      <w:commentRangeEnd w:id="732"/>
      <w:r>
        <w:rPr>
          <w:rStyle w:val="afb"/>
        </w:rPr>
        <w:commentReference w:id="732"/>
      </w:r>
      <w:r>
        <w:t xml:space="preserve"> of preconfigured SRS for positioning when the UE is </w:t>
      </w:r>
      <w:commentRangeStart w:id="733"/>
      <w:r>
        <w:t>camped</w:t>
      </w:r>
      <w:commentRangeEnd w:id="733"/>
      <w:r>
        <w:rPr>
          <w:rStyle w:val="afb"/>
        </w:rPr>
        <w:commentReference w:id="733"/>
      </w:r>
      <w:r>
        <w:t xml:space="preserve"> in one of the cells indicated in </w:t>
      </w:r>
      <w:r>
        <w:rPr>
          <w:i/>
          <w:iCs/>
        </w:rPr>
        <w:t>srs-PosConfigValidityArea</w:t>
      </w:r>
      <w:commentRangeStart w:id="734"/>
      <w:r>
        <w:t>:</w:t>
      </w:r>
      <w:commentRangeEnd w:id="734"/>
      <w:r w:rsidR="00762E1F">
        <w:rPr>
          <w:rStyle w:val="afb"/>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afb"/>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b"/>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b"/>
        </w:rPr>
        <w:commentReference w:id="739"/>
      </w:r>
      <w:r>
        <w:t>, if running;</w:t>
      </w:r>
    </w:p>
    <w:p w14:paraId="0EA5A70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afb"/>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b"/>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afb"/>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afb"/>
        </w:rPr>
        <w:commentReference w:id="751"/>
      </w:r>
      <w:r>
        <w:tab/>
        <w:t>resume SRB2 (if suspended), SRB3 (if configured)</w:t>
      </w:r>
      <w:r>
        <w:rPr>
          <w:rStyle w:val="afb"/>
        </w:rPr>
        <w:t xml:space="preserve"> </w:t>
      </w:r>
      <w:commentRangeStart w:id="752"/>
      <w:commentRangeEnd w:id="752"/>
      <w:r>
        <w:rPr>
          <w:rStyle w:val="afb"/>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afb"/>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afb"/>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afb"/>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afb"/>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b"/>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t>1&gt;</w:t>
      </w:r>
      <w:r>
        <w:tab/>
        <w:t xml:space="preserve">if timer T319 </w:t>
      </w:r>
      <w:commentRangeStart w:id="760"/>
      <w:r>
        <w:t>expires</w:t>
      </w:r>
      <w:commentRangeEnd w:id="760"/>
      <w:r>
        <w:rPr>
          <w:rStyle w:val="afb"/>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b"/>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b"/>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afb"/>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b"/>
        </w:rPr>
        <w:commentReference w:id="768"/>
      </w:r>
      <w:r>
        <w:rPr>
          <w:lang w:eastAsia="zh-CN"/>
        </w:rPr>
        <w:t xml:space="preserve"> is configured and if the </w:t>
      </w:r>
      <w:commentRangeStart w:id="769"/>
      <w:r>
        <w:rPr>
          <w:lang w:eastAsia="zh-CN"/>
        </w:rPr>
        <w:t xml:space="preserve">cell is included </w:t>
      </w:r>
      <w:commentRangeEnd w:id="769"/>
      <w:r>
        <w:rPr>
          <w:rStyle w:val="afb"/>
        </w:rPr>
        <w:commentReference w:id="769"/>
      </w:r>
      <w:r>
        <w:rPr>
          <w:lang w:eastAsia="zh-CN"/>
        </w:rPr>
        <w:t xml:space="preserve">in the </w:t>
      </w:r>
      <w:commentRangeStart w:id="770"/>
      <w:r>
        <w:rPr>
          <w:i/>
          <w:iCs/>
        </w:rPr>
        <w:t>srs</w:t>
      </w:r>
      <w:commentRangeEnd w:id="770"/>
      <w:r>
        <w:rPr>
          <w:rStyle w:val="afb"/>
        </w:rPr>
        <w:commentReference w:id="770"/>
      </w:r>
      <w:r>
        <w:rPr>
          <w:i/>
          <w:iCs/>
        </w:rPr>
        <w:t>-PosRRC-InactiveValidityAreaConfig</w:t>
      </w:r>
      <w:commentRangeStart w:id="771"/>
      <w:commentRangeEnd w:id="771"/>
      <w:r>
        <w:rPr>
          <w:rStyle w:val="afb"/>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2" w:name="_Toc156129820"/>
      <w:r>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b"/>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2" w:name="_Toc60776843"/>
      <w:bookmarkStart w:id="783" w:name="_Toc156129825"/>
      <w:r>
        <w:rPr>
          <w:rFonts w:eastAsia="Malgun Gothic"/>
        </w:rPr>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b"/>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t>2&gt;</w:t>
      </w:r>
      <w:commentRangeEnd w:id="795"/>
      <w:r>
        <w:rPr>
          <w:rStyle w:val="afb"/>
        </w:rPr>
        <w:commentReference w:id="795"/>
      </w:r>
      <w:r>
        <w:tab/>
        <w:t xml:space="preserve">else if the Access Category is Access Category </w:t>
      </w:r>
      <w:commentRangeStart w:id="796"/>
      <w:r>
        <w:t>'0</w:t>
      </w:r>
      <w:commentRangeEnd w:id="796"/>
      <w:r>
        <w:rPr>
          <w:rStyle w:val="afb"/>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b"/>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544122" r:id="rId62"/>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0AB0CAFE" w14:textId="77777777" w:rsidR="008B095B" w:rsidRDefault="009F643F">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48" type="#_x0000_t75" style="width:208.5pt;height:81.65pt" o:ole="">
            <v:imagedata r:id="rId63" o:title=""/>
          </v:shape>
          <o:OLEObject Type="Embed" ProgID="Mscgen.Chart" ShapeID="_x0000_i1048" DrawAspect="Content" ObjectID="_1768544123" r:id="rId64"/>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2.15pt;height:107.45pt" o:ole="">
            <v:imagedata r:id="rId65" o:title=""/>
          </v:shape>
          <o:OLEObject Type="Embed" ProgID="Mscgen.Chart" ShapeID="_x0000_i1049" DrawAspect="Content" ObjectID="_1768544124" r:id="rId66"/>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2" w:name="_Toc156129843"/>
      <w:bookmarkStart w:id="823" w:name="_Toc60776861"/>
      <w:r>
        <w:rPr>
          <w:rFonts w:eastAsia="等线"/>
          <w:lang w:eastAsia="zh-CN"/>
        </w:rPr>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afb"/>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afb"/>
        </w:rPr>
        <w:commentReference w:id="827"/>
      </w:r>
      <w:r>
        <w:rPr>
          <w:i/>
          <w:iCs/>
        </w:rPr>
        <w:t xml:space="preserve">successHO-Config </w:t>
      </w:r>
      <w:r>
        <w:t xml:space="preserve">is </w:t>
      </w:r>
      <w:commentRangeStart w:id="829"/>
      <w:r>
        <w:t>configured</w:t>
      </w:r>
      <w:commentRangeEnd w:id="829"/>
      <w:r>
        <w:rPr>
          <w:rStyle w:val="afb"/>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afb"/>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0" w:name="_Toc156129845"/>
      <w:bookmarkStart w:id="831" w:name="_Toc60776863"/>
      <w:r>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afb"/>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2"/>
      </w:pPr>
      <w:bookmarkStart w:id="835" w:name="_Toc156129847"/>
      <w:bookmarkStart w:id="836" w:name="_Toc60776865"/>
      <w:r>
        <w:t>5.5</w:t>
      </w:r>
      <w:r>
        <w:tab/>
        <w:t>Measurements</w:t>
      </w:r>
      <w:bookmarkEnd w:id="835"/>
      <w:bookmarkEnd w:id="836"/>
    </w:p>
    <w:p w14:paraId="11434703" w14:textId="77777777" w:rsidR="008B095B" w:rsidRDefault="009F643F">
      <w:pPr>
        <w:pStyle w:val="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9" w:name="_Toc156129849"/>
      <w:bookmarkStart w:id="840" w:name="_Toc60776867"/>
      <w:r>
        <w:t>5.5.2</w:t>
      </w:r>
      <w:r>
        <w:tab/>
        <w:t>Measurement configuration</w:t>
      </w:r>
      <w:bookmarkEnd w:id="839"/>
      <w:bookmarkEnd w:id="840"/>
    </w:p>
    <w:p w14:paraId="11A9CFCA" w14:textId="77777777" w:rsidR="008B095B" w:rsidRDefault="009F643F">
      <w:pPr>
        <w:pStyle w:val="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5" w:name="_Toc60776870"/>
      <w:bookmarkStart w:id="846" w:name="_Toc156129852"/>
      <w:r>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3" w:name="_Toc60776879"/>
      <w:bookmarkStart w:id="864" w:name="_Toc156129861"/>
      <w:r>
        <w:rPr>
          <w:lang w:eastAsia="en-US"/>
        </w:rPr>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t>NOTE:</w:t>
      </w:r>
      <w:r>
        <w:tab/>
        <w:t>The SFN and subframe of the PCell is used in the effective measurement window calculation.</w:t>
      </w:r>
    </w:p>
    <w:p w14:paraId="0EBC1E1E" w14:textId="77777777" w:rsidR="008B095B" w:rsidRDefault="009F643F">
      <w:pPr>
        <w:pStyle w:val="3"/>
      </w:pPr>
      <w:bookmarkStart w:id="869" w:name="_Toc156129863"/>
      <w:bookmarkStart w:id="870" w:name="_Toc60776880"/>
      <w:r>
        <w:t>5.5.3</w:t>
      </w:r>
      <w:r>
        <w:tab/>
        <w:t>Performing measurements</w:t>
      </w:r>
      <w:bookmarkEnd w:id="869"/>
      <w:bookmarkEnd w:id="870"/>
    </w:p>
    <w:p w14:paraId="61DC18F9" w14:textId="77777777" w:rsidR="008B095B" w:rsidRDefault="009F643F">
      <w:pPr>
        <w:pStyle w:val="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afb"/>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afb"/>
        </w:rPr>
        <w:commentReference w:id="874"/>
      </w:r>
      <w:r>
        <w:rPr>
          <w:i/>
        </w:rPr>
        <w:t>-</w:t>
      </w:r>
      <w:commentRangeStart w:id="875"/>
      <w:r>
        <w:rPr>
          <w:i/>
        </w:rPr>
        <w:t>MeasureConfig</w:t>
      </w:r>
      <w:commentRangeEnd w:id="875"/>
      <w:r>
        <w:rPr>
          <w:rStyle w:val="afb"/>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afb"/>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afb"/>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afb"/>
        </w:rPr>
        <w:commentReference w:id="878"/>
      </w:r>
      <w:r>
        <w:tab/>
      </w:r>
      <w:r>
        <w:rPr>
          <w:lang w:eastAsia="zh-CN"/>
        </w:rPr>
        <w:t>if</w:t>
      </w:r>
      <w:r>
        <w:t xml:space="preserve"> configured with NR sidelink </w:t>
      </w:r>
      <w:commentRangeStart w:id="879"/>
      <w:r>
        <w:t>communication</w:t>
      </w:r>
      <w:commentRangeEnd w:id="879"/>
      <w:r>
        <w:rPr>
          <w:rStyle w:val="afb"/>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afb"/>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3"/>
      </w:pPr>
      <w:bookmarkStart w:id="890" w:name="_Toc156129869"/>
      <w:r>
        <w:t>5.5.4</w:t>
      </w:r>
      <w:r>
        <w:tab/>
        <w:t>Measurement report triggering</w:t>
      </w:r>
      <w:bookmarkEnd w:id="889"/>
      <w:bookmarkEnd w:id="890"/>
    </w:p>
    <w:p w14:paraId="7242CD16" w14:textId="77777777" w:rsidR="008B095B" w:rsidRDefault="009F643F">
      <w:pPr>
        <w:pStyle w:val="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t>4&gt;</w:t>
      </w:r>
      <w:r>
        <w:tab/>
        <w:t xml:space="preserve">for measurement events other than eventA1, eventA2, </w:t>
      </w:r>
      <w:commentRangeStart w:id="893"/>
      <w:r>
        <w:t>eventD1</w:t>
      </w:r>
      <w:commentRangeEnd w:id="893"/>
      <w:r>
        <w:rPr>
          <w:rStyle w:val="afb"/>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afb"/>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afb"/>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b"/>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b"/>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afb"/>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b"/>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b"/>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b"/>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2" w:name="_Toc60776887"/>
      <w:bookmarkStart w:id="903" w:name="_Toc156129871"/>
      <w:r>
        <w:t>5.5.4.2</w:t>
      </w:r>
      <w:r>
        <w:tab/>
        <w:t xml:space="preserve">Event A1 (Serving </w:t>
      </w:r>
      <w:commentRangeStart w:id="904"/>
      <w:r>
        <w:t>becomes</w:t>
      </w:r>
      <w:commentRangeEnd w:id="904"/>
      <w:r>
        <w:rPr>
          <w:rStyle w:val="afb"/>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b"/>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8" w:name="_Toc60776894"/>
      <w:bookmarkStart w:id="919" w:name="_Toc156129878"/>
      <w:r>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2pt;height:8.6pt" o:ole="" fillcolor="yellow">
            <v:imagedata r:id="rId67" o:title=""/>
          </v:shape>
          <o:OLEObject Type="Embed" ProgID="Equation.3" ShapeID="_x0000_i1050" DrawAspect="Content" ObjectID="_1768544125"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69" o:title=""/>
          </v:shape>
          <o:OLEObject Type="Embed" ProgID="Equation.3" ShapeID="_x0000_i1051" DrawAspect="Content" ObjectID="_1768544126"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69" o:title=""/>
          </v:shape>
          <o:OLEObject Type="Embed" ProgID="Equation.3" ShapeID="_x0000_i1052" DrawAspect="Content" ObjectID="_1768544127"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2pt;height:8.6pt" o:ole="" fillcolor="yellow">
            <v:imagedata r:id="rId67" o:title=""/>
          </v:shape>
          <o:OLEObject Type="Embed" ProgID="Equation.3" ShapeID="_x0000_i1053" DrawAspect="Content" ObjectID="_1768544128"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6" w:name="_Toc60776898"/>
      <w:bookmarkStart w:id="927" w:name="_Toc156129882"/>
      <w:r>
        <w:t>5.5.4.13</w:t>
      </w:r>
      <w:r>
        <w:tab/>
        <w:t>Void</w:t>
      </w:r>
      <w:bookmarkEnd w:id="926"/>
      <w:bookmarkEnd w:id="927"/>
    </w:p>
    <w:p w14:paraId="415B7B1B" w14:textId="77777777" w:rsidR="008B095B" w:rsidRDefault="009F643F">
      <w:pPr>
        <w:pStyle w:val="4"/>
      </w:pPr>
      <w:bookmarkStart w:id="928" w:name="_Toc60776899"/>
      <w:bookmarkStart w:id="929" w:name="_Toc156129883"/>
      <w:r>
        <w:t>5.5.4.14</w:t>
      </w:r>
      <w:r>
        <w:tab/>
        <w:t>Void</w:t>
      </w:r>
      <w:bookmarkEnd w:id="928"/>
      <w:bookmarkEnd w:id="929"/>
    </w:p>
    <w:p w14:paraId="6D8EA26F" w14:textId="77777777" w:rsidR="008B095B" w:rsidRDefault="009F643F">
      <w:pPr>
        <w:pStyle w:val="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afb"/>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afb"/>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3" w:name="_Toc156129885"/>
      <w:r>
        <w:t>5.5.4.15a</w:t>
      </w:r>
      <w:r>
        <w:tab/>
      </w:r>
      <w:commentRangeStart w:id="934"/>
      <w:r>
        <w:t>CondEvent</w:t>
      </w:r>
      <w:commentRangeEnd w:id="934"/>
      <w:r>
        <w:rPr>
          <w:rStyle w:val="afb"/>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afb"/>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b"/>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b"/>
        </w:rPr>
        <w:commentReference w:id="937"/>
      </w:r>
      <w:commentRangeEnd w:id="938"/>
      <w:r>
        <w:rPr>
          <w:rStyle w:val="afb"/>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afb"/>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b"/>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0" w:name="_Toc156129900"/>
      <w:r>
        <w:t>5.5.5</w:t>
      </w:r>
      <w:r>
        <w:tab/>
        <w:t>Measurement reporting</w:t>
      </w:r>
      <w:bookmarkEnd w:id="942"/>
      <w:bookmarkEnd w:id="980"/>
    </w:p>
    <w:p w14:paraId="61E2EC64" w14:textId="77777777" w:rsidR="008B095B" w:rsidRDefault="009F643F">
      <w:pPr>
        <w:pStyle w:val="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4.1pt;height:81.65pt" o:ole="">
            <v:imagedata r:id="rId73" o:title=""/>
          </v:shape>
          <o:OLEObject Type="Embed" ProgID="Mscgen.Chart" ShapeID="_x0000_i1054" DrawAspect="Content" ObjectID="_1768544129"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afb"/>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b"/>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b"/>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b"/>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2pt;height:81.65pt" o:ole="">
            <v:imagedata r:id="rId75" o:title=""/>
          </v:shape>
          <o:OLEObject Type="Embed" ProgID="Mscgen.Chart" ShapeID="_x0000_i1055" DrawAspect="Content" ObjectID="_1768544130"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45pt;height:126.8pt" o:ole="">
            <v:imagedata r:id="rId77" o:title=""/>
          </v:shape>
          <o:OLEObject Type="Embed" ProgID="Word.Picture.8" ShapeID="_x0000_i1056" DrawAspect="Content" ObjectID="_1768544131"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b"/>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afb"/>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b"/>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7"/>
      <w:r>
        <w:t>if</w:t>
      </w:r>
      <w:commentRangeEnd w:id="1027"/>
      <w:r>
        <w:rPr>
          <w:rStyle w:val="afb"/>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b"/>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b"/>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afb"/>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b"/>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1pt;height:102.05pt" o:ole="">
            <v:imagedata r:id="rId79" o:title=""/>
          </v:shape>
          <o:OLEObject Type="Embed" ProgID="Mscgen.Chart" ShapeID="_x0000_i1057" DrawAspect="Content" ObjectID="_1768544132"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b"/>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b"/>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afb"/>
        </w:rPr>
        <w:commentReference w:id="1051"/>
      </w:r>
      <w:r>
        <w:t xml:space="preserve"> all the supported bands of the UE in the field </w:t>
      </w:r>
      <w:commentRangeStart w:id="1052"/>
      <w:r>
        <w:rPr>
          <w:i/>
          <w:iCs/>
        </w:rPr>
        <w:t>appliedFreqBandListFilter</w:t>
      </w:r>
      <w:commentRangeEnd w:id="1052"/>
      <w:r>
        <w:rPr>
          <w:rStyle w:val="afb"/>
        </w:rPr>
        <w:commentReference w:id="1052"/>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4"/>
      </w:pPr>
      <w:bookmarkStart w:id="1053" w:name="_Toc60776926"/>
      <w:bookmarkStart w:id="1054" w:name="_Toc156129930"/>
      <w:r>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5.85pt;height:81.65pt" o:ole="">
            <v:imagedata r:id="rId81" o:title=""/>
          </v:shape>
          <o:OLEObject Type="Embed" ProgID="Mscgen.Chart" ShapeID="_x0000_i1058" DrawAspect="Content" ObjectID="_1768544133"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b"/>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45pt;height:81.65pt" o:ole="">
            <v:imagedata r:id="rId83" o:title=""/>
          </v:shape>
          <o:OLEObject Type="Embed" ProgID="Mscgen.Chart" ShapeID="_x0000_i1059" DrawAspect="Content" ObjectID="_1768544134"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5.85pt;height:81.65pt" o:ole="">
            <v:imagedata r:id="rId85" o:title=""/>
          </v:shape>
          <o:OLEObject Type="Embed" ProgID="Mscgen.Chart" ShapeID="_x0000_i1060" DrawAspect="Content" ObjectID="_1768544135"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25pt;height:76.3pt" o:ole="">
            <v:imagedata r:id="rId87" o:title=""/>
          </v:shape>
          <o:OLEObject Type="Embed" ProgID="Mscgen.Chart" ShapeID="_x0000_i1061" DrawAspect="Content" ObjectID="_1768544136"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6pt;height:92.35pt" o:ole="">
            <v:imagedata r:id="rId89" o:title=""/>
          </v:shape>
          <o:OLEObject Type="Embed" ProgID="Word.Document.8" ShapeID="_x0000_i1062" DrawAspect="Content" ObjectID="_1768544137" r:id="rId90"/>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2.4pt;height:102.05pt" o:ole="">
            <v:imagedata r:id="rId91" o:title=""/>
          </v:shape>
          <o:OLEObject Type="Embed" ProgID="Mscgen.Chart" ShapeID="_x0000_i1063" DrawAspect="Content" ObjectID="_1768544138"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b"/>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7pt;height:105.3pt" o:ole="">
            <v:imagedata r:id="rId93" o:title=""/>
          </v:shape>
          <o:OLEObject Type="Embed" ProgID="Mscgen.Chart" ShapeID="_x0000_i1064" DrawAspect="Content" ObjectID="_1768544139"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85pt;height:122.5pt" o:ole="">
            <v:imagedata r:id="rId95" o:title=""/>
          </v:shape>
          <o:OLEObject Type="Embed" ProgID="Word.Picture.8" ShapeID="_x0000_i1065" DrawAspect="Content" ObjectID="_1768544140"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b"/>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b"/>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8.85pt;height:102.05pt" o:ole="">
            <v:imagedata r:id="rId97" o:title=""/>
          </v:shape>
          <o:OLEObject Type="Embed" ProgID="Mscgen.Chart" ShapeID="_x0000_i1066" DrawAspect="Content" ObjectID="_1768544141" r:id="rId98"/>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b"/>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b"/>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b"/>
        </w:rPr>
        <w:commentReference w:id="1140"/>
      </w:r>
      <w:r>
        <w:rPr>
          <w:rFonts w:eastAsia="宋体"/>
        </w:rPr>
        <w:t>UE with N3C indirect path</w:t>
      </w:r>
      <w:commentRangeStart w:id="1141"/>
      <w:commentRangeEnd w:id="1141"/>
      <w:r>
        <w:rPr>
          <w:rStyle w:val="afb"/>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b"/>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1pt;height:104.2pt" o:ole="">
            <v:imagedata r:id="rId99" o:title=""/>
          </v:shape>
          <o:OLEObject Type="Embed" ProgID="Mscgen.Chart" ShapeID="_x0000_i1067" DrawAspect="Content" ObjectID="_1768544142"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afb"/>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b"/>
        </w:rPr>
        <w:commentReference w:id="1154"/>
      </w:r>
      <w:r>
        <w:t>initiate the procedure when</w:t>
      </w:r>
      <w:commentRangeStart w:id="1155"/>
      <w:r>
        <w:t xml:space="preserve"> the information </w:t>
      </w:r>
      <w:commentRangeEnd w:id="1155"/>
      <w:r>
        <w:rPr>
          <w:rStyle w:val="afb"/>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b"/>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b"/>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b"/>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afb"/>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afb"/>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b"/>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b"/>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afb"/>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afb"/>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b"/>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b"/>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b"/>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b"/>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b"/>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b"/>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afb"/>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b"/>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afb"/>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afb"/>
        </w:rPr>
        <w:t xml:space="preserve"> </w:t>
      </w:r>
      <w:commentRangeStart w:id="1179"/>
      <w:commentRangeEnd w:id="1179"/>
      <w:r>
        <w:rPr>
          <w:rStyle w:val="afb"/>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80"/>
      <w:commentRangeEnd w:id="1180"/>
      <w:r>
        <w:rPr>
          <w:rStyle w:val="afb"/>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b"/>
        </w:rPr>
        <w:commentReference w:id="1182"/>
      </w:r>
      <w:r>
        <w:rPr>
          <w:rStyle w:val="B3Car"/>
        </w:rPr>
        <w:t>:</w:t>
      </w:r>
      <w:r>
        <w:rPr>
          <w:rStyle w:val="afb"/>
        </w:rPr>
        <w:t xml:space="preserve"> </w:t>
      </w:r>
      <w:commentRangeStart w:id="1183"/>
      <w:commentRangeEnd w:id="1183"/>
      <w:r>
        <w:rPr>
          <w:rStyle w:val="afb"/>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afb"/>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b"/>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afb"/>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87"/>
      <w:commentRangeEnd w:id="1187"/>
      <w:r>
        <w:rPr>
          <w:rStyle w:val="afb"/>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b"/>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b"/>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afb"/>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b"/>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b"/>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b"/>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b"/>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b"/>
        </w:rPr>
        <w:commentReference w:id="1196"/>
      </w:r>
      <w:r>
        <w:t>ormationNR</w:t>
      </w:r>
      <w:commentRangeEnd w:id="1195"/>
      <w:r>
        <w:rPr>
          <w:rStyle w:val="afb"/>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afb"/>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b"/>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afb"/>
        </w:rPr>
        <w:commentReference w:id="1198"/>
      </w:r>
      <w:commentRangeEnd w:id="1200"/>
      <w:r>
        <w:rPr>
          <w:rStyle w:val="afb"/>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3"/>
      </w:pPr>
      <w:bookmarkStart w:id="1205" w:name="_Toc60776970"/>
      <w:bookmarkStart w:id="1206" w:name="_Toc156129980"/>
      <w:r>
        <w:t>5.7.4a</w:t>
      </w:r>
      <w:r>
        <w:tab/>
        <w:t>Void</w:t>
      </w:r>
      <w:bookmarkEnd w:id="1205"/>
      <w:bookmarkEnd w:id="1206"/>
    </w:p>
    <w:p w14:paraId="5287489C" w14:textId="77777777" w:rsidR="008B095B" w:rsidRDefault="009F643F">
      <w:pPr>
        <w:pStyle w:val="3"/>
      </w:pPr>
      <w:bookmarkStart w:id="1207" w:name="_Toc156129981"/>
      <w:bookmarkStart w:id="1208" w:name="_Toc60776971"/>
      <w:r>
        <w:t>5.7.5</w:t>
      </w:r>
      <w:r>
        <w:tab/>
        <w:t>Failure information</w:t>
      </w:r>
      <w:bookmarkEnd w:id="1207"/>
      <w:bookmarkEnd w:id="1208"/>
    </w:p>
    <w:p w14:paraId="2AF96D4D" w14:textId="77777777" w:rsidR="008B095B" w:rsidRDefault="009F643F">
      <w:pPr>
        <w:pStyle w:val="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2.65pt;height:1in" o:ole="">
            <v:imagedata r:id="rId102" o:title=""/>
          </v:shape>
          <o:OLEObject Type="Embed" ProgID="Mscgen.Chart" ShapeID="_x0000_i1068" DrawAspect="Content" ObjectID="_1768544143" r:id="rId103"/>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45pt;height:76.3pt" o:ole="">
            <v:imagedata r:id="rId104" o:title=""/>
          </v:shape>
          <o:OLEObject Type="Embed" ProgID="Mscgen.Chart" ShapeID="_x0000_i1069" DrawAspect="Content" ObjectID="_1768544144" r:id="rId105"/>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4pt;height:1in" o:ole="">
            <v:imagedata r:id="rId106" o:title=""/>
          </v:shape>
          <o:OLEObject Type="Embed" ProgID="Mscgen.Chart" ShapeID="_x0000_i1070" DrawAspect="Content" ObjectID="_1768544145" r:id="rId107"/>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7" w:name="_Toc156129996"/>
      <w:bookmarkStart w:id="1238" w:name="_Toc60776986"/>
      <w:r>
        <w:t>5.7.8.2</w:t>
      </w:r>
      <w:r>
        <w:tab/>
        <w:t>Void</w:t>
      </w:r>
      <w:bookmarkEnd w:id="1237"/>
      <w:bookmarkEnd w:id="1238"/>
    </w:p>
    <w:p w14:paraId="55108A62" w14:textId="77777777" w:rsidR="008B095B" w:rsidRDefault="009F643F">
      <w:pPr>
        <w:pStyle w:val="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3"/>
      </w:pPr>
      <w:bookmarkStart w:id="1245" w:name="_Toc60776990"/>
      <w:bookmarkStart w:id="1246" w:name="_Toc156130000"/>
      <w:r>
        <w:t>5.7.9</w:t>
      </w:r>
      <w:r>
        <w:tab/>
        <w:t>Mobility history information</w:t>
      </w:r>
      <w:bookmarkEnd w:id="1245"/>
      <w:bookmarkEnd w:id="1246"/>
    </w:p>
    <w:p w14:paraId="00412EB8" w14:textId="77777777" w:rsidR="008B095B" w:rsidRDefault="009F643F">
      <w:pPr>
        <w:pStyle w:val="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afb"/>
        </w:rPr>
        <w:commentReference w:id="1253"/>
      </w:r>
      <w:r>
        <w:rPr>
          <w:iCs/>
        </w:rPr>
        <w:t xml:space="preserve"> from the network</w:t>
      </w:r>
      <w:r>
        <w:t>.</w:t>
      </w:r>
    </w:p>
    <w:p w14:paraId="7E3732C0" w14:textId="77777777" w:rsidR="008B095B" w:rsidRDefault="009F643F">
      <w:pPr>
        <w:pStyle w:val="3"/>
      </w:pPr>
      <w:bookmarkStart w:id="1254" w:name="_Toc156130004"/>
      <w:r>
        <w:t>5.7.10</w:t>
      </w:r>
      <w:r>
        <w:tab/>
        <w:t>UE Information</w:t>
      </w:r>
      <w:bookmarkEnd w:id="1252"/>
      <w:bookmarkEnd w:id="1254"/>
    </w:p>
    <w:p w14:paraId="26A2F772" w14:textId="77777777" w:rsidR="008B095B" w:rsidRDefault="009F643F">
      <w:pPr>
        <w:pStyle w:val="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25pt;height:129pt" o:ole="">
            <v:imagedata r:id="rId108" o:title=""/>
          </v:shape>
          <o:OLEObject Type="Embed" ProgID="Word.Picture.8" ShapeID="_x0000_i1071" DrawAspect="Content" ObjectID="_1768544146" r:id="rId109"/>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b"/>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2"/>
      <w:commentRangeEnd w:id="1262"/>
      <w:r>
        <w:rPr>
          <w:rStyle w:val="afb"/>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b"/>
        </w:rPr>
        <w:commentReference w:id="1265"/>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b"/>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b"/>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b"/>
        </w:rPr>
        <w:commentReference w:id="1268"/>
      </w:r>
      <w:r>
        <w:t>;</w:t>
      </w:r>
    </w:p>
    <w:p w14:paraId="2944A651" w14:textId="77777777" w:rsidR="008B095B" w:rsidRDefault="009F643F" w:rsidP="00583B13">
      <w:pPr>
        <w:pStyle w:val="B4"/>
      </w:pPr>
      <w:r>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b"/>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afb"/>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afb"/>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b"/>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afb"/>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afb"/>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afb"/>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afb"/>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b"/>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1" w:name="_Toc156130010"/>
      <w:r>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afb"/>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afb"/>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b"/>
        </w:rPr>
        <w:commentReference w:id="1285"/>
      </w:r>
      <w:r>
        <w:t xml:space="preserve">; </w:t>
      </w:r>
      <w:commentRangeStart w:id="1286"/>
      <w:r>
        <w:t>or</w:t>
      </w:r>
      <w:commentRangeEnd w:id="1286"/>
      <w:r>
        <w:rPr>
          <w:rStyle w:val="afb"/>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afb"/>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afb"/>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afb"/>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afb"/>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b"/>
        </w:rPr>
        <w:t xml:space="preserve"> </w:t>
      </w:r>
      <w:commentRangeStart w:id="1291"/>
      <w:r>
        <w:rPr>
          <w:rStyle w:val="afb"/>
        </w:rPr>
        <w:t>t</w:t>
      </w:r>
      <w:r>
        <w:t>o</w:t>
      </w:r>
      <w:commentRangeEnd w:id="1291"/>
      <w:r>
        <w:rPr>
          <w:rStyle w:val="afb"/>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afb"/>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afb"/>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b"/>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afb"/>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b"/>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afb"/>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afb"/>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afb"/>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afb"/>
        </w:rPr>
        <w:commentReference w:id="1300"/>
      </w:r>
    </w:p>
    <w:p w14:paraId="42544B6C" w14:textId="77777777" w:rsidR="008B095B" w:rsidRDefault="009F643F" w:rsidP="00583B13">
      <w:pPr>
        <w:pStyle w:val="B4"/>
      </w:pPr>
      <w:r>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b"/>
          <w:lang w:val="en-GB"/>
        </w:rPr>
        <w:commentReference w:id="1302"/>
      </w:r>
      <w:commentRangeEnd w:id="1301"/>
      <w:r>
        <w:rPr>
          <w:rStyle w:val="afb"/>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b"/>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b"/>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afb"/>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afb"/>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b"/>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afb"/>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b"/>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b"/>
        </w:rPr>
        <w:commentReference w:id="1310"/>
      </w:r>
      <w:r>
        <w:t xml:space="preserve"> from the network.</w:t>
      </w:r>
    </w:p>
    <w:p w14:paraId="1433F6BD" w14:textId="77777777" w:rsidR="008B095B" w:rsidRDefault="009F643F">
      <w:pPr>
        <w:pStyle w:val="3"/>
      </w:pPr>
      <w:bookmarkStart w:id="1311" w:name="_Toc156130012"/>
      <w:r>
        <w:t>5.7.11</w:t>
      </w:r>
      <w:r>
        <w:tab/>
        <w:t>Void</w:t>
      </w:r>
      <w:bookmarkEnd w:id="1311"/>
    </w:p>
    <w:p w14:paraId="288D73A6" w14:textId="77777777" w:rsidR="008B095B" w:rsidRDefault="009F643F">
      <w:pPr>
        <w:pStyle w:val="3"/>
      </w:pPr>
      <w:bookmarkStart w:id="1312" w:name="_Toc156130013"/>
      <w:r>
        <w:t>5.7.12</w:t>
      </w:r>
      <w:r>
        <w:tab/>
        <w:t>IAB Other Information</w:t>
      </w:r>
      <w:bookmarkEnd w:id="1280"/>
      <w:bookmarkEnd w:id="1312"/>
    </w:p>
    <w:p w14:paraId="559A699E" w14:textId="77777777" w:rsidR="008B095B" w:rsidRDefault="009F643F">
      <w:pPr>
        <w:pStyle w:val="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2pt;height:129pt" o:ole="">
            <v:imagedata r:id="rId110" o:title=""/>
          </v:shape>
          <o:OLEObject Type="Embed" ProgID="Word.Picture.8" ShapeID="_x0000_i1072" DrawAspect="Content" ObjectID="_1768544147" r:id="rId111"/>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afb"/>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afb"/>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afb"/>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2" w:name="_Toc156130017"/>
      <w:r>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b"/>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8" w:name="_Toc156130020"/>
      <w:r>
        <w:t>5.7.14</w:t>
      </w:r>
      <w:r>
        <w:tab/>
        <w:t>UE Positioning Assistance Information</w:t>
      </w:r>
      <w:bookmarkEnd w:id="1328"/>
    </w:p>
    <w:p w14:paraId="20253826" w14:textId="77777777" w:rsidR="008B095B" w:rsidRDefault="009F643F">
      <w:pPr>
        <w:pStyle w:val="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55pt" o:ole="">
            <v:imagedata r:id="rId112" o:title=""/>
          </v:shape>
          <o:OLEObject Type="Embed" ProgID="Mscgen.Chart" ShapeID="_x0000_i1073" DrawAspect="Content" ObjectID="_1768544148" r:id="rId113"/>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5.95pt;height:128.95pt" o:ole="">
            <v:imagedata r:id="rId114" o:title=""/>
          </v:shape>
          <o:OLEObject Type="Embed" ProgID="Word.Picture.8" ShapeID="_x0000_i1074" DrawAspect="Content" ObjectID="_1768544149" r:id="rId115"/>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afb"/>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afb"/>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b"/>
        </w:rPr>
        <w:commentReference w:id="1374"/>
      </w:r>
      <w:r>
        <w:t>_</w:t>
      </w:r>
      <w:commentRangeStart w:id="1375"/>
      <w:r>
        <w:t>CONNECTED</w:t>
      </w:r>
      <w:commentRangeEnd w:id="1375"/>
      <w:r>
        <w:rPr>
          <w:rStyle w:val="afb"/>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afb"/>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9" w:name="_Toc156130026"/>
      <w:r>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afb"/>
        </w:rPr>
        <w:commentReference w:id="1380"/>
      </w:r>
      <w:r>
        <w:t xml:space="preserve">The UE may be configured or </w:t>
      </w:r>
      <w:commentRangeStart w:id="1381"/>
      <w:r>
        <w:t>preconfigured</w:t>
      </w:r>
      <w:commentRangeEnd w:id="1381"/>
      <w:r>
        <w:rPr>
          <w:rStyle w:val="afb"/>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afb"/>
        </w:rPr>
        <w:commentReference w:id="1382"/>
      </w:r>
      <w:r>
        <w:t xml:space="preserve"> the UE is (pre)configured to transmit SRS </w:t>
      </w:r>
      <w:commentRangeStart w:id="1383"/>
      <w:r>
        <w:t>for</w:t>
      </w:r>
      <w:commentRangeEnd w:id="1383"/>
      <w:r>
        <w:rPr>
          <w:rStyle w:val="afb"/>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b"/>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afb"/>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afb"/>
        </w:rPr>
        <w:commentReference w:id="1386"/>
      </w:r>
      <w:r>
        <w:t xml:space="preserve">The </w:t>
      </w:r>
      <w:commentRangeStart w:id="1387"/>
      <w:r>
        <w:t xml:space="preserve">UE releases the </w:t>
      </w:r>
      <w:commentRangeEnd w:id="1387"/>
      <w:r>
        <w:rPr>
          <w:rStyle w:val="afb"/>
        </w:rPr>
        <w:commentReference w:id="1387"/>
      </w:r>
      <w:r>
        <w:t xml:space="preserve">(pre)configured SRS for positioning with validity area upon receiving </w:t>
      </w:r>
      <w:commentRangeStart w:id="1388"/>
      <w:r>
        <w:rPr>
          <w:i/>
          <w:iCs/>
        </w:rPr>
        <w:t>RRCRelease</w:t>
      </w:r>
      <w:commentRangeEnd w:id="1388"/>
      <w:r>
        <w:rPr>
          <w:rStyle w:val="afb"/>
        </w:rPr>
        <w:commentReference w:id="1388"/>
      </w:r>
      <w:r>
        <w:t xml:space="preserve"> message with the </w:t>
      </w:r>
      <w:commentRangeStart w:id="1389"/>
      <w:r>
        <w:t xml:space="preserve">indication </w:t>
      </w:r>
      <w:commentRangeEnd w:id="1389"/>
      <w:r>
        <w:rPr>
          <w:rStyle w:val="afb"/>
        </w:rPr>
        <w:commentReference w:id="1389"/>
      </w:r>
      <w:r>
        <w:t>to release the (pre)configuration.</w:t>
      </w:r>
    </w:p>
    <w:p w14:paraId="54FD7D94" w14:textId="77777777" w:rsidR="008B095B" w:rsidRDefault="009F643F">
      <w:pPr>
        <w:pStyle w:val="3"/>
      </w:pPr>
      <w:bookmarkStart w:id="1390" w:name="_Toc156130027"/>
      <w:commentRangeStart w:id="1391"/>
      <w:r>
        <w:t>5.7.19</w:t>
      </w:r>
      <w:commentRangeEnd w:id="1391"/>
      <w:r>
        <w:rPr>
          <w:rStyle w:val="afb"/>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afb"/>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afb"/>
        </w:rPr>
        <w:commentReference w:id="1393"/>
      </w:r>
      <w:r>
        <w:tab/>
        <w:t xml:space="preserve">inform lower layers when UL synchronisation is </w:t>
      </w:r>
      <w:commentRangeStart w:id="1394"/>
      <w:r>
        <w:t>obtained</w:t>
      </w:r>
      <w:commentRangeEnd w:id="1394"/>
      <w:r>
        <w:rPr>
          <w:rStyle w:val="afb"/>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5" w:name="_Toc156130028"/>
      <w:r>
        <w:t>5.8</w:t>
      </w:r>
      <w:r>
        <w:tab/>
        <w:t>Sidelink</w:t>
      </w:r>
      <w:bookmarkEnd w:id="1376"/>
      <w:bookmarkEnd w:id="1395"/>
    </w:p>
    <w:p w14:paraId="4BD42601" w14:textId="77777777" w:rsidR="008B095B" w:rsidRDefault="009F643F">
      <w:pPr>
        <w:pStyle w:val="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55pt;height:108.55pt" o:ole="">
            <v:imagedata r:id="rId116" o:title=""/>
          </v:shape>
          <o:OLEObject Type="Embed" ProgID="Visio.Drawing.15" ShapeID="_x0000_i1075" DrawAspect="Content" ObjectID="_1768544150" r:id="rId117"/>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afb"/>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b"/>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afb"/>
        </w:rPr>
        <w:commentReference w:id="1408"/>
      </w:r>
      <w:commentRangeEnd w:id="1409"/>
      <w:r>
        <w:rPr>
          <w:rStyle w:val="afb"/>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b"/>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b"/>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afb"/>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b"/>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afb"/>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b"/>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afb"/>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afb"/>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afb"/>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afb"/>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b"/>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b"/>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b"/>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afb"/>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afb"/>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b"/>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afb"/>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b"/>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afb"/>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afb"/>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b"/>
          <w:lang w:val="en-GB"/>
        </w:rPr>
        <w:commentReference w:id="1432"/>
      </w:r>
      <w:r>
        <w:rPr>
          <w:lang w:val="en-GB"/>
        </w:rPr>
        <w:t xml:space="preserve">to include the frequency(ies), and Tx </w:t>
      </w:r>
      <w:commentRangeStart w:id="1433"/>
      <w:r>
        <w:rPr>
          <w:lang w:val="en-GB"/>
        </w:rPr>
        <w:t>Profile</w:t>
      </w:r>
      <w:commentRangeEnd w:id="1433"/>
      <w:r>
        <w:rPr>
          <w:rStyle w:val="afb"/>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b"/>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afb"/>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b"/>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b"/>
          <w:lang w:val="en-GB"/>
        </w:rPr>
        <w:commentReference w:id="1437"/>
      </w:r>
      <w:r>
        <w:rPr>
          <w:lang w:val="en-GB"/>
        </w:rPr>
        <w:t xml:space="preserve"> message from the L2 U2U Remote UE for the same end-to-end </w:t>
      </w:r>
      <w:commentRangeStart w:id="1438"/>
      <w:r>
        <w:rPr>
          <w:lang w:val="en-GB"/>
        </w:rPr>
        <w:t>SLRB</w:t>
      </w:r>
      <w:commentRangeEnd w:id="1438"/>
      <w:r>
        <w:rPr>
          <w:rStyle w:val="afb"/>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afb"/>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b"/>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afb"/>
        </w:rPr>
        <w:commentReference w:id="1441"/>
      </w:r>
      <w:r>
        <w:tab/>
        <w:t xml:space="preserve">set </w:t>
      </w:r>
      <w:r>
        <w:rPr>
          <w:i/>
        </w:rPr>
        <w:t>sl-RLC-ModeIndication</w:t>
      </w:r>
      <w:r>
        <w:t xml:space="preserve"> </w:t>
      </w:r>
      <w:commentRangeStart w:id="1442"/>
      <w:r>
        <w:t>to</w:t>
      </w:r>
      <w:commentRangeEnd w:id="1442"/>
      <w:r>
        <w:rPr>
          <w:rStyle w:val="afb"/>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b"/>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5" w:name="_Toc156130035"/>
      <w:r>
        <w:t>5.8.4</w:t>
      </w:r>
      <w:r>
        <w:tab/>
        <w:t>Void</w:t>
      </w:r>
      <w:bookmarkEnd w:id="1444"/>
      <w:bookmarkEnd w:id="1445"/>
    </w:p>
    <w:p w14:paraId="4A35E681" w14:textId="77777777" w:rsidR="008B095B" w:rsidRDefault="009F643F">
      <w:pPr>
        <w:pStyle w:val="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35pt;height:130.05pt" o:ole="">
            <v:imagedata r:id="rId118" o:title=""/>
          </v:shape>
          <o:OLEObject Type="Embed" ProgID="Mscgen.Chart" ShapeID="_x0000_i1076" DrawAspect="Content" ObjectID="_1768544151" r:id="rId119"/>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35pt;height:108.55pt" o:ole="">
            <v:imagedata r:id="rId120" o:title=""/>
          </v:shape>
          <o:OLEObject Type="Embed" ProgID="Mscgen.Chart" ShapeID="_x0000_i1077" DrawAspect="Content" ObjectID="_1768544152" r:id="rId121"/>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4" w:name="_Toc60777015"/>
      <w:bookmarkStart w:id="1455" w:name="_Toc156130040"/>
      <w:r>
        <w:t>5.8.5a</w:t>
      </w:r>
      <w:r>
        <w:tab/>
        <w:t>Sidelink synchronisation information transmission for V2X sidelink communication</w:t>
      </w:r>
      <w:bookmarkEnd w:id="1454"/>
      <w:bookmarkEnd w:id="1455"/>
    </w:p>
    <w:p w14:paraId="012744F1" w14:textId="77777777" w:rsidR="008B095B" w:rsidRDefault="009F643F">
      <w:pPr>
        <w:pStyle w:val="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45pt;height:130.05pt" o:ole="">
            <v:imagedata r:id="rId122" o:title=""/>
          </v:shape>
          <o:OLEObject Type="Embed" ProgID="Mscgen.Chart" ShapeID="_x0000_i1078" DrawAspect="Content" ObjectID="_1768544153" r:id="rId123"/>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0.95pt" o:ole="">
            <v:imagedata r:id="rId124" o:title=""/>
          </v:shape>
          <o:OLEObject Type="Embed" ProgID="Mscgen.Chart" ShapeID="_x0000_i1079" DrawAspect="Content" ObjectID="_1768544154" r:id="rId125"/>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4" w:name="_Toc60777020"/>
      <w:bookmarkStart w:id="1465" w:name="_Toc156130045"/>
      <w:r>
        <w:t>5.8.6.2</w:t>
      </w:r>
      <w:r>
        <w:tab/>
      </w:r>
      <w:commentRangeStart w:id="1466"/>
      <w:r>
        <w:t xml:space="preserve">Selection and reselection </w:t>
      </w:r>
      <w:commentRangeEnd w:id="1466"/>
      <w:r>
        <w:rPr>
          <w:rStyle w:val="afb"/>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afb"/>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b"/>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afb"/>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4" w:name="_Toc60777023"/>
      <w:bookmarkStart w:id="1475" w:name="_Toc156130048"/>
      <w:r>
        <w:t>5.8.8</w:t>
      </w:r>
      <w:r>
        <w:tab/>
      </w:r>
      <w:commentRangeStart w:id="1476"/>
      <w:r>
        <w:t>Sidelink communication transmission</w:t>
      </w:r>
      <w:commentRangeEnd w:id="1476"/>
      <w:r>
        <w:rPr>
          <w:rStyle w:val="afb"/>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pt;height:108.55pt" o:ole="">
            <v:imagedata r:id="rId126" o:title=""/>
          </v:shape>
          <o:OLEObject Type="Embed" ProgID="Mscgen.Chart" ShapeID="_x0000_i1080" DrawAspect="Content" ObjectID="_1768544155" r:id="rId127"/>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55pt;height:108.55pt" o:ole="">
            <v:imagedata r:id="rId128" o:title=""/>
          </v:shape>
          <o:OLEObject Type="Embed" ProgID="Mscgen.Chart" ShapeID="_x0000_i1081" DrawAspect="Content" ObjectID="_1768544156" r:id="rId129"/>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afb"/>
        </w:rPr>
        <w:commentReference w:id="1484"/>
      </w:r>
      <w:r>
        <w:rPr>
          <w:rFonts w:eastAsia="宋体"/>
        </w:rPr>
        <w:t xml:space="preserve"> for L2 U2U Remote </w:t>
      </w:r>
      <w:commentRangeStart w:id="1485"/>
      <w:r>
        <w:rPr>
          <w:rFonts w:eastAsia="宋体"/>
        </w:rPr>
        <w:t>UEs</w:t>
      </w:r>
      <w:commentRangeEnd w:id="1485"/>
      <w:r>
        <w:rPr>
          <w:rStyle w:val="afb"/>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t>2&gt;</w:t>
      </w:r>
      <w:r>
        <w:rPr>
          <w:lang w:eastAsia="zh-TW"/>
        </w:rPr>
        <w:tab/>
        <w:t xml:space="preserve">if the sidelink DRB is a per-hop sidelink DRB (i.e. the UE is </w:t>
      </w:r>
      <w:commentRangeStart w:id="1488"/>
      <w:r>
        <w:rPr>
          <w:lang w:eastAsia="zh-TW"/>
        </w:rPr>
        <w:t>not</w:t>
      </w:r>
      <w:commentRangeEnd w:id="1488"/>
      <w:r>
        <w:rPr>
          <w:rStyle w:val="afb"/>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afb"/>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b"/>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afb"/>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afb"/>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afb"/>
        </w:rPr>
        <w:commentReference w:id="1494"/>
      </w:r>
      <w:r>
        <w:t xml:space="preserve">f the UE is acting as L2 U2U Remote UE (i.e. Tx UE), and if the procedure is initiated to </w:t>
      </w:r>
      <w:commentRangeStart w:id="1495"/>
      <w:r>
        <w:t>configure</w:t>
      </w:r>
      <w:commentRangeEnd w:id="1495"/>
      <w:r>
        <w:rPr>
          <w:rStyle w:val="afb"/>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afb"/>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afb"/>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afb"/>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afb"/>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afb"/>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afb"/>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b"/>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b"/>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afb"/>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afb"/>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b"/>
          <w:color w:val="auto"/>
        </w:rPr>
        <w:commentReference w:id="1525"/>
      </w:r>
      <w:commentRangeStart w:id="1526"/>
      <w:r>
        <w:rPr>
          <w:color w:val="auto"/>
        </w:rPr>
        <w:t>.</w:t>
      </w:r>
      <w:commentRangeEnd w:id="1526"/>
      <w:r>
        <w:rPr>
          <w:rStyle w:val="afb"/>
          <w:color w:val="auto"/>
        </w:rPr>
        <w:commentReference w:id="1526"/>
      </w:r>
    </w:p>
    <w:p w14:paraId="1829BB64" w14:textId="77777777" w:rsidR="008B095B" w:rsidRDefault="009F643F">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b"/>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b"/>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b"/>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b"/>
        </w:rPr>
        <w:commentReference w:id="1532"/>
      </w:r>
      <w:r>
        <w:rPr>
          <w:rFonts w:eastAsia="Batang"/>
        </w:rPr>
        <w:t>.</w:t>
      </w:r>
    </w:p>
    <w:p w14:paraId="7CA3F01A" w14:textId="77777777" w:rsidR="008B095B" w:rsidRDefault="009F643F">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afb"/>
        </w:rPr>
        <w:commentReference w:id="1535"/>
      </w:r>
      <w:r>
        <w:t xml:space="preserve"> on how to release SL SRB on E2E and hop configuration for U2U </w:t>
      </w:r>
      <w:commentRangeStart w:id="1536"/>
      <w:r>
        <w:t>relay</w:t>
      </w:r>
      <w:commentRangeEnd w:id="1536"/>
      <w:r>
        <w:rPr>
          <w:rStyle w:val="afb"/>
        </w:rPr>
        <w:commentReference w:id="1536"/>
      </w:r>
      <w:commentRangeStart w:id="1537"/>
      <w:r>
        <w:t>.</w:t>
      </w:r>
      <w:commentRangeEnd w:id="1537"/>
      <w:r>
        <w:rPr>
          <w:rStyle w:val="afb"/>
        </w:rPr>
        <w:commentReference w:id="1537"/>
      </w:r>
    </w:p>
    <w:p w14:paraId="1C378B2B" w14:textId="77777777" w:rsidR="008B095B" w:rsidRDefault="009F643F">
      <w:pPr>
        <w:pStyle w:val="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afb"/>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afb"/>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t>1&gt;</w:t>
      </w:r>
      <w:r>
        <w:rPr>
          <w:lang w:eastAsia="zh-CN"/>
        </w:rPr>
        <w:tab/>
      </w:r>
      <w:commentRangeEnd w:id="1544"/>
      <w:r>
        <w:rPr>
          <w:rStyle w:val="afb"/>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b"/>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afb"/>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afb"/>
        </w:rPr>
        <w:commentReference w:id="1550"/>
      </w:r>
      <w:r>
        <w:rPr>
          <w:lang w:eastAsia="zh-CN"/>
        </w:rPr>
        <w:t xml:space="preserve"> RLC bearer </w:t>
      </w:r>
      <w:commentRangeStart w:id="1551"/>
      <w:r>
        <w:rPr>
          <w:lang w:eastAsia="zh-CN"/>
        </w:rPr>
        <w:t>addition</w:t>
      </w:r>
      <w:commentRangeEnd w:id="1551"/>
      <w:r>
        <w:rPr>
          <w:rStyle w:val="afb"/>
        </w:rPr>
        <w:commentReference w:id="1551"/>
      </w:r>
      <w:r>
        <w:rPr>
          <w:lang w:eastAsia="zh-CN"/>
        </w:rPr>
        <w:t xml:space="preserve"> is initiated only in the following </w:t>
      </w:r>
      <w:commentRangeStart w:id="1552"/>
      <w:r>
        <w:rPr>
          <w:lang w:eastAsia="zh-CN"/>
        </w:rPr>
        <w:t>cases</w:t>
      </w:r>
      <w:commentRangeEnd w:id="1552"/>
      <w:r>
        <w:rPr>
          <w:rStyle w:val="afb"/>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least one</w:t>
      </w:r>
      <w:commentRangeEnd w:id="1553"/>
      <w:r>
        <w:rPr>
          <w:rStyle w:val="afb"/>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afb"/>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b"/>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b"/>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afb"/>
        </w:rPr>
        <w:commentReference w:id="1559"/>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b"/>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b"/>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b"/>
          <w:rFonts w:ascii="Times New Roman" w:hAnsi="Times New Roman"/>
        </w:rPr>
        <w:commentReference w:id="1563"/>
      </w:r>
      <w:bookmarkEnd w:id="1562"/>
    </w:p>
    <w:p w14:paraId="213808C6" w14:textId="77777777" w:rsidR="008B095B" w:rsidRDefault="009F643F">
      <w:pPr>
        <w:pStyle w:val="5"/>
        <w:rPr>
          <w:lang w:eastAsia="zh-CN"/>
        </w:rPr>
      </w:pPr>
      <w:bookmarkStart w:id="1564" w:name="_Toc156130072"/>
      <w:r>
        <w:rPr>
          <w:lang w:eastAsia="zh-CN"/>
        </w:rPr>
        <w:t>5.8.9.1b.1</w:t>
      </w:r>
      <w:commentRangeStart w:id="1565"/>
      <w:commentRangeEnd w:id="1565"/>
      <w:r>
        <w:rPr>
          <w:rStyle w:val="afb"/>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afb"/>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b"/>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afb"/>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b"/>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b"/>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b"/>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b"/>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b"/>
        </w:rPr>
        <w:commentReference w:id="1577"/>
      </w:r>
      <w:r>
        <w:rPr>
          <w:lang w:eastAsia="zh-CN"/>
        </w:rPr>
        <w:t>;</w:t>
      </w:r>
    </w:p>
    <w:p w14:paraId="0AD38FC3" w14:textId="77777777" w:rsidR="008B095B" w:rsidRDefault="009F643F">
      <w:pPr>
        <w:pStyle w:val="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0.95pt" o:ole="">
            <v:imagedata r:id="rId130" o:title=""/>
          </v:shape>
          <o:OLEObject Type="Embed" ProgID="Mscgen.Chart" ShapeID="_x0000_i1082" DrawAspect="Content" ObjectID="_1768544157" r:id="rId131"/>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afb"/>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afb"/>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afb"/>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afb"/>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afb"/>
        </w:rPr>
        <w:commentReference w:id="1595"/>
      </w:r>
      <w:r>
        <w:rPr>
          <w:rFonts w:eastAsia="宋体"/>
          <w:lang w:eastAsia="en-US"/>
        </w:rPr>
        <w:t>;</w:t>
      </w:r>
      <w:commentRangeStart w:id="1596"/>
      <w:commentRangeEnd w:id="1596"/>
      <w:r>
        <w:rPr>
          <w:rStyle w:val="afb"/>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afb"/>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afb"/>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afb"/>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afb"/>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b"/>
          <w:color w:val="auto"/>
        </w:rPr>
        <w:commentReference w:id="1601"/>
      </w:r>
      <w:commentRangeStart w:id="1602"/>
      <w:commentRangeStart w:id="1603"/>
      <w:r>
        <w:rPr>
          <w:color w:val="auto"/>
        </w:rPr>
        <w:t>.</w:t>
      </w:r>
      <w:commentRangeEnd w:id="1602"/>
      <w:r>
        <w:rPr>
          <w:rStyle w:val="afb"/>
          <w:color w:val="auto"/>
        </w:rPr>
        <w:commentReference w:id="1602"/>
      </w:r>
      <w:commentRangeEnd w:id="1603"/>
      <w:r>
        <w:rPr>
          <w:rStyle w:val="afb"/>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afb"/>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1" w:name="_Toc156130085"/>
      <w:bookmarkStart w:id="1622" w:name="_Toc60777051"/>
      <w:r>
        <w:t>5.8.9.6</w:t>
      </w:r>
      <w:r>
        <w:tab/>
        <w:t>Sidelink UE assistance information</w:t>
      </w:r>
      <w:bookmarkEnd w:id="1621"/>
    </w:p>
    <w:p w14:paraId="60FB3A57" w14:textId="77777777" w:rsidR="008B095B" w:rsidRDefault="009F643F">
      <w:pPr>
        <w:pStyle w:val="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55pt;height:92.45pt" o:ole="">
            <v:imagedata r:id="rId132" o:title="" croptop="288f" cropbottom="7010f" cropright="251f"/>
          </v:shape>
          <o:OLEObject Type="Embed" ProgID="Mscgen.Chart" ShapeID="_x0000_i1083" DrawAspect="Content" ObjectID="_1768544158" r:id="rId133"/>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b"/>
        </w:rPr>
        <w:commentReference w:id="1624"/>
      </w:r>
      <w:r>
        <w:t>UE transmits SL-PRS in dedicated SL-PRS resource pool, the sidelink DRX configuration is not applied.</w:t>
      </w:r>
    </w:p>
    <w:p w14:paraId="5744BA89" w14:textId="77777777" w:rsidR="008B095B" w:rsidRDefault="009F643F">
      <w:pPr>
        <w:pStyle w:val="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b"/>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afb"/>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b"/>
        </w:rPr>
        <w:commentReference w:id="1631"/>
      </w:r>
      <w:commentRangeStart w:id="1632"/>
      <w:r>
        <w:rPr>
          <w:rFonts w:eastAsia="Batang"/>
        </w:rPr>
        <w:t>channel</w:t>
      </w:r>
      <w:commentRangeEnd w:id="1632"/>
      <w:r>
        <w:rPr>
          <w:rStyle w:val="afb"/>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afb"/>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afb"/>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afb"/>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b"/>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9" w:name="_Toc156130092"/>
      <w:r>
        <w:t>5.8.9.8</w:t>
      </w:r>
      <w:r>
        <w:tab/>
        <w:t>Remote UE information</w:t>
      </w:r>
      <w:bookmarkEnd w:id="1639"/>
    </w:p>
    <w:p w14:paraId="6CCEC411" w14:textId="77777777" w:rsidR="008B095B" w:rsidRDefault="009F643F">
      <w:pPr>
        <w:pStyle w:val="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5pt;height:79.5pt" o:ole="">
            <v:imagedata r:id="rId134" o:title=""/>
          </v:shape>
          <o:OLEObject Type="Embed" ProgID="Mscgen.Chart" ShapeID="_x0000_i1084" DrawAspect="Content" ObjectID="_1768544159" r:id="rId135"/>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afb"/>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afb"/>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afb"/>
          <w:color w:val="auto"/>
        </w:rPr>
        <w:commentReference w:id="1644"/>
      </w:r>
    </w:p>
    <w:p w14:paraId="49548AA3" w14:textId="77777777" w:rsidR="008B095B" w:rsidRDefault="009F643F">
      <w:pPr>
        <w:pStyle w:val="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6" w:name="_Toc156130096"/>
      <w:r>
        <w:t>5.8.9.9</w:t>
      </w:r>
      <w:r>
        <w:tab/>
        <w:t>Uu message transfer in sidelink</w:t>
      </w:r>
      <w:bookmarkEnd w:id="1646"/>
    </w:p>
    <w:p w14:paraId="6E9F4F1B" w14:textId="77777777" w:rsidR="008B095B" w:rsidRDefault="009F643F">
      <w:pPr>
        <w:pStyle w:val="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9.95pt;height:79.5pt" o:ole="">
            <v:imagedata r:id="rId136" o:title=""/>
          </v:shape>
          <o:OLEObject Type="Embed" ProgID="Mscgen.Chart" ShapeID="_x0000_i1085" DrawAspect="Content" ObjectID="_1768544160" r:id="rId137"/>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afb"/>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afb"/>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4"/>
      </w:pPr>
      <w:bookmarkStart w:id="1652" w:name="_Toc156130100"/>
      <w:r>
        <w:t>5.8.9.10</w:t>
      </w:r>
      <w:r>
        <w:tab/>
        <w:t>Notification Message</w:t>
      </w:r>
      <w:bookmarkEnd w:id="1652"/>
    </w:p>
    <w:p w14:paraId="6741ED67" w14:textId="77777777" w:rsidR="008B095B" w:rsidRDefault="009F643F">
      <w:pPr>
        <w:pStyle w:val="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45pt;height:79.5pt" o:ole="">
            <v:imagedata r:id="rId138" o:title=""/>
          </v:shape>
          <o:OLEObject Type="Embed" ProgID="Mscgen.Chart" ShapeID="_x0000_i1086" DrawAspect="Content" ObjectID="_1768544161" r:id="rId139"/>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afb"/>
        </w:rPr>
        <w:commentReference w:id="1654"/>
      </w:r>
      <w:r>
        <w:t>.</w:t>
      </w:r>
      <w:bookmarkStart w:id="1655" w:name="_Toc83739906"/>
    </w:p>
    <w:p w14:paraId="2DA952F1" w14:textId="77777777" w:rsidR="008B095B" w:rsidRDefault="009F643F">
      <w:pPr>
        <w:pStyle w:val="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b"/>
        </w:rPr>
        <w:commentReference w:id="1657"/>
      </w:r>
    </w:p>
    <w:p w14:paraId="64AAA82F" w14:textId="77777777" w:rsidR="008B095B" w:rsidRDefault="009F643F" w:rsidP="00F24EF0">
      <w:pPr>
        <w:pStyle w:val="B2"/>
        <w:rPr>
          <w:lang w:eastAsia="zh-CN"/>
        </w:rPr>
      </w:pPr>
      <w:commentRangeStart w:id="1658"/>
      <w:r>
        <w:t>2&gt;</w:t>
      </w:r>
      <w:commentRangeEnd w:id="1658"/>
      <w:r>
        <w:rPr>
          <w:rStyle w:val="afb"/>
        </w:rPr>
        <w:commentReference w:id="1658"/>
      </w:r>
      <w:r>
        <w:tab/>
        <w:t>upon detection of PC5 RLF with L2 U2U Remote UE as specified in 5.8.9.3;</w:t>
      </w:r>
    </w:p>
    <w:p w14:paraId="47D14174" w14:textId="77777777" w:rsidR="008B095B" w:rsidRDefault="009F643F">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afb"/>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3" w:name="_Toc156130105"/>
      <w:r>
        <w:t>5.8.9.11</w:t>
      </w:r>
      <w:r>
        <w:tab/>
        <w:t>Sidelink UE information</w:t>
      </w:r>
      <w:bookmarkEnd w:id="1663"/>
    </w:p>
    <w:p w14:paraId="3503252C" w14:textId="77777777" w:rsidR="008B095B" w:rsidRDefault="009F643F">
      <w:pPr>
        <w:pStyle w:val="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45pt;height:101pt" o:ole="">
            <v:imagedata r:id="rId140" o:title=""/>
          </v:shape>
          <o:OLEObject Type="Embed" ProgID="Mscgen.Chart" ShapeID="_x0000_i1087" DrawAspect="Content" ObjectID="_1768544162" r:id="rId141"/>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b"/>
          <w:color w:val="auto"/>
        </w:rPr>
        <w:commentReference w:id="1666"/>
      </w:r>
      <w:r>
        <w:rPr>
          <w:rFonts w:eastAsia="MS Mincho"/>
          <w:color w:val="auto"/>
        </w:rPr>
        <w:t>:</w:t>
      </w:r>
      <w:r>
        <w:rPr>
          <w:color w:val="auto"/>
        </w:rPr>
        <w:tab/>
      </w:r>
      <w:commentRangeStart w:id="1667"/>
      <w:r>
        <w:rPr>
          <w:color w:val="auto"/>
        </w:rPr>
        <w:t>Whether</w:t>
      </w:r>
      <w:commentRangeEnd w:id="1667"/>
      <w:r>
        <w:rPr>
          <w:rStyle w:val="afb"/>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b"/>
          <w:color w:val="auto"/>
        </w:rPr>
        <w:commentReference w:id="1668"/>
      </w:r>
      <w:commentRangeStart w:id="1669"/>
      <w:r>
        <w:rPr>
          <w:color w:val="auto"/>
        </w:rPr>
        <w:t>.</w:t>
      </w:r>
      <w:commentRangeEnd w:id="1669"/>
      <w:r>
        <w:rPr>
          <w:rStyle w:val="afb"/>
          <w:color w:val="auto"/>
        </w:rPr>
        <w:commentReference w:id="1669"/>
      </w:r>
    </w:p>
    <w:p w14:paraId="2A51CC43" w14:textId="77777777" w:rsidR="008B095B" w:rsidRDefault="009F643F">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b"/>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b"/>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afb"/>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b"/>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afb"/>
        </w:rPr>
        <w:commentReference w:id="1677"/>
      </w:r>
      <w:r>
        <w:t xml:space="preserve">on how </w:t>
      </w:r>
      <w:commentRangeStart w:id="1678"/>
      <w:r>
        <w:t>to</w:t>
      </w:r>
      <w:commentRangeEnd w:id="1678"/>
      <w:r>
        <w:rPr>
          <w:rStyle w:val="afb"/>
        </w:rPr>
        <w:commentReference w:id="1678"/>
      </w:r>
      <w:r>
        <w:t xml:space="preserve"> split the PDB.</w:t>
      </w:r>
    </w:p>
    <w:p w14:paraId="6C24CBF1" w14:textId="77777777" w:rsidR="008B095B" w:rsidRDefault="009F643F">
      <w:pPr>
        <w:pStyle w:val="3"/>
      </w:pPr>
      <w:bookmarkStart w:id="1679" w:name="_Toc156130109"/>
      <w:r>
        <w:t>5.8.10</w:t>
      </w:r>
      <w:r>
        <w:tab/>
        <w:t>Sidelink measurement</w:t>
      </w:r>
      <w:bookmarkEnd w:id="1622"/>
      <w:bookmarkEnd w:id="1679"/>
    </w:p>
    <w:p w14:paraId="5AB0CA9F" w14:textId="77777777" w:rsidR="008B095B" w:rsidRDefault="009F643F">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1.7pt;height:78.85pt" o:ole="">
            <v:imagedata r:id="rId142" o:title=""/>
          </v:shape>
          <o:OLEObject Type="Embed" ProgID="Mscgen.Chart" ShapeID="_x0000_i1088" DrawAspect="Content" ObjectID="_1768544163" r:id="rId143"/>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b"/>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3" w:name="_Toc156130131"/>
      <w:r>
        <w:t>5.8.13</w:t>
      </w:r>
      <w:r>
        <w:tab/>
        <w:t>NR sidelink discovery</w:t>
      </w:r>
      <w:bookmarkEnd w:id="1723"/>
    </w:p>
    <w:p w14:paraId="13F870E0" w14:textId="77777777" w:rsidR="008B095B" w:rsidRDefault="009F643F">
      <w:pPr>
        <w:pStyle w:val="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afb"/>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b"/>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afb"/>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afb"/>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6" w:name="_Toc156130135"/>
      <w:r>
        <w:t>5.8.14</w:t>
      </w:r>
      <w:r>
        <w:tab/>
        <w:t>NR sidelink U2N Relay UE operation</w:t>
      </w:r>
      <w:bookmarkEnd w:id="1736"/>
    </w:p>
    <w:p w14:paraId="6FCADF3F" w14:textId="77777777" w:rsidR="008B095B" w:rsidRDefault="009F643F">
      <w:pPr>
        <w:pStyle w:val="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0" w:name="_Toc156130137"/>
      <w:r>
        <w:t>5.8.15</w:t>
      </w:r>
      <w:r>
        <w:tab/>
        <w:t>NR sidelink U2N Remote UE operation</w:t>
      </w:r>
      <w:bookmarkEnd w:id="1750"/>
    </w:p>
    <w:p w14:paraId="4B10BC40" w14:textId="77777777" w:rsidR="008B095B" w:rsidRDefault="009F643F">
      <w:pPr>
        <w:pStyle w:val="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3"/>
      </w:pPr>
      <w:bookmarkStart w:id="1754" w:name="_Toc156130141"/>
      <w:r>
        <w:t>5.8.16</w:t>
      </w:r>
      <w:r>
        <w:tab/>
        <w:t>NR sidelink U2U Relay UE operation</w:t>
      </w:r>
      <w:bookmarkEnd w:id="1754"/>
    </w:p>
    <w:p w14:paraId="68BD2A32" w14:textId="77777777" w:rsidR="008B095B" w:rsidRDefault="009F643F">
      <w:pPr>
        <w:pStyle w:val="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8" w:name="_Toc156130145"/>
      <w:r>
        <w:t>5.8.17</w:t>
      </w:r>
      <w:r>
        <w:tab/>
        <w:t>NR sidelink U2U Remote UE operation</w:t>
      </w:r>
      <w:bookmarkEnd w:id="1758"/>
    </w:p>
    <w:p w14:paraId="7E50F0D7" w14:textId="77777777" w:rsidR="008B095B" w:rsidRDefault="009F643F">
      <w:pPr>
        <w:pStyle w:val="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afb"/>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b"/>
          <w:color w:val="auto"/>
        </w:rPr>
        <w:commentReference w:id="1764"/>
      </w:r>
      <w:r>
        <w:rPr>
          <w:color w:val="auto"/>
        </w:rPr>
        <w:t xml:space="preserve"> is not available.</w:t>
      </w:r>
    </w:p>
    <w:p w14:paraId="7502F79D" w14:textId="77777777" w:rsidR="008B095B" w:rsidRDefault="009F643F">
      <w:pPr>
        <w:pStyle w:val="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t>2&gt;</w:t>
      </w:r>
      <w:commentRangeEnd w:id="1768"/>
      <w:r>
        <w:rPr>
          <w:rStyle w:val="afb"/>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afb"/>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afb"/>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5" w:name="_Toc156130150"/>
      <w:r>
        <w:t>5.8.18</w:t>
      </w:r>
      <w:r>
        <w:tab/>
        <w:t>NR sidelink positioning</w:t>
      </w:r>
      <w:bookmarkEnd w:id="1775"/>
    </w:p>
    <w:p w14:paraId="0E2C4BE0" w14:textId="77777777" w:rsidR="008B095B" w:rsidRDefault="009F643F">
      <w:pPr>
        <w:pStyle w:val="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afb"/>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b"/>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b"/>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b"/>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b"/>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afb"/>
        </w:rPr>
        <w:commentReference w:id="1784"/>
      </w:r>
      <w:r>
        <w:t>s in clause 5.8.8 are applicable for this clause unless otherwise stated.</w:t>
      </w:r>
    </w:p>
    <w:p w14:paraId="48E2DA71" w14:textId="77777777" w:rsidR="008B095B" w:rsidRDefault="009F643F">
      <w:pPr>
        <w:pStyle w:val="2"/>
      </w:pPr>
      <w:bookmarkStart w:id="1785" w:name="_Toc156130154"/>
      <w:r>
        <w:t>5.9</w:t>
      </w:r>
      <w:r>
        <w:tab/>
        <w:t>MBS Broadcast</w:t>
      </w:r>
      <w:bookmarkEnd w:id="1785"/>
    </w:p>
    <w:p w14:paraId="41E2EEFA" w14:textId="77777777" w:rsidR="008B095B" w:rsidRDefault="009F643F">
      <w:pPr>
        <w:pStyle w:val="3"/>
      </w:pPr>
      <w:bookmarkStart w:id="1786" w:name="_Toc156130155"/>
      <w:r>
        <w:t>5.9.1</w:t>
      </w:r>
      <w:r>
        <w:tab/>
        <w:t>Introduction</w:t>
      </w:r>
      <w:bookmarkEnd w:id="1786"/>
    </w:p>
    <w:p w14:paraId="39F6C310" w14:textId="77777777" w:rsidR="008B095B" w:rsidRDefault="009F643F">
      <w:pPr>
        <w:pStyle w:val="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55pt" o:ole="">
            <v:imagedata r:id="rId144" o:title=""/>
          </v:shape>
          <o:OLEObject Type="Embed" ProgID="Word.Picture.8" ShapeID="_x0000_i1089" DrawAspect="Content" ObjectID="_1768544164" r:id="rId145"/>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05pt;height:101pt" o:ole="">
            <v:imagedata r:id="rId146" o:title=""/>
          </v:shape>
          <o:OLEObject Type="Embed" ProgID="Mscgen.Chart" ShapeID="_x0000_i1090" DrawAspect="Content" ObjectID="_1768544165" r:id="rId147"/>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b"/>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afb"/>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b"/>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b"/>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b"/>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afb"/>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afb"/>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afb"/>
        </w:rPr>
        <w:commentReference w:id="1955"/>
      </w:r>
      <w:r>
        <w:t xml:space="preserve"> and </w:t>
      </w:r>
      <w:r>
        <w:rPr>
          <w:i/>
          <w:iCs/>
        </w:rPr>
        <w:t>subcarrierSpacing;</w:t>
      </w:r>
    </w:p>
    <w:p w14:paraId="2D717782" w14:textId="77777777" w:rsidR="008B095B" w:rsidRDefault="009F643F">
      <w:pPr>
        <w:pStyle w:val="2"/>
        <w:rPr>
          <w:lang w:eastAsia="en-US"/>
        </w:rPr>
      </w:pPr>
      <w:bookmarkStart w:id="1956" w:name="_Toc156130175"/>
      <w:r>
        <w:t>5.10</w:t>
      </w:r>
      <w:r>
        <w:tab/>
        <w:t>MBS multicast reception in RRC_INACTIVE</w:t>
      </w:r>
      <w:bookmarkEnd w:id="1956"/>
    </w:p>
    <w:p w14:paraId="75027EFB" w14:textId="77777777" w:rsidR="008B095B" w:rsidRDefault="009F643F">
      <w:pPr>
        <w:pStyle w:val="3"/>
      </w:pPr>
      <w:bookmarkStart w:id="1957" w:name="_Toc156130176"/>
      <w:r>
        <w:t>5.10.1</w:t>
      </w:r>
      <w:r>
        <w:tab/>
        <w:t>Introduction</w:t>
      </w:r>
      <w:bookmarkEnd w:id="1957"/>
    </w:p>
    <w:p w14:paraId="7BCE4B55" w14:textId="77777777" w:rsidR="008B095B" w:rsidRDefault="009F643F">
      <w:pPr>
        <w:pStyle w:val="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b"/>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afb"/>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b"/>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afb"/>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5" w:name="_Toc156130180"/>
      <w:r>
        <w:rPr>
          <w:lang w:eastAsia="zh-CN"/>
        </w:rPr>
        <w:t>5.10.2</w:t>
      </w:r>
      <w:r>
        <w:rPr>
          <w:lang w:eastAsia="zh-CN"/>
        </w:rPr>
        <w:tab/>
        <w:t>Multicast MCCH information acquisition</w:t>
      </w:r>
      <w:bookmarkEnd w:id="1965"/>
    </w:p>
    <w:p w14:paraId="082C5D60" w14:textId="77777777" w:rsidR="008B095B" w:rsidRDefault="009F643F">
      <w:pPr>
        <w:pStyle w:val="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pt" o:ole="">
            <v:imagedata r:id="rId148" o:title=""/>
          </v:shape>
          <o:OLEObject Type="Embed" ProgID="Word.Picture.8" ShapeID="_x0000_i1091" DrawAspect="Content" ObjectID="_1768544166" r:id="rId149"/>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b"/>
        </w:rPr>
        <w:commentReference w:id="1968"/>
      </w:r>
      <w:r>
        <w:rPr>
          <w:lang w:eastAsia="zh-CN"/>
        </w:rPr>
        <w:t xml:space="preserve"> to a new cell providing </w:t>
      </w:r>
      <w:commentRangeStart w:id="1969"/>
      <w:r>
        <w:rPr>
          <w:i/>
          <w:lang w:eastAsia="zh-CN"/>
        </w:rPr>
        <w:t>SIB24</w:t>
      </w:r>
      <w:commentRangeEnd w:id="1969"/>
      <w:r>
        <w:rPr>
          <w:rStyle w:val="afb"/>
        </w:rPr>
        <w:commentReference w:id="1969"/>
      </w:r>
      <w:r>
        <w:rPr>
          <w:lang w:eastAsia="zh-CN"/>
        </w:rPr>
        <w:t>.</w:t>
      </w:r>
      <w:commentRangeStart w:id="1970"/>
      <w:r>
        <w:rPr>
          <w:lang w:eastAsia="zh-CN"/>
        </w:rPr>
        <w:t xml:space="preserve"> </w:t>
      </w:r>
      <w:commentRangeEnd w:id="1970"/>
      <w:r>
        <w:rPr>
          <w:rStyle w:val="afb"/>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afb"/>
        </w:rPr>
        <w:commentReference w:id="1971"/>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afb"/>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afb"/>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b"/>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afb"/>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afb"/>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afb"/>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b"/>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afb"/>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b"/>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afb"/>
        </w:rPr>
        <w:commentReference w:id="1989"/>
      </w:r>
    </w:p>
    <w:p w14:paraId="05615B56" w14:textId="77777777" w:rsidR="008B095B" w:rsidRDefault="009F643F">
      <w:pPr>
        <w:pStyle w:val="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F97D2B">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1" w:name="_Toc60777073"/>
      <w:bookmarkStart w:id="1992" w:name="_Toc156130189"/>
      <w:r>
        <w:t>6</w:t>
      </w:r>
      <w:r>
        <w:tab/>
        <w:t>Protocol data units, formats and parameters (ASN.1)</w:t>
      </w:r>
      <w:bookmarkEnd w:id="1991"/>
      <w:bookmarkEnd w:id="1992"/>
    </w:p>
    <w:p w14:paraId="71D29288" w14:textId="77777777" w:rsidR="008B095B" w:rsidRDefault="009F643F">
      <w:pPr>
        <w:pStyle w:val="2"/>
      </w:pPr>
      <w:bookmarkStart w:id="1993" w:name="_Toc60777074"/>
      <w:bookmarkStart w:id="1994" w:name="_Toc156130190"/>
      <w:r>
        <w:t>6.1</w:t>
      </w:r>
      <w:r>
        <w:tab/>
        <w:t>General</w:t>
      </w:r>
      <w:bookmarkEnd w:id="1993"/>
      <w:bookmarkEnd w:id="1994"/>
    </w:p>
    <w:p w14:paraId="364C5CD9" w14:textId="77777777" w:rsidR="008B095B" w:rsidRDefault="009F643F">
      <w:pPr>
        <w:pStyle w:val="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1" w:name="_Toc156130194"/>
      <w:bookmarkStart w:id="2002" w:name="_Toc60777078"/>
      <w:r>
        <w:t>6.2</w:t>
      </w:r>
      <w:r>
        <w:tab/>
        <w:t>RRC messages</w:t>
      </w:r>
      <w:bookmarkEnd w:id="2001"/>
      <w:bookmarkEnd w:id="2002"/>
    </w:p>
    <w:p w14:paraId="0B77955B" w14:textId="77777777" w:rsidR="008B095B" w:rsidRDefault="009F643F">
      <w:pPr>
        <w:pStyle w:val="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97D2B">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7" w:name="_Toc156130207"/>
      <w:bookmarkStart w:id="2028" w:name="_Toc60777089"/>
      <w:bookmarkStart w:id="2029" w:name="_Hlk54206646"/>
      <w:r>
        <w:t>6.2.2</w:t>
      </w:r>
      <w:r>
        <w:tab/>
        <w:t>Message definitions</w:t>
      </w:r>
      <w:bookmarkEnd w:id="2027"/>
      <w:bookmarkEnd w:id="2028"/>
    </w:p>
    <w:p w14:paraId="1DBFC48D" w14:textId="77777777" w:rsidR="008B095B" w:rsidRDefault="009F643F">
      <w:pPr>
        <w:pStyle w:val="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afb"/>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afb"/>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afb"/>
                <w:rFonts w:ascii="Times New Roman" w:hAnsi="Times New Roman"/>
              </w:rPr>
              <w:commentReference w:id="2038"/>
            </w:r>
          </w:p>
        </w:tc>
      </w:tr>
    </w:tbl>
    <w:p w14:paraId="5E193869" w14:textId="77777777" w:rsidR="008B095B" w:rsidRDefault="008B095B"/>
    <w:p w14:paraId="089606F1" w14:textId="77777777" w:rsidR="008B095B" w:rsidRDefault="009F643F">
      <w:pPr>
        <w:pStyle w:val="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t>-- ASN1STOP</w:t>
      </w:r>
    </w:p>
    <w:p w14:paraId="1CE02B00" w14:textId="77777777" w:rsidR="008B095B" w:rsidRDefault="008B095B"/>
    <w:tbl>
      <w:tblPr>
        <w:tblStyle w:val="af7"/>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afb"/>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afb"/>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afb"/>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afb"/>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afb"/>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afb"/>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8" w:name="_Toc156130218"/>
      <w:bookmarkStart w:id="2059" w:name="_Toc60777099"/>
      <w:r>
        <w:rPr>
          <w:rFonts w:eastAsia="MS Mincho"/>
        </w:rPr>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afb"/>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afb"/>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afb"/>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afb"/>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afb"/>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afb"/>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afb"/>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afb"/>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afb"/>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afb"/>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afb"/>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afb"/>
          <w:rFonts w:ascii="Times New Roman" w:hAnsi="Times New Roman"/>
          <w:lang w:eastAsia="ja-JP"/>
        </w:rPr>
        <w:commentReference w:id="2081"/>
      </w:r>
      <w:r>
        <w:t xml:space="preserve">                </w:t>
      </w:r>
      <w:commentRangeStart w:id="2082"/>
      <w:r>
        <w:t>AppLayerIdleInactiveConfig</w:t>
      </w:r>
      <w:commentRangeEnd w:id="2082"/>
      <w:r w:rsidR="00254158">
        <w:rPr>
          <w:rStyle w:val="afb"/>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afb"/>
          <w:rFonts w:ascii="Times New Roman" w:hAnsi="Times New Roman"/>
          <w:lang w:eastAsia="ja-JP"/>
        </w:rPr>
        <w:commentReference w:id="2083"/>
      </w:r>
      <w:commentRangeStart w:id="2084"/>
      <w:commentRangeEnd w:id="2084"/>
      <w:r>
        <w:rPr>
          <w:rStyle w:val="afb"/>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afb"/>
                <w:rFonts w:ascii="Times New Roman" w:hAnsi="Times New Roman"/>
              </w:rPr>
              <w:commentReference w:id="2086"/>
            </w:r>
            <w:r>
              <w:rPr>
                <w:lang w:eastAsia="sv-SE"/>
              </w:rPr>
              <w:t xml:space="preserve"> to RRC_</w:t>
            </w:r>
            <w:commentRangeStart w:id="2087"/>
            <w:r>
              <w:rPr>
                <w:lang w:eastAsia="sv-SE"/>
              </w:rPr>
              <w:t>CONNECTED</w:t>
            </w:r>
            <w:commentRangeEnd w:id="2087"/>
            <w:r>
              <w:rPr>
                <w:rStyle w:val="afb"/>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4"/>
      </w:pPr>
      <w:bookmarkStart w:id="2092" w:name="_Toc156130226"/>
      <w:bookmarkStart w:id="2093" w:name="_Toc60777103"/>
      <w:r>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afb"/>
          <w:rFonts w:ascii="Times New Roman" w:hAnsi="Times New Roman"/>
          <w:lang w:eastAsia="ja-JP"/>
        </w:rPr>
        <w:commentReference w:id="2094"/>
      </w:r>
      <w:r>
        <w:t xml:space="preserve"> {SuccessHO-Config-r17}                     </w:t>
      </w:r>
      <w:r>
        <w:rPr>
          <w:color w:val="993366"/>
        </w:rPr>
        <w:t>OPTIONAL</w:t>
      </w:r>
      <w:r>
        <w:t>,</w:t>
      </w:r>
      <w:r>
        <w:rPr>
          <w:rStyle w:val="afb"/>
          <w:rFonts w:ascii="Times New Roman" w:hAnsi="Times New Roman"/>
          <w:lang w:eastAsia="ja-JP"/>
        </w:rPr>
        <w:t xml:space="preserve"> </w:t>
      </w:r>
      <w:commentRangeStart w:id="2095"/>
      <w:commentRangeEnd w:id="2095"/>
      <w:r>
        <w:rPr>
          <w:rStyle w:val="afb"/>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afb"/>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afb"/>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afb"/>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afb"/>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afb"/>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afb"/>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afb"/>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afb"/>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afb"/>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afb"/>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afb"/>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afb"/>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afb"/>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afb"/>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afb"/>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afb"/>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afb"/>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afb"/>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afb"/>
          <w:rFonts w:ascii="Times New Roman" w:hAnsi="Times New Roman"/>
          <w:lang w:eastAsia="ja-JP"/>
        </w:rPr>
        <w:commentReference w:id="2131"/>
      </w:r>
      <w:r>
        <w:t>-PosRRC-InactiveValidityAreaConfig-</w:t>
      </w:r>
      <w:commentRangeStart w:id="2132"/>
      <w:r>
        <w:t>r18</w:t>
      </w:r>
      <w:commentRangeEnd w:id="2132"/>
      <w:r>
        <w:rPr>
          <w:rStyle w:val="afb"/>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afb"/>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afb"/>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afb"/>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afb"/>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afb"/>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afb"/>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afb"/>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afb"/>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afb"/>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afb"/>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afb"/>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afb"/>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afb"/>
                <w:rFonts w:ascii="Times New Roman" w:hAnsi="Times New Roman"/>
              </w:rPr>
              <w:commentReference w:id="2145"/>
            </w:r>
            <w:r>
              <w:t>osRRC-</w:t>
            </w:r>
            <w:commentRangeStart w:id="2146"/>
            <w:r>
              <w:t>InactiveValidityAreaConfigList</w:t>
            </w:r>
            <w:commentRangeEnd w:id="2146"/>
            <w:r>
              <w:rPr>
                <w:rStyle w:val="afb"/>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afb"/>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afb"/>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afb"/>
              </w:rPr>
              <w:commentReference w:id="2149"/>
            </w:r>
            <w:commentRangeEnd w:id="2150"/>
            <w:r>
              <w:rPr>
                <w:rStyle w:val="afb"/>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afb"/>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t>SRS</w:t>
            </w:r>
            <w:commentRangeEnd w:id="2153"/>
            <w:r>
              <w:rPr>
                <w:rStyle w:val="afb"/>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afb"/>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afb"/>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afb"/>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afb"/>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afb"/>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afb"/>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afb"/>
                <w:rFonts w:ascii="Times New Roman" w:hAnsi="Times New Roman"/>
              </w:rPr>
              <w:commentReference w:id="2160"/>
            </w:r>
            <w:commentRangeStart w:id="2161"/>
            <w:r>
              <w:rPr>
                <w:lang w:eastAsia="ko-KR"/>
              </w:rPr>
              <w:t>.</w:t>
            </w:r>
            <w:commentRangeEnd w:id="2161"/>
            <w:r>
              <w:rPr>
                <w:rStyle w:val="afb"/>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afb"/>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afb"/>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afb"/>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afb"/>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afb"/>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79" w:name="_Toc60777118"/>
      <w:bookmarkStart w:id="2180" w:name="_Toc156130241"/>
      <w:r>
        <w:rPr>
          <w:i/>
          <w:iCs/>
        </w:rPr>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afb"/>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afb"/>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afb"/>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t>sdt-RSRP-</w:t>
            </w:r>
            <w:commentRangeStart w:id="2199"/>
            <w:r>
              <w:rPr>
                <w:lang w:eastAsia="en-GB"/>
              </w:rPr>
              <w:t>ThresholdMT</w:t>
            </w:r>
            <w:commentRangeEnd w:id="2199"/>
            <w:r>
              <w:rPr>
                <w:rStyle w:val="afb"/>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afb"/>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afb"/>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afb"/>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afb"/>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afb"/>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afb"/>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afb"/>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afb"/>
          <w:rFonts w:ascii="Times New Roman" w:hAnsi="Times New Roman"/>
          <w:lang w:eastAsia="ja-JP"/>
        </w:rPr>
        <w:commentReference w:id="2209"/>
      </w:r>
      <w:r>
        <w:t>-</w:t>
      </w:r>
      <w:commentRangeStart w:id="2210"/>
      <w:r>
        <w:t>v1800</w:t>
      </w:r>
      <w:commentRangeEnd w:id="2210"/>
      <w:r>
        <w:rPr>
          <w:rStyle w:val="afb"/>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afb"/>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afb"/>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afb"/>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afb"/>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afb"/>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afb"/>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afb"/>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afb"/>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afb"/>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afb"/>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afb"/>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4"/>
      </w:pPr>
      <w:bookmarkStart w:id="2226" w:name="_Toc60777128"/>
      <w:bookmarkStart w:id="2227" w:name="_Toc156130251"/>
      <w:r>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afb"/>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afb"/>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afb"/>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afb"/>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afb"/>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afb"/>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t xml:space="preserve">    musim-SCellIndex-r18</w:t>
      </w:r>
      <w:commentRangeStart w:id="2234"/>
      <w:commentRangeEnd w:id="2234"/>
      <w:r>
        <w:rPr>
          <w:rStyle w:val="afb"/>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afb"/>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afb"/>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afb"/>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afb"/>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afb"/>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afb"/>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10"/>
          <w:rFonts w:ascii="Times New Roman" w:hAnsi="Times New Roman"/>
        </w:rPr>
        <w:t xml:space="preserve"> </w:t>
      </w:r>
      <w:commentRangeStart w:id="2241"/>
      <w:commentRangeEnd w:id="2241"/>
      <w:r>
        <w:rPr>
          <w:rStyle w:val="afb"/>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afb"/>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afb"/>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afb"/>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afb"/>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afb"/>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afb"/>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afb"/>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afb"/>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afb"/>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afb"/>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afb"/>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afb"/>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afb"/>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afb"/>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afb"/>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7"/>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7"/>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afb"/>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afb"/>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afb"/>
                <w:rFonts w:ascii="Times New Roman" w:hAnsi="Times New Roman"/>
              </w:rPr>
              <w:commentReference w:id="2259"/>
            </w:r>
            <w:r>
              <w:rPr>
                <w:lang w:eastAsia="en-GB"/>
              </w:rPr>
              <w:t xml:space="preserve"> </w:t>
            </w:r>
            <w:r>
              <w:t xml:space="preserve">with the </w:t>
            </w:r>
            <w:commentRangeStart w:id="2260"/>
            <w:r>
              <w:t>indicated</w:t>
            </w:r>
            <w:commentRangeEnd w:id="2260"/>
            <w:r>
              <w:rPr>
                <w:rStyle w:val="afb"/>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afb"/>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afb"/>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afb"/>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afb"/>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afb"/>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afb"/>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afb"/>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afb"/>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afb"/>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afb"/>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afb"/>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afb"/>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afb"/>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afb"/>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afb"/>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afb"/>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afb"/>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afb"/>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afb"/>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afb"/>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afb"/>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99" w:name="_Toc156130260"/>
      <w:bookmarkStart w:id="2300" w:name="_Toc60777136"/>
      <w:r>
        <w:rPr>
          <w:i/>
          <w:iCs/>
        </w:rPr>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3"/>
      </w:pPr>
      <w:bookmarkStart w:id="2303" w:name="_Toc60777138"/>
      <w:bookmarkStart w:id="2304" w:name="_Toc156130262"/>
      <w:r>
        <w:t>6.3.0</w:t>
      </w:r>
      <w:r>
        <w:tab/>
        <w:t>Parameterized types</w:t>
      </w:r>
      <w:bookmarkEnd w:id="2303"/>
      <w:bookmarkEnd w:id="2304"/>
    </w:p>
    <w:p w14:paraId="5303BBFC" w14:textId="77777777" w:rsidR="008B095B" w:rsidRDefault="009F643F">
      <w:pPr>
        <w:pStyle w:val="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afb"/>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afb"/>
          <w:rFonts w:ascii="Times New Roman" w:hAnsi="Times New Roman"/>
          <w:lang w:eastAsia="ja-JP"/>
        </w:rPr>
        <w:commentReference w:id="2316"/>
      </w:r>
      <w:r>
        <w:t>IAB-</w:t>
      </w:r>
      <w:commentRangeStart w:id="2317"/>
      <w:r>
        <w:t>Freq</w:t>
      </w:r>
      <w:commentRangeEnd w:id="2317"/>
      <w:r>
        <w:rPr>
          <w:rStyle w:val="afb"/>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afb"/>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afb"/>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afb"/>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afb"/>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afb"/>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afb"/>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afb"/>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afb"/>
          <w:color w:val="auto"/>
        </w:rPr>
        <w:commentReference w:id="2345"/>
      </w:r>
      <w:r>
        <w:rPr>
          <w:color w:val="auto"/>
          <w:lang w:eastAsia="en-GB"/>
        </w:rPr>
        <w:t xml:space="preserve"> </w:t>
      </w:r>
      <w:commentRangeEnd w:id="2344"/>
      <w:r>
        <w:rPr>
          <w:rStyle w:val="afb"/>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afb"/>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afb"/>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afb"/>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afb"/>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afb"/>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afb"/>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afb"/>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afb"/>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afb"/>
          <w:rFonts w:ascii="Times New Roman" w:hAnsi="Times New Roman"/>
          <w:lang w:eastAsia="ja-JP"/>
        </w:rPr>
        <w:commentReference w:id="2368"/>
      </w:r>
      <w:r>
        <w:t>-r18</w:t>
      </w:r>
      <w:commentRangeStart w:id="2369"/>
      <w:r>
        <w:t xml:space="preserve"> </w:t>
      </w:r>
      <w:commentRangeEnd w:id="2369"/>
      <w:r>
        <w:rPr>
          <w:rStyle w:val="afb"/>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afb"/>
                <w:rFonts w:ascii="Times New Roman" w:hAnsi="Times New Roman"/>
              </w:rPr>
              <w:commentReference w:id="2370"/>
            </w:r>
          </w:p>
        </w:tc>
      </w:tr>
    </w:tbl>
    <w:p w14:paraId="055D91D0" w14:textId="77777777" w:rsidR="008B095B" w:rsidRDefault="008B095B"/>
    <w:p w14:paraId="71AF7C4D" w14:textId="77777777" w:rsidR="008B095B" w:rsidRDefault="009F643F">
      <w:pPr>
        <w:pStyle w:val="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afb"/>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afb"/>
        </w:rPr>
        <w:commentReference w:id="2386"/>
      </w:r>
      <w:r>
        <w:rPr>
          <w:rFonts w:eastAsia="宋体"/>
          <w:lang w:eastAsia="zh-CN"/>
        </w:rPr>
        <w:t xml:space="preserve"> </w:t>
      </w:r>
      <w:commentRangeStart w:id="2387"/>
      <w:r>
        <w:t>information</w:t>
      </w:r>
      <w:commentRangeEnd w:id="2387"/>
      <w:r>
        <w:rPr>
          <w:rStyle w:val="afb"/>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afb"/>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afb"/>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afb"/>
          <w:rFonts w:ascii="Times New Roman" w:hAnsi="Times New Roman"/>
          <w:lang w:eastAsia="ja-JP"/>
        </w:rPr>
        <w:commentReference w:id="2391"/>
      </w:r>
      <w:commentRangeEnd w:id="2392"/>
      <w:r>
        <w:rPr>
          <w:rStyle w:val="afb"/>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afb"/>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afb"/>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afb"/>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afb"/>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afb"/>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afb"/>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afb"/>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afb"/>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afb"/>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afb"/>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afb"/>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10"/>
          <w:rFonts w:ascii="Times New Roman" w:hAnsi="Times New Roman"/>
        </w:rPr>
        <w:t xml:space="preserve"> </w:t>
      </w:r>
      <w:commentRangeStart w:id="2433"/>
      <w:commentRangeEnd w:id="2433"/>
      <w:r>
        <w:rPr>
          <w:rStyle w:val="afb"/>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afb"/>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afb"/>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2" o:title=""/>
                </v:shape>
                <o:OLEObject Type="Embed" ProgID="Equation.3" ShapeID="_x0000_i1092" DrawAspect="Content" ObjectID="_1768544167"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afb"/>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afb"/>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afb"/>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4"/>
      </w:pPr>
      <w:bookmarkStart w:id="2473" w:name="_Toc156130320"/>
      <w:bookmarkStart w:id="2474" w:name="_Toc60777181"/>
      <w:r>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afb"/>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afb"/>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afb"/>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afb"/>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afb"/>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afb"/>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6" w:name="_Toc156130323"/>
      <w:r>
        <w:rPr>
          <w:i/>
        </w:rPr>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8"/>
      <w:r>
        <w:t>pathlossReferenceRS-Id-r18</w:t>
      </w:r>
      <w:commentRangeEnd w:id="2488"/>
      <w:r>
        <w:rPr>
          <w:rStyle w:val="afb"/>
          <w:rFonts w:ascii="Times New Roman" w:hAnsi="Times New Roman"/>
          <w:lang w:eastAsia="ja-JP"/>
        </w:rPr>
        <w:commentReference w:id="2488"/>
      </w:r>
      <w:commentRangeStart w:id="2489"/>
      <w:commentRangeEnd w:id="2489"/>
      <w:r>
        <w:rPr>
          <w:rStyle w:val="afb"/>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0"/>
      <w:r>
        <w:t>ssb-Index</w:t>
      </w:r>
      <w:commentRangeEnd w:id="2490"/>
      <w:r>
        <w:rPr>
          <w:rStyle w:val="afb"/>
          <w:rFonts w:ascii="Times New Roman" w:hAnsi="Times New Roman"/>
          <w:lang w:eastAsia="ja-JP"/>
        </w:rPr>
        <w:commentReference w:id="2490"/>
      </w:r>
      <w:r>
        <w:t xml:space="preserve">                           SSB-Index,</w:t>
      </w:r>
    </w:p>
    <w:p w14:paraId="12928EB7" w14:textId="77777777" w:rsidR="008B095B" w:rsidRDefault="009F643F" w:rsidP="00106E88">
      <w:pPr>
        <w:pStyle w:val="PL"/>
      </w:pPr>
      <w:r>
        <w:t xml:space="preserve">        </w:t>
      </w:r>
      <w:commentRangeStart w:id="2491"/>
      <w:r>
        <w:t>csi-RS-Index</w:t>
      </w:r>
      <w:commentRangeEnd w:id="2491"/>
      <w:r>
        <w:rPr>
          <w:rStyle w:val="afb"/>
          <w:rFonts w:ascii="Times New Roman" w:hAnsi="Times New Roman"/>
          <w:lang w:eastAsia="ja-JP"/>
        </w:rPr>
        <w:commentReference w:id="2491"/>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afb"/>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4"/>
      <w:r>
        <w:t>{</w:t>
      </w:r>
      <w:commentRangeEnd w:id="2494"/>
      <w:r>
        <w:rPr>
          <w:rStyle w:val="afb"/>
          <w:rFonts w:ascii="Times New Roman" w:hAnsi="Times New Roman"/>
          <w:lang w:eastAsia="ja-JP"/>
        </w:rPr>
        <w:commentReference w:id="2494"/>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5"/>
      <w:commentRangeEnd w:id="2495"/>
      <w:r>
        <w:rPr>
          <w:rStyle w:val="afb"/>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afb"/>
                <w:rFonts w:ascii="Times New Roman" w:hAnsi="Times New Roman"/>
              </w:rPr>
              <w:commentReference w:id="2496"/>
            </w:r>
            <w:r>
              <w:t xml:space="preserve"> information is </w:t>
            </w:r>
            <w:commentRangeStart w:id="2497"/>
            <w:r>
              <w:t>provided</w:t>
            </w:r>
            <w:commentRangeEnd w:id="2497"/>
            <w:r>
              <w:rPr>
                <w:rStyle w:val="afb"/>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8" w:name="_Toc156130326"/>
      <w:bookmarkStart w:id="2499" w:name="_Toc60777184"/>
      <w:r>
        <w:rPr>
          <w:rFonts w:eastAsia="宋体"/>
        </w:rPr>
        <w:t>–</w:t>
      </w:r>
      <w:r>
        <w:rPr>
          <w:rFonts w:eastAsia="宋体"/>
        </w:rPr>
        <w:tab/>
      </w:r>
      <w:r>
        <w:rPr>
          <w:rFonts w:eastAsia="宋体"/>
          <w:i/>
        </w:rPr>
        <w:t>CellAccessRelatedInfo</w:t>
      </w:r>
      <w:bookmarkEnd w:id="2498"/>
      <w:bookmarkEnd w:id="249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0" w:name="_Toc60777185"/>
      <w:bookmarkStart w:id="2501" w:name="_Toc156130327"/>
      <w:r>
        <w:rPr>
          <w:i/>
          <w:iCs/>
        </w:rPr>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t>-- ASN1STOP</w:t>
      </w:r>
    </w:p>
    <w:p w14:paraId="1FC80515" w14:textId="77777777" w:rsidR="008B095B" w:rsidRDefault="008B095B"/>
    <w:p w14:paraId="5777BF3C" w14:textId="77777777" w:rsidR="008B095B" w:rsidRDefault="009F643F">
      <w:pPr>
        <w:pStyle w:val="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5"/>
      <w:r>
        <w:rPr>
          <w:color w:val="993366"/>
        </w:rPr>
        <w:t>OPTIONAL</w:t>
      </w:r>
      <w:commentRangeEnd w:id="2505"/>
      <w:r>
        <w:rPr>
          <w:rStyle w:val="afb"/>
          <w:rFonts w:ascii="Times New Roman" w:hAnsi="Times New Roman"/>
          <w:lang w:eastAsia="ja-JP"/>
        </w:rPr>
        <w:commentReference w:id="2505"/>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6"/>
      <w:r>
        <w:t>c</w:t>
      </w:r>
      <w:commentRangeEnd w:id="2506"/>
      <w:r w:rsidR="0013377F">
        <w:rPr>
          <w:rStyle w:val="afb"/>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afb"/>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0"/>
      <w:commentRangeEnd w:id="2510"/>
      <w:r>
        <w:rPr>
          <w:rStyle w:val="afb"/>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afb"/>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2"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3"/>
      <w:commentRangeEnd w:id="2513"/>
      <w:r>
        <w:rPr>
          <w:rStyle w:val="afb"/>
          <w:rFonts w:ascii="Times New Roman" w:hAnsi="Times New Roman"/>
          <w:lang w:eastAsia="ja-JP"/>
        </w:rPr>
        <w:commentReference w:id="2513"/>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afb"/>
          <w:rFonts w:ascii="Times New Roman" w:hAnsi="Times New Roman"/>
          <w:lang w:eastAsia="ja-JP"/>
        </w:rPr>
        <w:commentReference w:id="2514"/>
      </w:r>
    </w:p>
    <w:p w14:paraId="3C5D3E6C" w14:textId="77777777" w:rsidR="008B095B" w:rsidRDefault="009F643F" w:rsidP="00106E88">
      <w:pPr>
        <w:pStyle w:val="PL"/>
        <w:rPr>
          <w:rFonts w:eastAsia="等线"/>
          <w:color w:val="808080"/>
        </w:rPr>
      </w:pPr>
      <w:r>
        <w:t xml:space="preserve">    </w:t>
      </w:r>
      <w:commentRangeStart w:id="2515"/>
      <w:r>
        <w:t>tci-StateID</w:t>
      </w:r>
      <w:commentRangeEnd w:id="2515"/>
      <w:r>
        <w:rPr>
          <w:rStyle w:val="afb"/>
          <w:rFonts w:ascii="Times New Roman" w:hAnsi="Times New Roman"/>
          <w:lang w:eastAsia="ja-JP"/>
        </w:rPr>
        <w:commentReference w:id="2515"/>
      </w:r>
      <w:r>
        <w:t>-</w:t>
      </w:r>
      <w:commentRangeStart w:id="2516"/>
      <w:r>
        <w:t>r18</w:t>
      </w:r>
      <w:commentRangeEnd w:id="2516"/>
      <w:r>
        <w:rPr>
          <w:rStyle w:val="afb"/>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7"/>
      <w:r>
        <w:t>r18</w:t>
      </w:r>
      <w:commentRangeEnd w:id="2517"/>
      <w:r>
        <w:rPr>
          <w:rStyle w:val="afb"/>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8"/>
      <w:commentRangeEnd w:id="2518"/>
      <w:r>
        <w:rPr>
          <w:rStyle w:val="afb"/>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afb"/>
          <w:rFonts w:ascii="Times New Roman" w:hAnsi="Times New Roman"/>
          <w:lang w:eastAsia="ja-JP"/>
        </w:rPr>
        <w:commentReference w:id="2519"/>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0"/>
      <w:r>
        <w:t>transmitBand</w:t>
      </w:r>
      <w:commentRangeEnd w:id="2520"/>
      <w:r>
        <w:rPr>
          <w:rStyle w:val="afb"/>
          <w:rFonts w:ascii="Times New Roman" w:hAnsi="Times New Roman"/>
          <w:lang w:eastAsia="ja-JP"/>
        </w:rPr>
        <w:commentReference w:id="2520"/>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afb"/>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afb"/>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afb"/>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af7"/>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afb"/>
                <w:rFonts w:ascii="Times New Roman" w:hAnsi="Times New Roman"/>
              </w:rPr>
              <w:commentReference w:id="2524"/>
            </w:r>
            <w:r>
              <w:t xml:space="preserve"> </w:t>
            </w:r>
            <w:commentRangeStart w:id="2525"/>
            <w:r>
              <w:t xml:space="preserve">Only </w:t>
            </w:r>
            <w:commentRangeEnd w:id="2525"/>
            <w:r>
              <w:rPr>
                <w:rStyle w:val="afb"/>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afb"/>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afb"/>
                <w:rFonts w:ascii="Times New Roman" w:hAnsi="Times New Roman"/>
              </w:rPr>
              <w:commentReference w:id="2527"/>
            </w:r>
            <w:r>
              <w:rPr>
                <w:rFonts w:eastAsia="Calibri"/>
                <w:lang w:eastAsia="sv-SE"/>
              </w:rPr>
              <w:t>. Otherwise, it is absent, Need R</w:t>
            </w:r>
            <w:commentRangeStart w:id="2528"/>
            <w:commentRangeEnd w:id="2528"/>
            <w:r>
              <w:rPr>
                <w:rStyle w:val="afb"/>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afb"/>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afb"/>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4"/>
        <w:rPr>
          <w:rFonts w:eastAsia="宋体"/>
        </w:rPr>
      </w:pPr>
      <w:bookmarkStart w:id="2533" w:name="_Toc156130332"/>
      <w:bookmarkStart w:id="2534" w:name="_Toc60777189"/>
      <w:r>
        <w:rPr>
          <w:rFonts w:eastAsia="宋体"/>
        </w:rPr>
        <w:t>–</w:t>
      </w:r>
      <w:r>
        <w:rPr>
          <w:rFonts w:eastAsia="宋体"/>
        </w:rPr>
        <w:tab/>
      </w:r>
      <w:r>
        <w:rPr>
          <w:rFonts w:eastAsia="宋体"/>
          <w:i/>
        </w:rPr>
        <w:t>CellIdentity</w:t>
      </w:r>
      <w:bookmarkEnd w:id="2533"/>
      <w:bookmarkEnd w:id="253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4" w:name="_Toc60777194"/>
      <w:bookmarkStart w:id="2545" w:name="_Toc156130338"/>
      <w:r>
        <w:rPr>
          <w:i/>
          <w:iCs/>
        </w:rPr>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6" w:name="_Toc156130339"/>
      <w:bookmarkStart w:id="2547" w:name="_Toc60777195"/>
      <w:r>
        <w:rPr>
          <w:rFonts w:eastAsia="宋体"/>
        </w:rPr>
        <w:t>–</w:t>
      </w:r>
      <w:r>
        <w:rPr>
          <w:rFonts w:eastAsia="宋体"/>
        </w:rPr>
        <w:tab/>
      </w:r>
      <w:r>
        <w:rPr>
          <w:rFonts w:eastAsia="宋体"/>
          <w:i/>
        </w:rPr>
        <w:t>CGI-Info-Logging</w:t>
      </w:r>
      <w:bookmarkEnd w:id="2546"/>
      <w:bookmarkEnd w:id="254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1"/>
      <w:r>
        <w:t>trace</w:t>
      </w:r>
      <w:commentRangeEnd w:id="2551"/>
      <w:r>
        <w:rPr>
          <w:rStyle w:val="afb"/>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4"/>
      <w:r>
        <w:rPr>
          <w:color w:val="993366"/>
        </w:rPr>
        <w:t>CHOICE</w:t>
      </w:r>
      <w:commentRangeEnd w:id="2554"/>
      <w:r>
        <w:rPr>
          <w:rStyle w:val="afb"/>
          <w:rFonts w:ascii="Times New Roman" w:hAnsi="Times New Roman"/>
          <w:lang w:eastAsia="ja-JP"/>
        </w:rPr>
        <w:commentReference w:id="2554"/>
      </w:r>
      <w:r>
        <w:t xml:space="preserve"> {</w:t>
      </w:r>
    </w:p>
    <w:p w14:paraId="44C1F909" w14:textId="77777777" w:rsidR="008B095B" w:rsidRDefault="009F643F" w:rsidP="00106E88">
      <w:pPr>
        <w:pStyle w:val="PL"/>
      </w:pPr>
      <w:r>
        <w:t xml:space="preserve">        type2                                     </w:t>
      </w:r>
      <w:commentRangeStart w:id="2555"/>
      <w:r>
        <w:rPr>
          <w:color w:val="993366"/>
        </w:rPr>
        <w:t>SEQUENCE</w:t>
      </w:r>
      <w:r>
        <w:t xml:space="preserve"> </w:t>
      </w:r>
      <w:commentRangeEnd w:id="2555"/>
      <w:r>
        <w:rPr>
          <w:rStyle w:val="afb"/>
          <w:rFonts w:ascii="Times New Roman" w:hAnsi="Times New Roman"/>
          <w:lang w:eastAsia="ja-JP"/>
        </w:rPr>
        <w:commentReference w:id="2555"/>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afb"/>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8"/>
      <w:r>
        <w:t>},</w:t>
      </w:r>
      <w:commentRangeEnd w:id="2558"/>
      <w:r>
        <w:rPr>
          <w:rStyle w:val="afb"/>
          <w:rFonts w:ascii="Times New Roman" w:hAnsi="Times New Roman"/>
          <w:lang w:eastAsia="ja-JP"/>
        </w:rPr>
        <w:commentReference w:id="2558"/>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59"/>
      <w:r>
        <w:t>},</w:t>
      </w:r>
      <w:commentRangeEnd w:id="2559"/>
      <w:r>
        <w:rPr>
          <w:rStyle w:val="afb"/>
          <w:rFonts w:ascii="Times New Roman" w:hAnsi="Times New Roman"/>
          <w:lang w:eastAsia="ja-JP"/>
        </w:rPr>
        <w:commentReference w:id="2559"/>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0"/>
      <w:r>
        <w:t>},</w:t>
      </w:r>
      <w:commentRangeEnd w:id="2560"/>
      <w:r>
        <w:rPr>
          <w:rStyle w:val="afb"/>
          <w:rFonts w:ascii="Times New Roman" w:hAnsi="Times New Roman"/>
          <w:lang w:eastAsia="ja-JP"/>
        </w:rPr>
        <w:commentReference w:id="2560"/>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1"/>
      <w:r>
        <w:t xml:space="preserve"> }</w:t>
      </w:r>
      <w:commentRangeEnd w:id="2561"/>
      <w:r>
        <w:rPr>
          <w:rStyle w:val="afb"/>
          <w:rFonts w:ascii="Times New Roman" w:hAnsi="Times New Roman"/>
          <w:lang w:eastAsia="ja-JP"/>
        </w:rPr>
        <w:commentReference w:id="2561"/>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2"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2"/>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3"/>
      <w:r>
        <w:t>aperiodicResourceOffset-r18</w:t>
      </w:r>
      <w:commentRangeEnd w:id="2563"/>
      <w:r>
        <w:rPr>
          <w:rStyle w:val="afb"/>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4"/>
      <w:commentRangeEnd w:id="2564"/>
      <w:r>
        <w:rPr>
          <w:rStyle w:val="afb"/>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afb"/>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afb"/>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afb"/>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5"/>
      <w:r>
        <w:t>securityCellSetId-r18</w:t>
      </w:r>
      <w:commentRangeEnd w:id="2575"/>
      <w:r>
        <w:rPr>
          <w:rStyle w:val="afb"/>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afb"/>
                <w:rFonts w:ascii="Times New Roman" w:hAnsi="Times New Roman"/>
              </w:rPr>
              <w:commentReference w:id="2576"/>
            </w:r>
            <w:commentRangeEnd w:id="2577"/>
            <w:r w:rsidR="000215AF">
              <w:rPr>
                <w:rStyle w:val="afb"/>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afb"/>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afb"/>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afb"/>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afb"/>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afb"/>
          <w:rFonts w:ascii="Times New Roman" w:hAnsi="Times New Roman"/>
          <w:lang w:eastAsia="ja-JP"/>
        </w:rPr>
        <w:commentReference w:id="2584"/>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afb"/>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afb"/>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afb"/>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afb"/>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89"/>
            <w:r>
              <w:rPr>
                <w:rFonts w:eastAsia="等线"/>
                <w:lang w:eastAsia="zh-CN"/>
              </w:rPr>
              <w:t xml:space="preserve">. </w:t>
            </w:r>
            <w:commentRangeEnd w:id="2589"/>
            <w:r>
              <w:rPr>
                <w:rStyle w:val="afb"/>
                <w:rFonts w:ascii="Times New Roman" w:hAnsi="Times New Roman"/>
              </w:rPr>
              <w:commentReference w:id="2589"/>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2"/>
      <w:r>
        <w:t xml:space="preserve"> </w:t>
      </w:r>
      <w:commentRangeEnd w:id="2592"/>
      <w:r>
        <w:rPr>
          <w:rStyle w:val="afb"/>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3"/>
      <w:commentRangeEnd w:id="2593"/>
      <w:r>
        <w:rPr>
          <w:rStyle w:val="afb"/>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4"/>
      <w:commentRangeEnd w:id="2594"/>
      <w:r>
        <w:rPr>
          <w:rStyle w:val="afb"/>
          <w:rFonts w:ascii="Times New Roman" w:hAnsi="Times New Roman"/>
          <w:lang w:eastAsia="ja-JP"/>
        </w:rPr>
        <w:commentReference w:id="2594"/>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5"/>
      <w:r>
        <w:t>applyIndicatedTCI-State-r18</w:t>
      </w:r>
      <w:commentRangeEnd w:id="2595"/>
      <w:r>
        <w:rPr>
          <w:rStyle w:val="afb"/>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6"/>
      <w:commentRangeEnd w:id="2596"/>
      <w:r>
        <w:rPr>
          <w:rStyle w:val="afb"/>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7"/>
      <w:r>
        <w:t>nrofBitsInUTO</w:t>
      </w:r>
      <w:commentRangeEnd w:id="2597"/>
      <w:r>
        <w:rPr>
          <w:rStyle w:val="afb"/>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8"/>
      <w:r>
        <w:t>UCI</w:t>
      </w:r>
      <w:commentRangeEnd w:id="2598"/>
      <w:r>
        <w:rPr>
          <w:rStyle w:val="afb"/>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599"/>
      <w:r>
        <w:t>CG</w:t>
      </w:r>
      <w:commentRangeEnd w:id="2599"/>
      <w:r>
        <w:rPr>
          <w:rStyle w:val="afb"/>
          <w:rFonts w:ascii="Times New Roman" w:hAnsi="Times New Roman"/>
          <w:lang w:eastAsia="ja-JP"/>
        </w:rPr>
        <w:commentReference w:id="2599"/>
      </w:r>
      <w:r>
        <w:t>-</w:t>
      </w:r>
      <w:commentRangeStart w:id="2600"/>
      <w:r>
        <w:t>mIAB</w:t>
      </w:r>
      <w:commentRangeEnd w:id="2600"/>
      <w:r>
        <w:rPr>
          <w:rStyle w:val="afb"/>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1"/>
      <w:commentRangeEnd w:id="2601"/>
      <w:r>
        <w:rPr>
          <w:rStyle w:val="afb"/>
          <w:rFonts w:ascii="Times New Roman" w:hAnsi="Times New Roman"/>
          <w:lang w:eastAsia="ja-JP"/>
        </w:rPr>
        <w:commentReference w:id="2601"/>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2"/>
      <w:commentRangeEnd w:id="2602"/>
      <w:r>
        <w:rPr>
          <w:rStyle w:val="afb"/>
          <w:rFonts w:ascii="Times New Roman" w:hAnsi="Times New Roman"/>
          <w:lang w:eastAsia="ja-JP"/>
        </w:rPr>
        <w:commentReference w:id="2602"/>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afb"/>
          <w:rFonts w:ascii="Times New Roman" w:hAnsi="Times New Roman"/>
          <w:lang w:eastAsia="ja-JP"/>
        </w:rPr>
        <w:commentReference w:id="2603"/>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4"/>
      <w:r>
        <w:rPr>
          <w:color w:val="993366"/>
        </w:rPr>
        <w:t>OPTIONAL</w:t>
      </w:r>
      <w:commentRangeEnd w:id="2604"/>
      <w:r>
        <w:rPr>
          <w:rStyle w:val="afb"/>
          <w:rFonts w:ascii="Times New Roman" w:hAnsi="Times New Roman"/>
          <w:lang w:eastAsia="ja-JP"/>
        </w:rPr>
        <w:commentReference w:id="2604"/>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5"/>
      <w:r>
        <w:t>CG-NTN-RACH-Less-Configuration-r18</w:t>
      </w:r>
      <w:commentRangeEnd w:id="2605"/>
      <w:r>
        <w:rPr>
          <w:rStyle w:val="afb"/>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6"/>
      <w:r>
        <w:t>ntn-cg-RACH-less-RetransmissionTimer</w:t>
      </w:r>
      <w:commentRangeEnd w:id="2606"/>
      <w:r>
        <w:rPr>
          <w:rStyle w:val="afb"/>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afb"/>
          <w:rFonts w:ascii="Times New Roman" w:hAnsi="Times New Roman"/>
          <w:lang w:eastAsia="ja-JP"/>
        </w:rPr>
        <w:commentReference w:id="2607"/>
      </w:r>
    </w:p>
    <w:p w14:paraId="74D68D36" w14:textId="77777777" w:rsidR="008B095B" w:rsidRDefault="009F643F" w:rsidP="00106E88">
      <w:pPr>
        <w:pStyle w:val="PL"/>
      </w:pPr>
      <w:r>
        <w:t xml:space="preserve">    ntn-RSRP-</w:t>
      </w:r>
      <w:commentRangeStart w:id="2608"/>
      <w:r>
        <w:t>ThresholdSSB</w:t>
      </w:r>
      <w:commentRangeEnd w:id="2608"/>
      <w:r>
        <w:rPr>
          <w:rStyle w:val="afb"/>
          <w:rFonts w:ascii="Times New Roman" w:hAnsi="Times New Roman"/>
          <w:lang w:eastAsia="ja-JP"/>
        </w:rPr>
        <w:commentReference w:id="2608"/>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afb"/>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afb"/>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t>periodicity</w:t>
            </w:r>
            <w:commentRangeEnd w:id="2612"/>
            <w:r>
              <w:rPr>
                <w:rStyle w:val="afb"/>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afb"/>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afb"/>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afb"/>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afb"/>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afb"/>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afb"/>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4"/>
      </w:pPr>
      <w:bookmarkStart w:id="2621" w:name="_Toc60777204"/>
      <w:bookmarkStart w:id="2622" w:name="_Toc156130349"/>
      <w:r>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5" w:name="_Toc60777206"/>
      <w:bookmarkStart w:id="2626" w:name="_Toc156130351"/>
      <w:r>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afb"/>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afb"/>
          <w:rFonts w:ascii="Times New Roman" w:hAnsi="Times New Roman"/>
          <w:lang w:eastAsia="ja-JP"/>
        </w:rPr>
        <w:commentReference w:id="2637"/>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af7"/>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afb"/>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afb"/>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afb"/>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afb"/>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afb"/>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afb"/>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afb"/>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8" w:name="_Toc156130362"/>
      <w:bookmarkStart w:id="2659" w:name="_Toc60777217"/>
      <w:r>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0"/>
      <w:commentRangeEnd w:id="2660"/>
      <w:r>
        <w:rPr>
          <w:rStyle w:val="afb"/>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1"/>
      <w:commentRangeEnd w:id="2661"/>
      <w:r>
        <w:rPr>
          <w:rStyle w:val="afb"/>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afb"/>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66"/>
      <w:commentRangeEnd w:id="2666"/>
      <w:r>
        <w:rPr>
          <w:rStyle w:val="afb"/>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afb"/>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4"/>
      </w:pPr>
      <w:bookmarkStart w:id="2674" w:name="_Toc60777221"/>
      <w:bookmarkStart w:id="2675" w:name="_Toc156130369"/>
      <w:r>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afb"/>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afb"/>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4"/>
        <w:rPr>
          <w:i/>
        </w:rPr>
      </w:pPr>
      <w:bookmarkStart w:id="2690" w:name="_Toc156130376"/>
      <w:r>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7" w:name="_Toc156130381"/>
      <w:bookmarkStart w:id="2698" w:name="_Toc60777230"/>
      <w:r>
        <w:rPr>
          <w:i/>
          <w:iCs/>
        </w:rPr>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7"/>
      <w:commentRangeEnd w:id="2707"/>
      <w:r>
        <w:rPr>
          <w:rStyle w:val="afb"/>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8"/>
      <w:r>
        <w:t>ms400over3</w:t>
      </w:r>
      <w:commentRangeEnd w:id="2708"/>
      <w:r>
        <w:rPr>
          <w:rStyle w:val="afb"/>
          <w:rFonts w:ascii="Times New Roman" w:hAnsi="Times New Roman"/>
          <w:lang w:eastAsia="ja-JP"/>
        </w:rPr>
        <w:commentReference w:id="2708"/>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09"/>
      <w:r>
        <w:t>shortDRX</w:t>
      </w:r>
      <w:commentRangeEnd w:id="2709"/>
      <w:r>
        <w:rPr>
          <w:rStyle w:val="afb"/>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0"/>
      <w:r>
        <w:t>sfn512</w:t>
      </w:r>
      <w:commentRangeEnd w:id="2710"/>
      <w:r>
        <w:rPr>
          <w:rStyle w:val="afb"/>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afb"/>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afb"/>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afb"/>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1"/>
      <w:r>
        <w:t>ConfigGeneric</w:t>
      </w:r>
      <w:commentRangeEnd w:id="2721"/>
      <w:r>
        <w:rPr>
          <w:rStyle w:val="afb"/>
          <w:rFonts w:ascii="Times New Roman" w:hAnsi="Times New Roman"/>
          <w:lang w:eastAsia="ja-JP"/>
        </w:rPr>
        <w:commentReference w:id="2721"/>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afb"/>
          <w:rFonts w:ascii="Times New Roman" w:hAnsi="Times New Roman"/>
          <w:lang w:eastAsia="ja-JP"/>
        </w:rPr>
        <w:commentReference w:id="2722"/>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3"/>
      <w:commentRangeEnd w:id="2723"/>
      <w:r>
        <w:rPr>
          <w:rStyle w:val="afb"/>
          <w:rFonts w:ascii="Times New Roman" w:hAnsi="Times New Roman"/>
          <w:lang w:eastAsia="ja-JP"/>
        </w:rPr>
        <w:commentReference w:id="2723"/>
      </w:r>
      <w:r>
        <w:t>,</w:t>
      </w:r>
    </w:p>
    <w:p w14:paraId="0EF96AD8" w14:textId="77777777" w:rsidR="008B095B" w:rsidRDefault="009F643F" w:rsidP="00106E88">
      <w:pPr>
        <w:pStyle w:val="PL"/>
      </w:pPr>
      <w:r>
        <w:t xml:space="preserve">    ltm-prach-SubcarrierSpacing-r18      </w:t>
      </w:r>
      <w:commentRangeStart w:id="2724"/>
      <w:r>
        <w:t>SubcarrierSpacing</w:t>
      </w:r>
      <w:commentRangeEnd w:id="2724"/>
      <w:r>
        <w:rPr>
          <w:rStyle w:val="afb"/>
          <w:rFonts w:ascii="Times New Roman" w:hAnsi="Times New Roman"/>
          <w:lang w:eastAsia="ja-JP"/>
        </w:rPr>
        <w:commentReference w:id="2724"/>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5"/>
      <w:commentRangeEnd w:id="2725"/>
      <w:r>
        <w:rPr>
          <w:rStyle w:val="afb"/>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0"/>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af7"/>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afb"/>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3"/>
      <w:commentRangeEnd w:id="2743"/>
      <w:r>
        <w:rPr>
          <w:rStyle w:val="afb"/>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afb"/>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4" o:title=""/>
                </v:shape>
                <o:OLEObject Type="Embed" ProgID="Visio.Drawing.15" ShapeID="_x0000_i1093" DrawAspect="Content" ObjectID="_1768544168"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8" w:name="_Toc156130394"/>
      <w:bookmarkStart w:id="2749" w:name="_Toc60777237"/>
      <w:r>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4"/>
      </w:pPr>
      <w:bookmarkStart w:id="2750" w:name="_Toc156130395"/>
      <w:r>
        <w:t>–</w:t>
      </w:r>
      <w:r>
        <w:tab/>
      </w:r>
      <w:r>
        <w:rPr>
          <w:rFonts w:eastAsia="等线"/>
          <w:i/>
          <w:lang w:eastAsia="zh-CN"/>
        </w:rPr>
        <w:t>FreqPriorityListDedicatedSlicing</w:t>
      </w:r>
      <w:bookmarkEnd w:id="2750"/>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51" w:name="_Toc156130396"/>
      <w:bookmarkStart w:id="2752" w:name="_Toc76423783"/>
      <w:r>
        <w:t>–</w:t>
      </w:r>
      <w:r>
        <w:tab/>
      </w:r>
      <w:r>
        <w:rPr>
          <w:rFonts w:eastAsia="等线"/>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afb"/>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afb"/>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afb"/>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69" w:name="_Toc60777244"/>
    </w:p>
    <w:p w14:paraId="0F1648EF" w14:textId="77777777" w:rsidR="008B095B" w:rsidRDefault="009F643F">
      <w:pPr>
        <w:pStyle w:val="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4"/>
        <w:rPr>
          <w:rFonts w:eastAsia="宋体"/>
        </w:rPr>
      </w:pPr>
      <w:bookmarkStart w:id="2775" w:name="_Toc60777246"/>
      <w:bookmarkStart w:id="2776" w:name="_Toc156130408"/>
      <w:r>
        <w:rPr>
          <w:rFonts w:eastAsia="MS Mincho"/>
        </w:rPr>
        <w:t>–</w:t>
      </w:r>
      <w:r>
        <w:rPr>
          <w:rFonts w:eastAsia="宋体"/>
        </w:rPr>
        <w:tab/>
      </w:r>
      <w:r>
        <w:rPr>
          <w:i/>
        </w:rPr>
        <w:t>LBT-FailureRecoveryConfig</w:t>
      </w:r>
      <w:bookmarkEnd w:id="2775"/>
      <w:bookmarkEnd w:id="2776"/>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81" w:name="_Toc60777249"/>
      <w:bookmarkStart w:id="2782" w:name="_Toc156130411"/>
      <w:r>
        <w:rPr>
          <w:rFonts w:eastAsia="MS Mincho"/>
        </w:rPr>
        <w:t>–</w:t>
      </w:r>
      <w:r>
        <w:rPr>
          <w:rFonts w:eastAsia="宋体"/>
        </w:rPr>
        <w:tab/>
      </w:r>
      <w:r>
        <w:rPr>
          <w:rFonts w:eastAsia="宋体"/>
          <w:i/>
        </w:rPr>
        <w:t>LogicalChannelConfig</w:t>
      </w:r>
      <w:bookmarkEnd w:id="2781"/>
      <w:bookmarkEnd w:id="2782"/>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3" w:name="_Toc156130412"/>
      <w:bookmarkStart w:id="2784" w:name="_Toc60777250"/>
      <w:r>
        <w:rPr>
          <w:rFonts w:eastAsia="宋体"/>
        </w:rPr>
        <w:t>–</w:t>
      </w:r>
      <w:r>
        <w:rPr>
          <w:rFonts w:eastAsia="宋体"/>
        </w:rPr>
        <w:tab/>
      </w:r>
      <w:r>
        <w:rPr>
          <w:rFonts w:eastAsia="宋体"/>
          <w:i/>
        </w:rPr>
        <w:t>LogicalChannelIdentity</w:t>
      </w:r>
      <w:bookmarkEnd w:id="2783"/>
      <w:bookmarkEnd w:id="2784"/>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8"/>
      <w:commentRangeEnd w:id="2788"/>
      <w:r>
        <w:rPr>
          <w:rStyle w:val="afb"/>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89"/>
      <w:r>
        <w:t>,</w:t>
      </w:r>
      <w:commentRangeEnd w:id="2789"/>
      <w:r>
        <w:rPr>
          <w:rStyle w:val="afb"/>
          <w:rFonts w:ascii="Times New Roman" w:hAnsi="Times New Roman"/>
          <w:lang w:eastAsia="ja-JP"/>
        </w:rPr>
        <w:commentReference w:id="2789"/>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0"/>
      <w:r>
        <w:t>ltm</w:t>
      </w:r>
      <w:commentRangeEnd w:id="2790"/>
      <w:r>
        <w:rPr>
          <w:rStyle w:val="afb"/>
          <w:rFonts w:ascii="Times New Roman" w:hAnsi="Times New Roman"/>
          <w:lang w:eastAsia="ja-JP"/>
        </w:rPr>
        <w:commentReference w:id="2790"/>
      </w:r>
      <w:r>
        <w:t>-</w:t>
      </w:r>
      <w:commentRangeStart w:id="2791"/>
      <w:r>
        <w:t>NoResetID</w:t>
      </w:r>
      <w:commentRangeEnd w:id="2791"/>
      <w:r>
        <w:rPr>
          <w:rStyle w:val="afb"/>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2"/>
      <w:commentRangeEnd w:id="2792"/>
      <w:r>
        <w:rPr>
          <w:rStyle w:val="afb"/>
          <w:rFonts w:ascii="Times New Roman" w:hAnsi="Times New Roman"/>
          <w:lang w:eastAsia="ja-JP"/>
        </w:rPr>
        <w:commentReference w:id="2792"/>
      </w:r>
      <w:r>
        <w:t>ltm-</w:t>
      </w:r>
      <w:commentRangeStart w:id="2793"/>
      <w:r>
        <w:t>DL-OrJointTCI</w:t>
      </w:r>
      <w:commentRangeEnd w:id="2793"/>
      <w:r>
        <w:rPr>
          <w:rStyle w:val="afb"/>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afb"/>
          <w:rFonts w:ascii="Times New Roman" w:hAnsi="Times New Roman"/>
          <w:lang w:eastAsia="ja-JP"/>
        </w:rPr>
        <w:commentReference w:id="2794"/>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afb"/>
          <w:rFonts w:ascii="Times New Roman" w:hAnsi="Times New Roman"/>
          <w:lang w:eastAsia="ja-JP"/>
        </w:rPr>
        <w:commentReference w:id="2795"/>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6"/>
      <w:r>
        <w:t xml:space="preserve"> </w:t>
      </w:r>
      <w:commentRangeEnd w:id="2796"/>
      <w:r>
        <w:rPr>
          <w:rStyle w:val="afb"/>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7"/>
      <w:commentRangeEnd w:id="2797"/>
      <w:r>
        <w:rPr>
          <w:rStyle w:val="afb"/>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af7"/>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afb"/>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afb"/>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afb"/>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afb"/>
                <w:rFonts w:ascii="Times New Roman" w:hAnsi="Times New Roman"/>
              </w:rPr>
              <w:commentReference w:id="2801"/>
            </w:r>
          </w:p>
        </w:tc>
      </w:tr>
    </w:tbl>
    <w:p w14:paraId="1B205032" w14:textId="77777777" w:rsidR="008B095B" w:rsidRDefault="008B095B"/>
    <w:tbl>
      <w:tblPr>
        <w:tblStyle w:val="af7"/>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3"/>
      <w:commentRangeEnd w:id="2803"/>
      <w:r>
        <w:rPr>
          <w:rStyle w:val="afb"/>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afb"/>
          <w:rFonts w:ascii="Times New Roman" w:hAnsi="Times New Roman"/>
          <w:lang w:eastAsia="ja-JP"/>
        </w:rPr>
        <w:commentReference w:id="2804"/>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5"/>
      <w:r>
        <w:t>ServingCellUE</w:t>
      </w:r>
      <w:commentRangeEnd w:id="2805"/>
      <w:r>
        <w:rPr>
          <w:rStyle w:val="afb"/>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afb"/>
          <w:rFonts w:ascii="Times New Roman" w:hAnsi="Times New Roman"/>
          <w:lang w:eastAsia="ja-JP"/>
        </w:rPr>
        <w:commentReference w:id="2806"/>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afb"/>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afb"/>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7"/>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afb"/>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afb"/>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11"/>
            <w:commentRangeEnd w:id="2811"/>
            <w:r>
              <w:rPr>
                <w:rStyle w:val="afb"/>
                <w:rFonts w:ascii="Times New Roman" w:hAnsi="Times New Roman"/>
              </w:rPr>
              <w:commentReference w:id="2811"/>
            </w:r>
          </w:p>
        </w:tc>
      </w:tr>
    </w:tbl>
    <w:p w14:paraId="3D3D1B96" w14:textId="77777777" w:rsidR="008B095B" w:rsidRDefault="008B095B"/>
    <w:p w14:paraId="6C582846" w14:textId="77777777" w:rsidR="008B095B" w:rsidRDefault="009F643F">
      <w:pPr>
        <w:pStyle w:val="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af7"/>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af7"/>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afb"/>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afb"/>
                <w:rFonts w:ascii="Times New Roman" w:hAnsi="Times New Roman"/>
              </w:rPr>
              <w:commentReference w:id="2818"/>
            </w:r>
            <w:commentRangeEnd w:id="2817"/>
            <w:r>
              <w:rPr>
                <w:rStyle w:val="afb"/>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4"/>
        <w:rPr>
          <w:rFonts w:eastAsia="宋体"/>
        </w:rPr>
      </w:pPr>
      <w:bookmarkStart w:id="2821" w:name="_Toc60777251"/>
      <w:bookmarkStart w:id="2822" w:name="_Toc156130421"/>
      <w:r>
        <w:rPr>
          <w:rFonts w:eastAsia="宋体"/>
        </w:rPr>
        <w:t>–</w:t>
      </w:r>
      <w:r>
        <w:rPr>
          <w:rFonts w:eastAsia="宋体"/>
        </w:rPr>
        <w:tab/>
      </w:r>
      <w:r>
        <w:rPr>
          <w:i/>
        </w:rPr>
        <w:t>MAC-CellGroupConfig</w:t>
      </w:r>
      <w:bookmarkEnd w:id="2821"/>
      <w:bookmarkEnd w:id="2822"/>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afb"/>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4"/>
      <w:r>
        <w:t>64</w:t>
      </w:r>
      <w:commentRangeEnd w:id="2824"/>
      <w:r>
        <w:rPr>
          <w:rStyle w:val="afb"/>
          <w:rFonts w:ascii="Times New Roman" w:hAnsi="Times New Roman"/>
          <w:lang w:eastAsia="ja-JP"/>
        </w:rPr>
        <w:commentReference w:id="2824"/>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afb"/>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3" w:name="_Toc60777255"/>
      <w:bookmarkStart w:id="2834" w:name="_Toc156130426"/>
      <w:r>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afb"/>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4"/>
        <w:rPr>
          <w:i/>
          <w:iCs/>
        </w:rPr>
      </w:pPr>
      <w:bookmarkStart w:id="2846" w:name="_Toc60777261"/>
      <w:bookmarkStart w:id="2847" w:name="_Toc156130432"/>
      <w:r>
        <w:rPr>
          <w:i/>
          <w:iCs/>
        </w:rPr>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8"/>
      <w:r>
        <w:t>smtc4list</w:t>
      </w:r>
      <w:commentRangeEnd w:id="2848"/>
      <w:r>
        <w:rPr>
          <w:rStyle w:val="afb"/>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49" w:name="_Hlk152278493"/>
      <w:commentRangeStart w:id="2850"/>
      <w:r>
        <w:t>cell</w:t>
      </w:r>
      <w:commentRangeEnd w:id="2850"/>
      <w:r>
        <w:rPr>
          <w:rStyle w:val="afb"/>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afb"/>
          <w:rFonts w:ascii="Times New Roman" w:hAnsi="Times New Roman"/>
          <w:lang w:eastAsia="ja-JP"/>
        </w:rPr>
        <w:commentReference w:id="2851"/>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2"/>
      <w:r>
        <w:t>CellsToAddModExt-v1800</w:t>
      </w:r>
      <w:commentRangeEnd w:id="2852"/>
      <w:r>
        <w:rPr>
          <w:rStyle w:val="afb"/>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3"/>
      <w:r>
        <w:t>ntn-NeighbourCellInfo-r18</w:t>
      </w:r>
      <w:commentRangeEnd w:id="2853"/>
      <w:r>
        <w:rPr>
          <w:rStyle w:val="afb"/>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4"/>
      <w:r>
        <w:t>epochTime-r18</w:t>
      </w:r>
      <w:commentRangeEnd w:id="2854"/>
      <w:r>
        <w:rPr>
          <w:rStyle w:val="afb"/>
          <w:rFonts w:ascii="Times New Roman" w:hAnsi="Times New Roman"/>
          <w:lang w:eastAsia="ja-JP"/>
        </w:rPr>
        <w:commentReference w:id="2854"/>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afb"/>
              </w:rPr>
              <w:commentReference w:id="2856"/>
            </w:r>
            <w:commentRangeStart w:id="2857"/>
            <w:r>
              <w:rPr>
                <w:rFonts w:ascii="Arial" w:hAnsi="Arial"/>
                <w:bCs/>
                <w:iCs/>
                <w:sz w:val="18"/>
                <w:szCs w:val="22"/>
                <w:lang w:eastAsia="en-GB"/>
              </w:rPr>
              <w:t>When</w:t>
            </w:r>
            <w:commentRangeEnd w:id="2857"/>
            <w:r>
              <w:rPr>
                <w:rStyle w:val="afb"/>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afb"/>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afb"/>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afb"/>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afb"/>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4"/>
      <w:r>
        <w:t>v1800</w:t>
      </w:r>
      <w:commentRangeEnd w:id="2864"/>
      <w:r>
        <w:rPr>
          <w:rStyle w:val="afb"/>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af7"/>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6"/>
      <w:r>
        <w:t>measResultListNR</w:t>
      </w:r>
      <w:commentRangeEnd w:id="2876"/>
      <w:r>
        <w:rPr>
          <w:rStyle w:val="afb"/>
          <w:rFonts w:ascii="Times New Roman" w:hAnsi="Times New Roman"/>
          <w:lang w:eastAsia="ja-JP"/>
        </w:rPr>
        <w:commentReference w:id="2876"/>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af7"/>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6" w:name="_Toc60777275"/>
      <w:bookmarkStart w:id="2897" w:name="_Toc156130450"/>
      <w:r>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afb"/>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afb"/>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4"/>
        <w:rPr>
          <w:rFonts w:eastAsia="宋体"/>
          <w:lang w:eastAsia="en-GB"/>
        </w:rPr>
      </w:pPr>
      <w:bookmarkStart w:id="2907" w:name="_Toc156130455"/>
      <w:bookmarkStart w:id="2908" w:name="_Toc60777279"/>
      <w:r>
        <w:rPr>
          <w:rFonts w:eastAsia="宋体"/>
          <w:lang w:eastAsia="en-GB"/>
        </w:rPr>
        <w:t>–</w:t>
      </w:r>
      <w:r>
        <w:rPr>
          <w:rFonts w:eastAsia="宋体"/>
          <w:lang w:eastAsia="en-GB"/>
        </w:rPr>
        <w:tab/>
      </w:r>
      <w:r>
        <w:rPr>
          <w:rFonts w:eastAsia="宋体"/>
          <w:i/>
          <w:lang w:eastAsia="en-GB"/>
        </w:rPr>
        <w:t>MultiFrequencyBandListNR-SIB</w:t>
      </w:r>
      <w:bookmarkEnd w:id="2907"/>
      <w:bookmarkEnd w:id="2908"/>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0"/>
      <w:commentRangeEnd w:id="2910"/>
      <w:r>
        <w:rPr>
          <w:rStyle w:val="afb"/>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afb"/>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4" w:name="_Toc156130459"/>
      <w:r>
        <w:rPr>
          <w:rFonts w:eastAsia="宋体"/>
        </w:rPr>
        <w:t>–</w:t>
      </w:r>
      <w:r>
        <w:rPr>
          <w:rFonts w:eastAsia="宋体"/>
        </w:rPr>
        <w:tab/>
      </w:r>
      <w:r>
        <w:rPr>
          <w:rFonts w:eastAsia="宋体"/>
          <w:i/>
          <w:iCs/>
        </w:rPr>
        <w:t>N3C-IndirectPathConfigRelay</w:t>
      </w:r>
      <w:bookmarkEnd w:id="2914"/>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5"/>
      <w:commentRangeEnd w:id="2915"/>
      <w:r>
        <w:rPr>
          <w:rStyle w:val="afb"/>
          <w:rFonts w:ascii="Times New Roman" w:hAnsi="Times New Roman"/>
          <w:lang w:eastAsia="ja-JP"/>
        </w:rPr>
        <w:commentReference w:id="2915"/>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6"/>
      <w:commentRangeEnd w:id="2916"/>
      <w:r>
        <w:rPr>
          <w:rStyle w:val="afb"/>
          <w:rFonts w:ascii="Times New Roman" w:hAnsi="Times New Roman"/>
          <w:lang w:eastAsia="ja-JP"/>
        </w:rPr>
        <w:commentReference w:id="2916"/>
      </w:r>
      <w:r>
        <w:rPr>
          <w:rFonts w:eastAsia="宋体"/>
        </w:rPr>
        <w:t xml:space="preserve">                  Uu-RelayRLC-ChannelID-r17                                           </w:t>
      </w:r>
      <w:r>
        <w:rPr>
          <w:rFonts w:eastAsia="宋体"/>
          <w:color w:val="993366"/>
        </w:rPr>
        <w:t>OPTIONAL</w:t>
      </w:r>
      <w:commentRangeStart w:id="2917"/>
      <w:commentRangeEnd w:id="2917"/>
      <w:r>
        <w:rPr>
          <w:rStyle w:val="afb"/>
          <w:rFonts w:ascii="Times New Roman" w:hAnsi="Times New Roman"/>
          <w:lang w:eastAsia="ja-JP"/>
        </w:rPr>
        <w:commentReference w:id="2917"/>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8" w:name="_Toc156130460"/>
      <w:r>
        <w:rPr>
          <w:rFonts w:eastAsia="宋体"/>
        </w:rPr>
        <w:t>–</w:t>
      </w:r>
      <w:r>
        <w:rPr>
          <w:rFonts w:eastAsia="宋体"/>
        </w:rPr>
        <w:tab/>
      </w:r>
      <w:r>
        <w:rPr>
          <w:rFonts w:eastAsia="宋体"/>
          <w:i/>
          <w:iCs/>
        </w:rPr>
        <w:t>N3C-IndirectPathAddChange</w:t>
      </w:r>
      <w:bookmarkEnd w:id="2918"/>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9"/>
      <w:r>
        <w:rPr>
          <w:color w:val="808080"/>
        </w:rPr>
        <w:t>N3CIndirectPathAddChange</w:t>
      </w:r>
      <w:commentRangeEnd w:id="2919"/>
      <w:r>
        <w:rPr>
          <w:rStyle w:val="afb"/>
          <w:rFonts w:ascii="Times New Roman" w:hAnsi="Times New Roman"/>
          <w:lang w:eastAsia="ja-JP"/>
        </w:rPr>
        <w:commentReference w:id="2919"/>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20" w:name="_Toc156130461"/>
      <w:r>
        <w:t>–</w:t>
      </w:r>
      <w:r>
        <w:tab/>
      </w:r>
      <w:r>
        <w:rPr>
          <w:i/>
          <w:iCs/>
        </w:rPr>
        <w:t>NCR-Ap</w:t>
      </w:r>
      <w:r>
        <w:rPr>
          <w:rFonts w:eastAsia="宋体"/>
          <w:i/>
          <w:iCs/>
          <w:lang w:eastAsia="zh-CN"/>
        </w:rPr>
        <w:t>eriodicFwdConfig</w:t>
      </w:r>
      <w:bookmarkEnd w:id="2920"/>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1"/>
      <w:commentRangeEnd w:id="2921"/>
      <w:r>
        <w:rPr>
          <w:rStyle w:val="afb"/>
          <w:rFonts w:ascii="Times New Roman" w:hAnsi="Times New Roman"/>
          <w:lang w:eastAsia="ja-JP"/>
        </w:rPr>
        <w:commentReference w:id="2921"/>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3"/>
      <w:r>
        <w:rPr>
          <w:rFonts w:eastAsia="宋体"/>
          <w:color w:val="808080"/>
        </w:rPr>
        <w:t>N</w:t>
      </w:r>
      <w:commentRangeEnd w:id="2923"/>
      <w:r>
        <w:rPr>
          <w:rStyle w:val="afb"/>
          <w:rFonts w:ascii="Times New Roman" w:hAnsi="Times New Roman"/>
          <w:lang w:eastAsia="ja-JP"/>
        </w:rPr>
        <w:commentReference w:id="2923"/>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5" w:name="_Toc156130464"/>
      <w:r>
        <w:t>–</w:t>
      </w:r>
      <w:r>
        <w:tab/>
      </w:r>
      <w:r>
        <w:rPr>
          <w:i/>
          <w:iCs/>
        </w:rPr>
        <w:t>NCR-</w:t>
      </w:r>
      <w:r>
        <w:rPr>
          <w:rFonts w:eastAsia="宋体"/>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6"/>
      <w:commentRangeEnd w:id="2926"/>
      <w:r>
        <w:rPr>
          <w:rStyle w:val="afb"/>
          <w:rFonts w:ascii="Times New Roman" w:hAnsi="Times New Roman"/>
          <w:lang w:eastAsia="ja-JP"/>
        </w:rPr>
        <w:commentReference w:id="2926"/>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7" w:name="_Toc156130465"/>
      <w:r>
        <w:t>–</w:t>
      </w:r>
      <w:r>
        <w:tab/>
      </w:r>
      <w:r>
        <w:rPr>
          <w:i/>
          <w:iCs/>
        </w:rPr>
        <w:t>NCR-PeriodicF</w:t>
      </w:r>
      <w:r>
        <w:rPr>
          <w:rFonts w:eastAsia="宋体"/>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8"/>
      <w:commentRangeEnd w:id="2928"/>
      <w:r>
        <w:rPr>
          <w:rStyle w:val="afb"/>
          <w:rFonts w:ascii="Times New Roman" w:hAnsi="Times New Roman"/>
          <w:lang w:eastAsia="ja-JP"/>
        </w:rPr>
        <w:commentReference w:id="2928"/>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29" w:name="_Toc156130466"/>
      <w:r>
        <w:t>–</w:t>
      </w:r>
      <w:r>
        <w:tab/>
      </w:r>
      <w:r>
        <w:rPr>
          <w:i/>
          <w:iCs/>
        </w:rPr>
        <w:t>NCR-SemiPersistentF</w:t>
      </w:r>
      <w:r>
        <w:rPr>
          <w:rFonts w:eastAsia="宋体"/>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4"/>
        <w:rPr>
          <w:rFonts w:eastAsia="宋体"/>
          <w:lang w:eastAsia="en-GB"/>
        </w:rPr>
      </w:pPr>
      <w:bookmarkStart w:id="2930" w:name="_Toc156130467"/>
      <w:bookmarkStart w:id="2931" w:name="_Toc60777280"/>
      <w:r>
        <w:rPr>
          <w:rFonts w:eastAsia="宋体"/>
          <w:lang w:eastAsia="en-GB"/>
        </w:rPr>
        <w:t>–</w:t>
      </w:r>
      <w:r>
        <w:rPr>
          <w:rFonts w:eastAsia="宋体"/>
          <w:lang w:eastAsia="en-GB"/>
        </w:rPr>
        <w:tab/>
      </w:r>
      <w:r>
        <w:rPr>
          <w:rFonts w:eastAsia="宋体"/>
          <w:i/>
          <w:iCs/>
          <w:lang w:eastAsia="en-GB"/>
        </w:rPr>
        <w:t>NeedForGapsConfigNR</w:t>
      </w:r>
      <w:bookmarkEnd w:id="2930"/>
      <w:bookmarkEnd w:id="2931"/>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afb"/>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3" w:name="_Toc156130468"/>
      <w:r>
        <w:rPr>
          <w:rFonts w:eastAsia="宋体"/>
          <w:lang w:eastAsia="en-GB"/>
        </w:rPr>
        <w:t>–</w:t>
      </w:r>
      <w:r>
        <w:rPr>
          <w:rFonts w:eastAsia="宋体"/>
          <w:lang w:eastAsia="en-GB"/>
        </w:rPr>
        <w:tab/>
      </w:r>
      <w:r>
        <w:rPr>
          <w:rFonts w:eastAsia="宋体"/>
          <w:i/>
          <w:iCs/>
          <w:lang w:eastAsia="en-GB"/>
        </w:rPr>
        <w:t>NeedForGapNCSG-ConfigEUTRA</w:t>
      </w:r>
      <w:bookmarkEnd w:id="2933"/>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4" w:name="_Toc156130469"/>
      <w:r>
        <w:rPr>
          <w:rFonts w:eastAsia="宋体"/>
          <w:lang w:eastAsia="en-GB"/>
        </w:rPr>
        <w:t>–</w:t>
      </w:r>
      <w:r>
        <w:rPr>
          <w:rFonts w:eastAsia="宋体"/>
          <w:lang w:eastAsia="en-GB"/>
        </w:rPr>
        <w:tab/>
      </w:r>
      <w:r>
        <w:rPr>
          <w:rFonts w:eastAsia="宋体"/>
          <w:i/>
          <w:iCs/>
          <w:lang w:eastAsia="en-GB"/>
        </w:rPr>
        <w:t>NeedForGapNCSG-ConfigNR</w:t>
      </w:r>
      <w:bookmarkEnd w:id="2934"/>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5"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5"/>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6" w:name="_Toc156130471"/>
      <w:r>
        <w:rPr>
          <w:rFonts w:eastAsia="宋体"/>
          <w:lang w:eastAsia="en-GB"/>
        </w:rPr>
        <w:t>–</w:t>
      </w:r>
      <w:r>
        <w:rPr>
          <w:rFonts w:eastAsia="宋体"/>
          <w:lang w:eastAsia="en-GB"/>
        </w:rPr>
        <w:tab/>
      </w:r>
      <w:r>
        <w:rPr>
          <w:rFonts w:eastAsia="宋体"/>
          <w:i/>
          <w:iCs/>
          <w:lang w:eastAsia="en-GB"/>
        </w:rPr>
        <w:t>NeedForGapNCSG-InfoNR</w:t>
      </w:r>
      <w:bookmarkEnd w:id="2936"/>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afb"/>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8" w:name="_Toc156130472"/>
      <w:r>
        <w:rPr>
          <w:rFonts w:eastAsia="宋体"/>
          <w:lang w:eastAsia="en-GB"/>
        </w:rPr>
        <w:t>–</w:t>
      </w:r>
      <w:r>
        <w:rPr>
          <w:rFonts w:eastAsia="宋体"/>
          <w:lang w:eastAsia="en-GB"/>
        </w:rPr>
        <w:tab/>
      </w:r>
      <w:r>
        <w:rPr>
          <w:rFonts w:eastAsia="宋体"/>
          <w:i/>
          <w:iCs/>
          <w:lang w:eastAsia="en-GB"/>
        </w:rPr>
        <w:t>NeedForInterruptionInfoNR</w:t>
      </w:r>
      <w:bookmarkEnd w:id="2938"/>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39"/>
      <w:commentRangeEnd w:id="2939"/>
      <w:r>
        <w:rPr>
          <w:rStyle w:val="afb"/>
          <w:rFonts w:ascii="Times New Roman" w:hAnsi="Times New Roman"/>
          <w:lang w:eastAsia="ja-JP"/>
        </w:rPr>
        <w:commentReference w:id="2939"/>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afb"/>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af7"/>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afb"/>
                <w:rFonts w:ascii="Times New Roman" w:hAnsi="Times New Roman"/>
              </w:rPr>
              <w:commentReference w:id="2947"/>
            </w:r>
            <w:commentRangeStart w:id="2948"/>
            <w:r>
              <w:t>RedCap</w:t>
            </w:r>
            <w:commentRangeEnd w:id="2948"/>
            <w:r>
              <w:rPr>
                <w:rStyle w:val="afb"/>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afb"/>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af7"/>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afb"/>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afb"/>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afb"/>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8"/>
            <w:r>
              <w:rPr>
                <w:lang w:eastAsia="sv-SE"/>
              </w:rPr>
              <w:t xml:space="preserve">In FR1, </w:t>
            </w:r>
            <w:commentRangeEnd w:id="2968"/>
            <w:r>
              <w:rPr>
                <w:rStyle w:val="afb"/>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afb"/>
                <w:rFonts w:ascii="Times New Roman" w:hAnsi="Times New Roman"/>
              </w:rPr>
              <w:commentReference w:id="2969"/>
            </w:r>
            <w:r>
              <w:t xml:space="preserve">the UE uses validity </w:t>
            </w:r>
            <w:commentRangeStart w:id="2970"/>
            <w:r>
              <w:t>duration</w:t>
            </w:r>
            <w:commentRangeEnd w:id="2970"/>
            <w:r>
              <w:rPr>
                <w:rStyle w:val="afb"/>
                <w:rFonts w:ascii="Times New Roman" w:hAnsi="Times New Roman"/>
              </w:rPr>
              <w:commentReference w:id="297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afb"/>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4"/>
      </w:pPr>
      <w:bookmarkStart w:id="2976" w:name="_Toc60777288"/>
      <w:bookmarkStart w:id="2977" w:name="_Toc156130485"/>
      <w:r>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afb"/>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afb"/>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afb"/>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4"/>
        <w:rPr>
          <w:rFonts w:eastAsia="MS Mincho"/>
        </w:rPr>
      </w:pPr>
      <w:bookmarkStart w:id="2993" w:name="_Toc156130493"/>
      <w:bookmarkStart w:id="2994" w:name="_Toc60777292"/>
      <w:r>
        <w:rPr>
          <w:rFonts w:eastAsia="MS Mincho"/>
        </w:rPr>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6" w:name="_Toc60777298"/>
      <w:bookmarkStart w:id="3007" w:name="_Toc156130499"/>
      <w:r>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8" w:name="_Toc60777299"/>
      <w:bookmarkStart w:id="3009" w:name="_Toc156130500"/>
      <w:r>
        <w:rPr>
          <w:rFonts w:eastAsia="宋体"/>
        </w:rPr>
        <w:t>–</w:t>
      </w:r>
      <w:r>
        <w:rPr>
          <w:rFonts w:eastAsia="宋体"/>
        </w:rPr>
        <w:tab/>
      </w:r>
      <w:r>
        <w:rPr>
          <w:rFonts w:eastAsia="宋体"/>
          <w:i/>
        </w:rPr>
        <w:t>PDCCH-ServingCellConfig</w:t>
      </w:r>
      <w:bookmarkEnd w:id="3008"/>
      <w:bookmarkEnd w:id="3009"/>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10" w:name="_Toc156130501"/>
      <w:bookmarkStart w:id="3011" w:name="_Toc60777300"/>
      <w:r>
        <w:rPr>
          <w:rFonts w:eastAsia="宋体"/>
        </w:rPr>
        <w:t>–</w:t>
      </w:r>
      <w:r>
        <w:rPr>
          <w:rFonts w:eastAsia="宋体"/>
        </w:rPr>
        <w:tab/>
      </w:r>
      <w:r>
        <w:rPr>
          <w:rFonts w:eastAsia="宋体"/>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afb"/>
          <w:rFonts w:ascii="Times New Roman" w:hAnsi="Times New Roman"/>
          <w:lang w:eastAsia="ja-JP"/>
        </w:rPr>
        <w:commentReference w:id="3012"/>
      </w:r>
      <w:r>
        <w:rPr>
          <w:color w:val="808080"/>
        </w:rPr>
        <w:t xml:space="preserve"> R</w:t>
      </w:r>
    </w:p>
    <w:p w14:paraId="5B8F2A3A" w14:textId="77777777" w:rsidR="008B095B" w:rsidRDefault="009F643F" w:rsidP="00106E88">
      <w:pPr>
        <w:pStyle w:val="PL"/>
        <w:rPr>
          <w:color w:val="808080"/>
        </w:rPr>
      </w:pPr>
      <w:r>
        <w:t xml:space="preserve">    </w:t>
      </w:r>
      <w:commentRangeStart w:id="3013"/>
      <w:r>
        <w:t>discardTimerForLowImportance</w:t>
      </w:r>
      <w:commentRangeEnd w:id="3013"/>
      <w:r>
        <w:rPr>
          <w:rStyle w:val="afb"/>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afb"/>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afb"/>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afb"/>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afb"/>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afb"/>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20" w:name="_Toc60777301"/>
      <w:bookmarkStart w:id="3021" w:name="_Toc156130502"/>
      <w:r>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3"/>
      <w:commentRangeEnd w:id="3023"/>
      <w:r>
        <w:rPr>
          <w:rStyle w:val="afb"/>
          <w:rFonts w:ascii="Times New Roman" w:hAnsi="Times New Roman"/>
          <w:lang w:eastAsia="ja-JP"/>
        </w:rPr>
        <w:commentReference w:id="3023"/>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afb"/>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afb"/>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4"/>
      </w:pPr>
      <w:bookmarkStart w:id="3033" w:name="_Toc156130507"/>
      <w:bookmarkStart w:id="3034" w:name="_Toc60777305"/>
      <w:r>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39"/>
      <w:r>
        <w:t>140</w:t>
      </w:r>
      <w:commentRangeEnd w:id="3039"/>
      <w:r>
        <w:rPr>
          <w:rStyle w:val="afb"/>
          <w:rFonts w:ascii="Times New Roman" w:hAnsi="Times New Roman"/>
          <w:lang w:eastAsia="ja-JP"/>
        </w:rPr>
        <w:commentReference w:id="3039"/>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40" w:name="_Toc156130510"/>
      <w:bookmarkStart w:id="3041" w:name="_Toc60777308"/>
      <w:r>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2" w:name="_Toc156130511"/>
      <w:bookmarkStart w:id="3043" w:name="_Toc60777309"/>
      <w:r>
        <w:rPr>
          <w:rFonts w:eastAsia="宋体"/>
        </w:rPr>
        <w:t>–</w:t>
      </w:r>
      <w:r>
        <w:rPr>
          <w:rFonts w:eastAsia="宋体"/>
        </w:rPr>
        <w:tab/>
      </w:r>
      <w:r>
        <w:rPr>
          <w:rFonts w:eastAsia="宋体"/>
          <w:i/>
        </w:rPr>
        <w:t>PLMN-IdentityInfoList</w:t>
      </w:r>
      <w:bookmarkEnd w:id="3042"/>
      <w:bookmarkEnd w:id="3043"/>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4" w:name="_Toc156130512"/>
      <w:bookmarkStart w:id="3045" w:name="_Toc60777310"/>
      <w:r>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afb"/>
          <w:rFonts w:ascii="Times New Roman" w:hAnsi="Times New Roman"/>
          <w:lang w:eastAsia="ja-JP"/>
        </w:rPr>
        <w:commentReference w:id="3055"/>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afb"/>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6" w:name="_Toc60777319"/>
      <w:bookmarkStart w:id="3067" w:name="_Toc156130522"/>
      <w:r>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4"/>
      </w:pPr>
      <w:bookmarkStart w:id="3068" w:name="_Toc156130523"/>
      <w:bookmarkStart w:id="3069" w:name="_Toc60777320"/>
      <w:r>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4"/>
      <w:r>
        <w:t>SetupRelease</w:t>
      </w:r>
      <w:commentRangeEnd w:id="3074"/>
      <w:r>
        <w:rPr>
          <w:rStyle w:val="afb"/>
          <w:rFonts w:ascii="Times New Roman" w:hAnsi="Times New Roman"/>
          <w:lang w:eastAsia="ja-JP"/>
        </w:rPr>
        <w:commentReference w:id="3074"/>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afb"/>
          <w:rFonts w:ascii="Times New Roman" w:hAnsi="Times New Roman"/>
          <w:lang w:eastAsia="ja-JP"/>
        </w:rPr>
        <w:commentReference w:id="3075"/>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6" w:name="_Hlk142050961"/>
      <w:r>
        <w:t xml:space="preserve">CodebookTypeUL-r18 ::=      </w:t>
      </w:r>
      <w:r>
        <w:rPr>
          <w:color w:val="993366"/>
        </w:rPr>
        <w:t>CHOICE</w:t>
      </w:r>
      <w:r>
        <w:t xml:space="preserve"> {</w:t>
      </w:r>
    </w:p>
    <w:p w14:paraId="61EE901D" w14:textId="77777777" w:rsidR="008B095B" w:rsidRDefault="009F643F" w:rsidP="00106E88">
      <w:pPr>
        <w:pStyle w:val="PL"/>
      </w:pPr>
      <w:r>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6"/>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7"/>
      <w:commentRangeEnd w:id="3077"/>
      <w:r>
        <w:rPr>
          <w:rStyle w:val="afb"/>
          <w:rFonts w:ascii="Times New Roman" w:hAnsi="Times New Roman"/>
          <w:lang w:eastAsia="ja-JP"/>
        </w:rPr>
        <w:commentReference w:id="3077"/>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afb"/>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afb"/>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afb"/>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afb"/>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afb"/>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afb"/>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0"/>
      <w:commentRangeEnd w:id="3090"/>
      <w:r>
        <w:rPr>
          <w:rStyle w:val="afb"/>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afb"/>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4"/>
        <w:rPr>
          <w:rFonts w:eastAsia="宋体"/>
        </w:rPr>
      </w:pPr>
      <w:bookmarkStart w:id="3099" w:name="_Toc60777329"/>
      <w:bookmarkStart w:id="3100" w:name="_Toc156130532"/>
      <w:r>
        <w:rPr>
          <w:rFonts w:eastAsia="宋体"/>
        </w:rPr>
        <w:t>–</w:t>
      </w:r>
      <w:r>
        <w:rPr>
          <w:rFonts w:eastAsia="宋体"/>
        </w:rPr>
        <w:tab/>
      </w:r>
      <w:r>
        <w:rPr>
          <w:rFonts w:eastAsia="宋体"/>
          <w:i/>
        </w:rPr>
        <w:t>Q-QualMin</w:t>
      </w:r>
      <w:bookmarkEnd w:id="3099"/>
      <w:bookmarkEnd w:id="3100"/>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4"/>
        <w:rPr>
          <w:rFonts w:eastAsia="宋体"/>
        </w:rPr>
      </w:pPr>
      <w:bookmarkStart w:id="3101" w:name="_Toc60777330"/>
      <w:bookmarkStart w:id="3102" w:name="_Toc156130533"/>
      <w:r>
        <w:rPr>
          <w:rFonts w:eastAsia="宋体"/>
        </w:rPr>
        <w:t>–</w:t>
      </w:r>
      <w:r>
        <w:rPr>
          <w:rFonts w:eastAsia="宋体"/>
        </w:rPr>
        <w:tab/>
      </w:r>
      <w:r>
        <w:rPr>
          <w:rFonts w:eastAsia="宋体"/>
          <w:i/>
        </w:rPr>
        <w:t>Q-RxLevMin</w:t>
      </w:r>
      <w:bookmarkEnd w:id="3101"/>
      <w:bookmarkEnd w:id="3102"/>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afb"/>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2"/>
      <w:commentRangeEnd w:id="3112"/>
      <w:r>
        <w:rPr>
          <w:rStyle w:val="afb"/>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afb"/>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0"/>
      <w:r>
        <w:t>rach-ConfigTwoTAIndex-</w:t>
      </w:r>
      <w:commentRangeEnd w:id="3120"/>
      <w:r>
        <w:rPr>
          <w:rStyle w:val="afb"/>
          <w:rFonts w:ascii="Times New Roman" w:hAnsi="Times New Roman"/>
          <w:lang w:eastAsia="ja-JP"/>
        </w:rPr>
        <w:commentReference w:id="3120"/>
      </w:r>
      <w:r>
        <w:t>r18    RACH-ConfigTwoTAIndex-r18,</w:t>
      </w:r>
    </w:p>
    <w:p w14:paraId="7E856723" w14:textId="77777777" w:rsidR="008B095B" w:rsidRDefault="009F643F" w:rsidP="00106E88">
      <w:pPr>
        <w:pStyle w:val="PL"/>
      </w:pPr>
      <w:r>
        <w:t xml:space="preserve">    </w:t>
      </w:r>
      <w:commentRangeStart w:id="3121"/>
      <w:r>
        <w:t>additionalPCIIndex-r18</w:t>
      </w:r>
      <w:commentRangeEnd w:id="3121"/>
      <w:r>
        <w:rPr>
          <w:rStyle w:val="afb"/>
          <w:rFonts w:ascii="Times New Roman" w:hAnsi="Times New Roman"/>
          <w:lang w:eastAsia="ja-JP"/>
        </w:rPr>
        <w:commentReference w:id="3121"/>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afb"/>
          <w:rFonts w:ascii="Times New Roman" w:hAnsi="Times New Roman"/>
          <w:lang w:eastAsia="ja-JP"/>
        </w:rPr>
        <w:commentReference w:id="3122"/>
      </w:r>
      <w:commentRangeEnd w:id="3123"/>
      <w:r>
        <w:rPr>
          <w:rStyle w:val="afb"/>
          <w:rFonts w:ascii="Times New Roman" w:hAnsi="Times New Roman"/>
          <w:lang w:eastAsia="ja-JP"/>
        </w:rPr>
        <w:commentReference w:id="3123"/>
      </w:r>
    </w:p>
    <w:p w14:paraId="07334F42" w14:textId="77777777" w:rsidR="008B095B" w:rsidRDefault="009F643F" w:rsidP="00106E88">
      <w:pPr>
        <w:pStyle w:val="PL"/>
      </w:pPr>
      <w:r>
        <w:t xml:space="preserve">    </w:t>
      </w:r>
      <w:commentRangeStart w:id="3124"/>
      <w:r>
        <w:t>prach-RootSequenceIndex-r18</w:t>
      </w:r>
      <w:commentRangeEnd w:id="3124"/>
      <w:r>
        <w:rPr>
          <w:rStyle w:val="afb"/>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afb"/>
          <w:rFonts w:ascii="Times New Roman" w:hAnsi="Times New Roman"/>
          <w:lang w:eastAsia="ja-JP"/>
        </w:rPr>
        <w:commentReference w:id="3125"/>
      </w:r>
      <w:commentRangeEnd w:id="3126"/>
      <w:r>
        <w:rPr>
          <w:rStyle w:val="afb"/>
          <w:rFonts w:ascii="Times New Roman" w:hAnsi="Times New Roman"/>
          <w:lang w:eastAsia="ja-JP"/>
        </w:rPr>
        <w:commentReference w:id="3126"/>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afb"/>
          <w:rFonts w:ascii="Times New Roman" w:hAnsi="Times New Roman"/>
          <w:lang w:eastAsia="ja-JP"/>
        </w:rPr>
        <w:commentReference w:id="3127"/>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afb"/>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afb"/>
                <w:rFonts w:ascii="Times New Roman" w:hAnsi="Times New Roman"/>
              </w:rPr>
              <w:commentReference w:id="3130"/>
            </w:r>
            <w:r>
              <w:rPr>
                <w:lang w:eastAsia="sv-SE"/>
              </w:rPr>
              <w:t>).</w:t>
            </w:r>
            <w:commentRangeEnd w:id="3129"/>
            <w:r>
              <w:rPr>
                <w:rStyle w:val="afb"/>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3" w:name="_Toc156130542"/>
      <w:r>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6"/>
      <w:r>
        <w:t>ToAddMod</w:t>
      </w:r>
      <w:commentRangeEnd w:id="3136"/>
      <w:r>
        <w:rPr>
          <w:rStyle w:val="afb"/>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7"/>
      <w:commentRangeEnd w:id="3137"/>
      <w:r>
        <w:rPr>
          <w:rStyle w:val="afb"/>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4"/>
        <w:rPr>
          <w:rFonts w:eastAsia="宋体"/>
        </w:rPr>
      </w:pPr>
      <w:bookmarkStart w:id="3142" w:name="_Toc60777341"/>
      <w:bookmarkStart w:id="3143" w:name="_Toc156130546"/>
      <w:r>
        <w:rPr>
          <w:rFonts w:eastAsia="宋体"/>
        </w:rPr>
        <w:t>–</w:t>
      </w:r>
      <w:r>
        <w:rPr>
          <w:rFonts w:eastAsia="宋体"/>
        </w:rPr>
        <w:tab/>
      </w:r>
      <w:r>
        <w:rPr>
          <w:rFonts w:eastAsia="宋体"/>
          <w:i/>
        </w:rPr>
        <w:t>RAN-AreaCode</w:t>
      </w:r>
      <w:bookmarkEnd w:id="3142"/>
      <w:bookmarkEnd w:id="3143"/>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50" w:name="_Toc156130550"/>
      <w:r>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afb"/>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5" w:name="_Toc60777346"/>
      <w:bookmarkStart w:id="3156" w:name="_Toc156130553"/>
      <w:r>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3"/>
      <w:r>
        <w:t>...</w:t>
      </w:r>
      <w:commentRangeEnd w:id="3163"/>
      <w:r>
        <w:rPr>
          <w:rStyle w:val="afb"/>
          <w:rFonts w:ascii="Times New Roman" w:hAnsi="Times New Roman"/>
          <w:lang w:eastAsia="ja-JP"/>
        </w:rPr>
        <w:commentReference w:id="3163"/>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4"/>
      <w:r>
        <w:t>cell</w:t>
      </w:r>
      <w:commentRangeEnd w:id="3164"/>
      <w:r>
        <w:rPr>
          <w:rStyle w:val="afb"/>
          <w:rFonts w:ascii="Times New Roman" w:hAnsi="Times New Roman"/>
          <w:lang w:eastAsia="ja-JP"/>
        </w:rPr>
        <w:commentReference w:id="3164"/>
      </w:r>
      <w:r>
        <w:t>IndividualOffsetList</w:t>
      </w:r>
      <w:commentRangeStart w:id="3165"/>
      <w:commentRangeEnd w:id="3165"/>
      <w:r>
        <w:rPr>
          <w:rStyle w:val="afb"/>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afb"/>
          <w:rFonts w:ascii="Times New Roman" w:hAnsi="Times New Roman"/>
          <w:lang w:eastAsia="ja-JP"/>
        </w:rPr>
        <w:commentReference w:id="3167"/>
      </w:r>
      <w:bookmarkEnd w:id="3166"/>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afb"/>
          <w:color w:val="auto"/>
        </w:rPr>
        <w:commentReference w:id="3169"/>
      </w:r>
      <w:r>
        <w:rPr>
          <w:color w:val="auto"/>
          <w:lang w:eastAsia="zh-CN"/>
        </w:rPr>
        <w:t xml:space="preserve"> </w:t>
      </w:r>
      <w:bookmarkStart w:id="3170" w:name="_Hlk152234242"/>
      <w:commentRangeStart w:id="3171"/>
      <w:r>
        <w:rPr>
          <w:rFonts w:eastAsia="等线"/>
          <w:bCs/>
          <w:color w:val="auto"/>
        </w:rPr>
        <w:t xml:space="preserve">FFS how to include </w:t>
      </w:r>
      <w:commentRangeEnd w:id="3171"/>
      <w:r>
        <w:rPr>
          <w:rStyle w:val="afb"/>
          <w:color w:val="auto"/>
        </w:rPr>
        <w:commentReference w:id="3171"/>
      </w:r>
      <w:r>
        <w:rPr>
          <w:rFonts w:eastAsia="等线"/>
          <w:bCs/>
          <w:color w:val="auto"/>
        </w:rPr>
        <w:t xml:space="preserve">two thresholds for </w:t>
      </w:r>
      <w:commentRangeStart w:id="3172"/>
      <w:r>
        <w:rPr>
          <w:rFonts w:eastAsia="等线"/>
          <w:bCs/>
          <w:color w:val="auto"/>
        </w:rPr>
        <w:t>SL</w:t>
      </w:r>
      <w:commentRangeEnd w:id="3172"/>
      <w:r>
        <w:rPr>
          <w:rStyle w:val="afb"/>
          <w:color w:val="auto"/>
        </w:rPr>
        <w:commentReference w:id="3172"/>
      </w:r>
      <w:r>
        <w:rPr>
          <w:rFonts w:eastAsia="等线"/>
          <w:bCs/>
          <w:color w:val="auto"/>
        </w:rPr>
        <w:t xml:space="preserve">-RSRP and </w:t>
      </w:r>
      <w:r>
        <w:rPr>
          <w:bCs/>
          <w:color w:val="auto"/>
        </w:rPr>
        <w:t>SD-RSRP in event X1, X2, Y2</w:t>
      </w:r>
      <w:bookmarkEnd w:id="3170"/>
      <w:commentRangeStart w:id="3173"/>
      <w:r>
        <w:rPr>
          <w:color w:val="auto"/>
        </w:rPr>
        <w:t>.</w:t>
      </w:r>
      <w:commentRangeEnd w:id="3173"/>
      <w:r>
        <w:rPr>
          <w:rStyle w:val="afb"/>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afb"/>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8"/>
      <w:r>
        <w:t>condEventD2</w:t>
      </w:r>
      <w:commentRangeEnd w:id="3178"/>
      <w:r>
        <w:rPr>
          <w:rStyle w:val="afb"/>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79"/>
      <w:r>
        <w:t>referenceLocation1-r18           ReferenceLocation-r17,</w:t>
      </w:r>
    </w:p>
    <w:p w14:paraId="4C69C8C2" w14:textId="77777777" w:rsidR="008B095B" w:rsidRDefault="009F643F" w:rsidP="00106E88">
      <w:pPr>
        <w:pStyle w:val="PL"/>
      </w:pPr>
      <w:r>
        <w:t xml:space="preserve">            referenceLocation2-r18           ReferenceLocation-r17,</w:t>
      </w:r>
      <w:commentRangeEnd w:id="3179"/>
      <w:r>
        <w:rPr>
          <w:rStyle w:val="afb"/>
          <w:rFonts w:ascii="Times New Roman" w:hAnsi="Times New Roman"/>
          <w:lang w:eastAsia="ja-JP"/>
        </w:rPr>
        <w:commentReference w:id="3179"/>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afb"/>
          <w:rFonts w:ascii="Times New Roman" w:hAnsi="Times New Roman"/>
          <w:lang w:eastAsia="ja-JP"/>
        </w:rPr>
        <w:commentReference w:id="3180"/>
      </w:r>
    </w:p>
    <w:p w14:paraId="26C7F90C" w14:textId="77777777" w:rsidR="008B095B" w:rsidRDefault="009F643F" w:rsidP="00106E88">
      <w:pPr>
        <w:pStyle w:val="PL"/>
      </w:pPr>
      <w:r>
        <w:t xml:space="preserve">    </w:t>
      </w:r>
      <w:commentRangeStart w:id="3181"/>
      <w:commentRangeEnd w:id="3181"/>
      <w:r>
        <w:rPr>
          <w:rStyle w:val="afb"/>
          <w:rFonts w:ascii="Times New Roman" w:hAnsi="Times New Roman"/>
          <w:lang w:eastAsia="ja-JP"/>
        </w:rPr>
        <w:commentReference w:id="3181"/>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afb"/>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afb"/>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afb"/>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afb"/>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af7"/>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4"/>
        <w:rPr>
          <w:rFonts w:eastAsia="MS Mincho"/>
        </w:rPr>
      </w:pPr>
      <w:bookmarkStart w:id="3190" w:name="_Toc156130560"/>
      <w:bookmarkStart w:id="3191" w:name="_Toc60777353"/>
      <w:r>
        <w:rPr>
          <w:rFonts w:eastAsia="MS Mincho"/>
        </w:rPr>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4"/>
        <w:rPr>
          <w:rFonts w:eastAsia="宋体"/>
        </w:rPr>
      </w:pPr>
      <w:bookmarkStart w:id="3192" w:name="_Toc156130561"/>
      <w:bookmarkStart w:id="3193" w:name="_Toc60777354"/>
      <w:r>
        <w:rPr>
          <w:rFonts w:eastAsia="宋体"/>
        </w:rPr>
        <w:t>–</w:t>
      </w:r>
      <w:r>
        <w:rPr>
          <w:rFonts w:eastAsia="宋体"/>
        </w:rPr>
        <w:tab/>
      </w:r>
      <w:r>
        <w:rPr>
          <w:rFonts w:eastAsia="宋体"/>
          <w:i/>
        </w:rPr>
        <w:t>ReselectionThreshold</w:t>
      </w:r>
      <w:bookmarkEnd w:id="3192"/>
      <w:bookmarkEnd w:id="3193"/>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4"/>
        <w:rPr>
          <w:rFonts w:eastAsia="宋体"/>
        </w:rPr>
      </w:pPr>
      <w:bookmarkStart w:id="3194" w:name="_Toc60777355"/>
      <w:bookmarkStart w:id="3195" w:name="_Toc156130562"/>
      <w:r>
        <w:rPr>
          <w:rFonts w:eastAsia="宋体"/>
        </w:rPr>
        <w:t>–</w:t>
      </w:r>
      <w:r>
        <w:rPr>
          <w:rFonts w:eastAsia="宋体"/>
        </w:rPr>
        <w:tab/>
      </w:r>
      <w:r>
        <w:rPr>
          <w:rFonts w:eastAsia="宋体"/>
          <w:i/>
        </w:rPr>
        <w:t>ReselectionThresholdQ</w:t>
      </w:r>
      <w:bookmarkEnd w:id="3194"/>
      <w:bookmarkEnd w:id="3195"/>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4"/>
        <w:rPr>
          <w:rFonts w:eastAsia="宋体"/>
        </w:rPr>
      </w:pPr>
      <w:bookmarkStart w:id="3196" w:name="_Toc156130563"/>
      <w:bookmarkStart w:id="3197" w:name="_Toc60777356"/>
      <w:r>
        <w:rPr>
          <w:rFonts w:eastAsia="宋体"/>
        </w:rPr>
        <w:t>–</w:t>
      </w:r>
      <w:r>
        <w:rPr>
          <w:rFonts w:eastAsia="宋体"/>
        </w:rPr>
        <w:tab/>
      </w:r>
      <w:r>
        <w:rPr>
          <w:rFonts w:eastAsia="宋体"/>
          <w:i/>
        </w:rPr>
        <w:t>ResumeCause</w:t>
      </w:r>
      <w:bookmarkEnd w:id="3196"/>
      <w:bookmarkEnd w:id="3197"/>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8"/>
      <w:commentRangeEnd w:id="3198"/>
      <w:r>
        <w:rPr>
          <w:rStyle w:val="afb"/>
          <w:rFonts w:ascii="Times New Roman" w:hAnsi="Times New Roman"/>
          <w:lang w:eastAsia="ja-JP"/>
        </w:rPr>
        <w:commentReference w:id="3198"/>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4"/>
        <w:rPr>
          <w:rFonts w:eastAsia="宋体"/>
        </w:rPr>
      </w:pPr>
      <w:bookmarkStart w:id="3199" w:name="_Toc156130564"/>
      <w:bookmarkStart w:id="3200" w:name="_Toc60777357"/>
      <w:r>
        <w:rPr>
          <w:rFonts w:eastAsia="宋体"/>
        </w:rPr>
        <w:t>–</w:t>
      </w:r>
      <w:r>
        <w:rPr>
          <w:rFonts w:eastAsia="宋体"/>
        </w:rPr>
        <w:tab/>
      </w:r>
      <w:r>
        <w:rPr>
          <w:rFonts w:eastAsia="宋体"/>
          <w:i/>
        </w:rPr>
        <w:t>RLC-BearerConfig</w:t>
      </w:r>
      <w:bookmarkEnd w:id="3199"/>
      <w:bookmarkEnd w:id="3200"/>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1"/>
      <w:commentRangeEnd w:id="3201"/>
      <w:r>
        <w:rPr>
          <w:rStyle w:val="afb"/>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202" w:name="_Toc60777358"/>
      <w:bookmarkStart w:id="3203" w:name="_Toc156130565"/>
      <w:r>
        <w:rPr>
          <w:rFonts w:eastAsia="宋体"/>
        </w:rPr>
        <w:t>–</w:t>
      </w:r>
      <w:r>
        <w:rPr>
          <w:rFonts w:eastAsia="宋体"/>
        </w:rPr>
        <w:tab/>
      </w:r>
      <w:r>
        <w:rPr>
          <w:rFonts w:eastAsia="宋体"/>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af7"/>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4"/>
        <w:rPr>
          <w:rFonts w:eastAsia="宋体"/>
        </w:rPr>
      </w:pPr>
      <w:bookmarkStart w:id="3219" w:name="_Toc60777365"/>
      <w:bookmarkStart w:id="3220" w:name="_Toc156130575"/>
      <w:r>
        <w:rPr>
          <w:rFonts w:eastAsia="宋体"/>
        </w:rPr>
        <w:t>–</w:t>
      </w:r>
      <w:r>
        <w:rPr>
          <w:rFonts w:eastAsia="宋体"/>
        </w:rPr>
        <w:tab/>
      </w:r>
      <w:r>
        <w:rPr>
          <w:rFonts w:eastAsia="宋体"/>
          <w:i/>
        </w:rPr>
        <w:t>SchedulingRequestConfig</w:t>
      </w:r>
      <w:bookmarkEnd w:id="3219"/>
      <w:bookmarkEnd w:id="3220"/>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2" w:name="_Hlk101255930"/>
      <w:bookmarkEnd w:id="3221"/>
      <w:r>
        <w:t>-- TAG-SCHEDULINGREQUESTCONFIG-STOP</w:t>
      </w:r>
    </w:p>
    <w:p w14:paraId="42844746" w14:textId="77777777" w:rsidR="008B095B" w:rsidRDefault="009F643F" w:rsidP="00106E88">
      <w:pPr>
        <w:pStyle w:val="PL"/>
      </w:pPr>
      <w:r>
        <w:t>-- ASN1STOP</w:t>
      </w:r>
    </w:p>
    <w:bookmarkEnd w:id="3222"/>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3" w:name="_Toc156130576"/>
      <w:bookmarkStart w:id="3224" w:name="_Toc60777366"/>
      <w:r>
        <w:rPr>
          <w:rFonts w:eastAsia="宋体"/>
        </w:rPr>
        <w:t>–</w:t>
      </w:r>
      <w:r>
        <w:rPr>
          <w:rFonts w:eastAsia="宋体"/>
        </w:rPr>
        <w:tab/>
      </w:r>
      <w:r>
        <w:rPr>
          <w:rFonts w:eastAsia="宋体"/>
          <w:i/>
        </w:rPr>
        <w:t>SchedulingRequestId</w:t>
      </w:r>
      <w:bookmarkEnd w:id="3223"/>
      <w:bookmarkEnd w:id="3224"/>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4"/>
        <w:rPr>
          <w:rFonts w:eastAsia="宋体"/>
        </w:rPr>
      </w:pPr>
      <w:bookmarkStart w:id="3225" w:name="_Toc60777367"/>
      <w:bookmarkStart w:id="3226" w:name="_Toc156130577"/>
      <w:r>
        <w:rPr>
          <w:rFonts w:eastAsia="宋体"/>
        </w:rPr>
        <w:t>–</w:t>
      </w:r>
      <w:r>
        <w:rPr>
          <w:rFonts w:eastAsia="宋体"/>
        </w:rPr>
        <w:tab/>
      </w:r>
      <w:r>
        <w:rPr>
          <w:rFonts w:eastAsia="宋体"/>
          <w:i/>
        </w:rPr>
        <w:t>SchedulingRequestResourceConfig</w:t>
      </w:r>
      <w:bookmarkEnd w:id="3225"/>
      <w:bookmarkEnd w:id="3226"/>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4"/>
        <w:rPr>
          <w:rFonts w:eastAsia="宋体"/>
        </w:rPr>
      </w:pPr>
      <w:bookmarkStart w:id="3229" w:name="_Toc156130579"/>
      <w:bookmarkStart w:id="3230" w:name="_Toc60777369"/>
      <w:r>
        <w:rPr>
          <w:rFonts w:eastAsia="宋体"/>
        </w:rPr>
        <w:t>–</w:t>
      </w:r>
      <w:r>
        <w:rPr>
          <w:rFonts w:eastAsia="宋体"/>
        </w:rPr>
        <w:tab/>
      </w:r>
      <w:r>
        <w:rPr>
          <w:rFonts w:eastAsia="宋体"/>
          <w:i/>
        </w:rPr>
        <w:t>ScramblingId</w:t>
      </w:r>
      <w:bookmarkEnd w:id="3229"/>
      <w:bookmarkEnd w:id="3230"/>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3" w:name="_Toc60777371"/>
      <w:bookmarkStart w:id="3234" w:name="_Toc156130581"/>
      <w:r>
        <w:rPr>
          <w:rFonts w:eastAsia="宋体"/>
        </w:rPr>
        <w:t>–</w:t>
      </w:r>
      <w:r>
        <w:rPr>
          <w:rFonts w:eastAsia="宋体"/>
        </w:rPr>
        <w:tab/>
      </w:r>
      <w:r>
        <w:rPr>
          <w:rFonts w:eastAsia="宋体"/>
          <w:i/>
        </w:rPr>
        <w:t>SDAP-Config</w:t>
      </w:r>
      <w:bookmarkEnd w:id="3233"/>
      <w:bookmarkEnd w:id="3234"/>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7"/>
      <w:commentRangeEnd w:id="3237"/>
      <w:r>
        <w:rPr>
          <w:rStyle w:val="afb"/>
          <w:rFonts w:ascii="Times New Roman" w:hAnsi="Times New Roman"/>
          <w:lang w:eastAsia="ja-JP"/>
        </w:rPr>
        <w:commentReference w:id="3237"/>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8"/>
            <w:r>
              <w:rPr>
                <w:rFonts w:eastAsia="等线"/>
                <w:lang w:eastAsia="zh-CN"/>
              </w:rPr>
              <w:t>1.5</w:t>
            </w:r>
            <w:commentRangeEnd w:id="3238"/>
            <w:r>
              <w:rPr>
                <w:rStyle w:val="afb"/>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6" w:name="_Toc156130586"/>
      <w:r>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7"/>
      <w:commentRangeEnd w:id="3257"/>
      <w:r>
        <w:rPr>
          <w:rStyle w:val="afb"/>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afb"/>
          <w:rFonts w:ascii="Times New Roman" w:hAnsi="Times New Roman"/>
          <w:lang w:eastAsia="ja-JP"/>
        </w:rPr>
        <w:commentReference w:id="3258"/>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afb"/>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afb"/>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afb"/>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afb"/>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afb"/>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afb"/>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afb"/>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7" w:name="_Toc156130593"/>
      <w:bookmarkStart w:id="3268" w:name="_Toc60777380"/>
      <w:r>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69"/>
      <w:r>
        <w:rPr>
          <w:color w:val="993366"/>
        </w:rPr>
        <w:t>OPTIONAL</w:t>
      </w:r>
      <w:commentRangeEnd w:id="3269"/>
      <w:r>
        <w:rPr>
          <w:rStyle w:val="afb"/>
          <w:rFonts w:ascii="Times New Roman" w:hAnsi="Times New Roman"/>
          <w:lang w:eastAsia="ja-JP"/>
        </w:rPr>
        <w:commentReference w:id="3269"/>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afb"/>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4"/>
        <w:rPr>
          <w:rFonts w:eastAsia="宋体"/>
        </w:rPr>
      </w:pPr>
      <w:bookmarkStart w:id="3283" w:name="_Toc60777385"/>
      <w:bookmarkStart w:id="3284" w:name="_Toc156130598"/>
      <w:r>
        <w:rPr>
          <w:rFonts w:eastAsia="宋体"/>
        </w:rPr>
        <w:t>–</w:t>
      </w:r>
      <w:r>
        <w:rPr>
          <w:rFonts w:eastAsia="宋体"/>
        </w:rPr>
        <w:tab/>
      </w:r>
      <w:r>
        <w:rPr>
          <w:rFonts w:eastAsia="宋体"/>
          <w:i/>
        </w:rPr>
        <w:t>SI-RequestConfig</w:t>
      </w:r>
      <w:bookmarkEnd w:id="3283"/>
      <w:bookmarkEnd w:id="3284"/>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5" w:name="_Toc156130599"/>
      <w:r>
        <w:rPr>
          <w:rFonts w:eastAsia="宋体"/>
          <w:i/>
        </w:rPr>
        <w:t>–</w:t>
      </w:r>
      <w:r>
        <w:rPr>
          <w:rFonts w:eastAsia="宋体"/>
          <w:i/>
        </w:rPr>
        <w:tab/>
        <w:t>SI-RequestConfigRepetition</w:t>
      </w:r>
      <w:bookmarkEnd w:id="3285"/>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6"/>
      <w:r>
        <w:t>PreambleStartIndex</w:t>
      </w:r>
      <w:commentRangeEnd w:id="3286"/>
      <w:r>
        <w:rPr>
          <w:rStyle w:val="afb"/>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7" w:name="_Toc156130600"/>
      <w:bookmarkStart w:id="3288" w:name="_Toc60777386"/>
      <w:r>
        <w:rPr>
          <w:rFonts w:eastAsia="宋体"/>
        </w:rPr>
        <w:t>–</w:t>
      </w:r>
      <w:r>
        <w:rPr>
          <w:rFonts w:eastAsia="宋体"/>
        </w:rPr>
        <w:tab/>
      </w:r>
      <w:r>
        <w:rPr>
          <w:rFonts w:eastAsia="宋体"/>
          <w:i/>
        </w:rPr>
        <w:t>SI-SchedulingInfo</w:t>
      </w:r>
      <w:bookmarkEnd w:id="3287"/>
      <w:bookmarkEnd w:id="3288"/>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89"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0"/>
      <w:r>
        <w:t>Repetition</w:t>
      </w:r>
      <w:commentRangeEnd w:id="3290"/>
      <w:r>
        <w:rPr>
          <w:rStyle w:val="afb"/>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afb"/>
          <w:rFonts w:ascii="Times New Roman" w:hAnsi="Times New Roman"/>
          <w:lang w:eastAsia="ja-JP"/>
        </w:rPr>
        <w:commentReference w:id="3291"/>
      </w:r>
    </w:p>
    <w:p w14:paraId="590D94EF" w14:textId="77777777" w:rsidR="008B095B" w:rsidRDefault="009F643F" w:rsidP="00106E88">
      <w:pPr>
        <w:pStyle w:val="PL"/>
      </w:pPr>
      <w:r>
        <w:t>}</w:t>
      </w:r>
    </w:p>
    <w:bookmarkEnd w:id="3289"/>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2"/>
      <w:r>
        <w:t>5</w:t>
      </w:r>
      <w:commentRangeEnd w:id="3292"/>
      <w:r>
        <w:rPr>
          <w:rStyle w:val="afb"/>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afb"/>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4" w:name="_Toc156130601"/>
      <w:bookmarkStart w:id="3295" w:name="_Toc60777387"/>
      <w:r>
        <w:rPr>
          <w:rFonts w:eastAsia="宋体"/>
          <w:i/>
          <w:iCs/>
        </w:rPr>
        <w:t>–</w:t>
      </w:r>
      <w:r>
        <w:rPr>
          <w:rFonts w:eastAsia="宋体"/>
          <w:i/>
          <w:iCs/>
        </w:rPr>
        <w:tab/>
      </w:r>
      <w:r>
        <w:rPr>
          <w:i/>
          <w:iCs/>
        </w:rPr>
        <w:t>SK-Counter</w:t>
      </w:r>
      <w:bookmarkEnd w:id="3294"/>
      <w:bookmarkEnd w:id="3295"/>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8" w:name="_Toc156130603"/>
      <w:bookmarkStart w:id="3299" w:name="_Toc60777389"/>
      <w:r>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10" w:name="_Toc156130609"/>
      <w:bookmarkStart w:id="3311" w:name="_Toc60777395"/>
      <w:r>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8"/>
      <w:r>
        <w:t>Index</w:t>
      </w:r>
      <w:commentRangeEnd w:id="3318"/>
      <w:r>
        <w:rPr>
          <w:rStyle w:val="afb"/>
          <w:rFonts w:ascii="Times New Roman" w:hAnsi="Times New Roman"/>
          <w:lang w:eastAsia="ja-JP"/>
        </w:rPr>
        <w:commentReference w:id="3318"/>
      </w:r>
      <w:r>
        <w:t>-r18</w:t>
      </w:r>
      <w:commentRangeStart w:id="3319"/>
      <w:commentRangeEnd w:id="3319"/>
      <w:r>
        <w:rPr>
          <w:rStyle w:val="afb"/>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0"/>
      <w:r>
        <w:t>Index</w:t>
      </w:r>
      <w:commentRangeEnd w:id="3320"/>
      <w:r>
        <w:rPr>
          <w:rStyle w:val="afb"/>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afb"/>
          <w:rFonts w:ascii="Times New Roman" w:hAnsi="Times New Roman"/>
          <w:lang w:eastAsia="ja-JP"/>
        </w:rPr>
        <w:commentReference w:id="3321"/>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2"/>
      <w:commentRangeEnd w:id="3322"/>
      <w:r>
        <w:rPr>
          <w:rStyle w:val="afb"/>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3"/>
      <w:r>
        <w:t>overlapValue</w:t>
      </w:r>
      <w:commentRangeEnd w:id="3323"/>
      <w:r>
        <w:rPr>
          <w:rStyle w:val="afb"/>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4"/>
      <w:r>
        <w:t>1</w:t>
      </w:r>
      <w:commentRangeEnd w:id="3324"/>
      <w:r>
        <w:rPr>
          <w:rStyle w:val="afb"/>
          <w:rFonts w:ascii="Times New Roman" w:hAnsi="Times New Roman"/>
          <w:lang w:eastAsia="ja-JP"/>
        </w:rPr>
        <w:commentReference w:id="3324"/>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afb"/>
          <w:rFonts w:ascii="Times New Roman" w:hAnsi="Times New Roman"/>
          <w:lang w:eastAsia="ja-JP"/>
        </w:rPr>
        <w:commentReference w:id="3325"/>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6"/>
      <w:r>
        <w:rPr>
          <w:color w:val="993366"/>
        </w:rPr>
        <w:t>SEQUENCE</w:t>
      </w:r>
      <w:commentRangeEnd w:id="3326"/>
      <w:r>
        <w:rPr>
          <w:rStyle w:val="afb"/>
          <w:rFonts w:ascii="Times New Roman" w:hAnsi="Times New Roman"/>
          <w:lang w:eastAsia="ja-JP"/>
        </w:rPr>
        <w:commentReference w:id="3326"/>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7"/>
      <w:r>
        <w:rPr>
          <w:color w:val="993366"/>
        </w:rPr>
        <w:t>SEQUENCE</w:t>
      </w:r>
      <w:commentRangeEnd w:id="3327"/>
      <w:r>
        <w:rPr>
          <w:rStyle w:val="afb"/>
          <w:rFonts w:ascii="Times New Roman" w:hAnsi="Times New Roman"/>
          <w:lang w:eastAsia="ja-JP"/>
        </w:rPr>
        <w:commentReference w:id="3327"/>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afb"/>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afb"/>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afb"/>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afb"/>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afb"/>
                <w:rFonts w:ascii="Times New Roman" w:hAnsi="Times New Roman"/>
              </w:rPr>
              <w:commentReference w:id="3334"/>
            </w:r>
            <w:r>
              <w:t xml:space="preserve"> for Positioning transmission. If this filed is not </w:t>
            </w:r>
            <w:commentRangeStart w:id="3335"/>
            <w:r>
              <w:t>configured</w:t>
            </w:r>
            <w:commentRangeEnd w:id="3335"/>
            <w:r>
              <w:rPr>
                <w:rStyle w:val="afb"/>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afb"/>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0"/>
      <w:commentRangeEnd w:id="3340"/>
      <w:r>
        <w:rPr>
          <w:rStyle w:val="afb"/>
          <w:rFonts w:ascii="Times New Roman" w:hAnsi="Times New Roman"/>
          <w:lang w:eastAsia="ja-JP"/>
        </w:rPr>
        <w:commentReference w:id="3340"/>
      </w:r>
      <w:r>
        <w:t xml:space="preserve">                                         BWP,</w:t>
      </w:r>
    </w:p>
    <w:p w14:paraId="510116E9" w14:textId="77777777" w:rsidR="008B095B" w:rsidRDefault="009F643F" w:rsidP="00106E88">
      <w:pPr>
        <w:pStyle w:val="PL"/>
        <w:rPr>
          <w:color w:val="808080"/>
        </w:rPr>
      </w:pPr>
      <w:r>
        <w:t xml:space="preserve">    </w:t>
      </w:r>
      <w:commentRangeStart w:id="3341"/>
      <w:r>
        <w:t>srs</w:t>
      </w:r>
      <w:commentRangeEnd w:id="3341"/>
      <w:r>
        <w:rPr>
          <w:rStyle w:val="afb"/>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2"/>
      <w:commentRangeEnd w:id="3342"/>
      <w:r>
        <w:rPr>
          <w:rStyle w:val="afb"/>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afb"/>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4" w:name="_Toc139045708"/>
      <w:bookmarkStart w:id="3345" w:name="_Toc156130614"/>
      <w:r>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49"/>
      <w:commentRangeEnd w:id="3349"/>
      <w:r>
        <w:rPr>
          <w:rStyle w:val="afb"/>
          <w:rFonts w:ascii="Times New Roman" w:hAnsi="Times New Roman"/>
          <w:lang w:eastAsia="ja-JP"/>
        </w:rPr>
        <w:commentReference w:id="3349"/>
      </w:r>
      <w:r>
        <w:t xml:space="preserve">                                </w:t>
      </w:r>
      <w:commentRangeStart w:id="3350"/>
      <w:r>
        <w:t>BWP-Id</w:t>
      </w:r>
      <w:commentRangeEnd w:id="3350"/>
      <w:r>
        <w:rPr>
          <w:rStyle w:val="afb"/>
          <w:rFonts w:ascii="Times New Roman" w:hAnsi="Times New Roman"/>
          <w:lang w:eastAsia="ja-JP"/>
        </w:rPr>
        <w:commentReference w:id="3350"/>
      </w:r>
      <w:r>
        <w:t xml:space="preserve">                                                    </w:t>
      </w:r>
      <w:commentRangeStart w:id="3351"/>
      <w:r>
        <w:rPr>
          <w:color w:val="993366"/>
        </w:rPr>
        <w:t>OPTIONAL</w:t>
      </w:r>
      <w:commentRangeEnd w:id="3351"/>
      <w:r>
        <w:rPr>
          <w:rStyle w:val="afb"/>
          <w:rFonts w:ascii="Times New Roman" w:hAnsi="Times New Roman"/>
          <w:lang w:eastAsia="ja-JP"/>
        </w:rPr>
        <w:commentReference w:id="3351"/>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4"/>
      </w:pPr>
      <w:bookmarkStart w:id="3358" w:name="_Toc156130618"/>
      <w:bookmarkStart w:id="3359" w:name="_Toc60777402"/>
      <w:r>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1"/>
      <w:r>
        <w:t>TAR-Config</w:t>
      </w:r>
      <w:commentRangeEnd w:id="3371"/>
      <w:r>
        <w:rPr>
          <w:rStyle w:val="afb"/>
          <w:rFonts w:ascii="Times New Roman" w:hAnsi="Times New Roman"/>
          <w:lang w:eastAsia="ja-JP"/>
        </w:rPr>
        <w:commentReference w:id="3371"/>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72" w:name="_Toc156130625"/>
      <w:r>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afb"/>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afb"/>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4"/>
      </w:pPr>
      <w:bookmarkStart w:id="3381" w:name="_Toc156130628"/>
      <w:r>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afb"/>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4"/>
        <w:rPr>
          <w:i/>
        </w:rPr>
      </w:pPr>
      <w:bookmarkStart w:id="3385" w:name="_Toc156130630"/>
      <w:bookmarkStart w:id="3386" w:name="_Toc60777410"/>
      <w:r>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6" w:name="_Toc60777415"/>
    </w:p>
    <w:p w14:paraId="7C4BA27A" w14:textId="77777777" w:rsidR="008B095B" w:rsidRDefault="009F643F">
      <w:pPr>
        <w:pStyle w:val="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3" w:name="_Toc156130640"/>
      <w:bookmarkStart w:id="3404" w:name="_Toc60777418"/>
      <w:r>
        <w:rPr>
          <w:i/>
        </w:rPr>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5" w:name="_Toc156130641"/>
      <w:r>
        <w:t>–</w:t>
      </w:r>
      <w:r>
        <w:tab/>
      </w:r>
      <w:commentRangeStart w:id="3406"/>
      <w:r>
        <w:rPr>
          <w:i/>
          <w:iCs/>
        </w:rPr>
        <w:t>UAV-Config</w:t>
      </w:r>
      <w:commentRangeEnd w:id="3406"/>
      <w:r>
        <w:rPr>
          <w:rStyle w:val="afb"/>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7"/>
      <w:commentRangeEnd w:id="3407"/>
      <w:r>
        <w:rPr>
          <w:rStyle w:val="afb"/>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8" w:name="_Toc156130642"/>
      <w:bookmarkStart w:id="3409" w:name="_Toc60777419"/>
      <w:r>
        <w:rPr>
          <w:rFonts w:eastAsia="宋体"/>
        </w:rPr>
        <w:t>–</w:t>
      </w:r>
      <w:r>
        <w:rPr>
          <w:rFonts w:eastAsia="宋体"/>
        </w:rPr>
        <w:tab/>
      </w:r>
      <w:r>
        <w:rPr>
          <w:rFonts w:eastAsia="宋体"/>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10" w:name="_Toc156130643"/>
      <w:r>
        <w:rPr>
          <w:rFonts w:eastAsia="宋体"/>
        </w:rPr>
        <w:t>–</w:t>
      </w:r>
      <w:r>
        <w:rPr>
          <w:rFonts w:eastAsia="宋体"/>
        </w:rPr>
        <w:tab/>
      </w:r>
      <w:r>
        <w:rPr>
          <w:rFonts w:eastAsia="宋体"/>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19" w:name="_Toc156130649"/>
      <w:bookmarkStart w:id="3420" w:name="_Toc60777423"/>
      <w:r>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22" w:name="_Toc156130651"/>
      <w:r>
        <w:rPr>
          <w:rFonts w:eastAsia="宋体"/>
        </w:rPr>
        <w:t>–</w:t>
      </w:r>
      <w:r>
        <w:rPr>
          <w:rFonts w:eastAsia="宋体"/>
        </w:rPr>
        <w:tab/>
      </w:r>
      <w:r>
        <w:rPr>
          <w:rFonts w:eastAsia="宋体"/>
          <w:i/>
          <w:iCs/>
        </w:rPr>
        <w:t>Uu-RelayRLC-ChannelConfig</w:t>
      </w:r>
      <w:bookmarkEnd w:id="3422"/>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3" w:name="_Toc156130652"/>
      <w:r>
        <w:rPr>
          <w:rFonts w:eastAsia="宋体"/>
        </w:rPr>
        <w:t>–</w:t>
      </w:r>
      <w:r>
        <w:rPr>
          <w:rFonts w:eastAsia="宋体"/>
        </w:rPr>
        <w:tab/>
      </w:r>
      <w:r>
        <w:rPr>
          <w:rFonts w:eastAsia="宋体"/>
          <w:i/>
          <w:iCs/>
        </w:rPr>
        <w:t>Uu-RelayRLC-ChannelID</w:t>
      </w:r>
      <w:bookmarkEnd w:id="3423"/>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4"/>
        <w:rPr>
          <w:rFonts w:eastAsia="宋体"/>
        </w:rPr>
      </w:pPr>
      <w:bookmarkStart w:id="3424" w:name="_Toc60777424"/>
      <w:bookmarkStart w:id="3425" w:name="_Toc156130653"/>
      <w:r>
        <w:rPr>
          <w:rFonts w:eastAsia="宋体"/>
        </w:rPr>
        <w:t>–</w:t>
      </w:r>
      <w:r>
        <w:rPr>
          <w:rFonts w:eastAsia="宋体"/>
        </w:rPr>
        <w:tab/>
      </w:r>
      <w:r>
        <w:rPr>
          <w:rFonts w:eastAsia="宋体"/>
          <w:i/>
        </w:rPr>
        <w:t>UplinkTxDirectCurrentList</w:t>
      </w:r>
      <w:bookmarkEnd w:id="3424"/>
      <w:bookmarkEnd w:id="3425"/>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6" w:name="_Toc156130654"/>
      <w:r>
        <w:rPr>
          <w:rFonts w:eastAsia="宋体"/>
          <w:i/>
          <w:iCs/>
        </w:rPr>
        <w:t>–</w:t>
      </w:r>
      <w:r>
        <w:rPr>
          <w:rFonts w:eastAsia="宋体"/>
          <w:i/>
          <w:iCs/>
        </w:rPr>
        <w:tab/>
        <w:t>UplinkTxDirectCurrentMoreCarrierList</w:t>
      </w:r>
      <w:bookmarkEnd w:id="3426"/>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7" w:name="_Toc156130655"/>
      <w:r>
        <w:rPr>
          <w:rFonts w:eastAsia="宋体"/>
        </w:rPr>
        <w:t>–</w:t>
      </w:r>
      <w:r>
        <w:rPr>
          <w:rFonts w:eastAsia="宋体"/>
        </w:rPr>
        <w:tab/>
      </w:r>
      <w:r>
        <w:rPr>
          <w:rFonts w:eastAsia="宋体"/>
          <w:i/>
        </w:rPr>
        <w:t>UplinkTxDirectCurrentTwoCarrierList</w:t>
      </w:r>
      <w:bookmarkEnd w:id="3427"/>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39"/>
      <w:r>
        <w:t>Capability</w:t>
      </w:r>
      <w:commentRangeEnd w:id="3439"/>
      <w:r>
        <w:rPr>
          <w:rStyle w:val="afb"/>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4"/>
      </w:pPr>
      <w:bookmarkStart w:id="3442" w:name="_Toc156130663"/>
      <w:r>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3"/>
      <w:r>
        <w:t>bandCombination-v1800</w:t>
      </w:r>
      <w:commentRangeEnd w:id="3443"/>
      <w:r>
        <w:rPr>
          <w:rStyle w:val="afb"/>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rsidP="00106E88">
      <w:pPr>
        <w:pStyle w:val="PL"/>
      </w:pPr>
      <w:r>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6" w:name="_Toc156130665"/>
      <w:r>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7" w:name="_Toc156130671"/>
      <w:bookmarkStart w:id="3458" w:name="_Toc60777437"/>
      <w:r>
        <w:rPr>
          <w:rFonts w:eastAsia="宋体"/>
        </w:rPr>
        <w:t>–</w:t>
      </w:r>
      <w:r>
        <w:rPr>
          <w:rFonts w:eastAsia="宋体"/>
        </w:rPr>
        <w:tab/>
      </w:r>
      <w:r>
        <w:rPr>
          <w:rFonts w:eastAsia="宋体"/>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4"/>
        <w:rPr>
          <w:rFonts w:eastAsia="MS Mincho"/>
        </w:rPr>
      </w:pPr>
      <w:bookmarkStart w:id="3459" w:name="_Toc60777438"/>
      <w:bookmarkStart w:id="3460" w:name="_Toc156130672"/>
      <w:r>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8" w:name="_Toc60777442"/>
      <w:bookmarkStart w:id="3469" w:name="_Toc156130677"/>
      <w:r>
        <w:t>–</w:t>
      </w:r>
      <w:r>
        <w:tab/>
      </w:r>
      <w:r>
        <w:rPr>
          <w:i/>
        </w:rPr>
        <w:t>FeatureSetDownlinkId</w:t>
      </w:r>
      <w:bookmarkEnd w:id="3468"/>
      <w:bookmarkEnd w:id="3469"/>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4"/>
        <w:rPr>
          <w:i/>
        </w:rPr>
      </w:pPr>
      <w:bookmarkStart w:id="3470" w:name="_Toc60777443"/>
      <w:bookmarkStart w:id="3471" w:name="_Toc156130678"/>
      <w:r>
        <w:t>–</w:t>
      </w:r>
      <w:r>
        <w:tab/>
      </w:r>
      <w:r>
        <w:rPr>
          <w:i/>
        </w:rPr>
        <w:t>FeatureSetDownlinkPerCC</w:t>
      </w:r>
      <w:bookmarkEnd w:id="3470"/>
      <w:bookmarkEnd w:id="3471"/>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4"/>
      </w:pPr>
      <w:bookmarkStart w:id="3472" w:name="_Toc60777444"/>
      <w:bookmarkStart w:id="3473" w:name="_Toc156130679"/>
      <w:r>
        <w:t>–</w:t>
      </w:r>
      <w:r>
        <w:tab/>
      </w:r>
      <w:r>
        <w:rPr>
          <w:i/>
        </w:rPr>
        <w:t>FeatureSetDownlinkPerCC-Id</w:t>
      </w:r>
      <w:bookmarkEnd w:id="3472"/>
      <w:bookmarkEnd w:id="3473"/>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4"/>
      </w:pPr>
      <w:bookmarkStart w:id="3474" w:name="_Toc60777445"/>
      <w:bookmarkStart w:id="3475" w:name="_Toc156130680"/>
      <w:r>
        <w:t>–</w:t>
      </w:r>
      <w:r>
        <w:tab/>
      </w:r>
      <w:r>
        <w:rPr>
          <w:i/>
        </w:rPr>
        <w:t>FeatureSetEUTRA-DownlinkId</w:t>
      </w:r>
      <w:bookmarkEnd w:id="3474"/>
      <w:bookmarkEnd w:id="3475"/>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4"/>
        <w:rPr>
          <w:rFonts w:eastAsia="Malgun Gothic"/>
        </w:rPr>
      </w:pPr>
      <w:bookmarkStart w:id="3476" w:name="_Toc156130681"/>
      <w:bookmarkStart w:id="3477" w:name="_Toc60777446"/>
      <w:r>
        <w:rPr>
          <w:rFonts w:eastAsia="Malgun Gothic"/>
        </w:rPr>
        <w:t>–</w:t>
      </w:r>
      <w:r>
        <w:rPr>
          <w:rFonts w:eastAsia="Malgun Gothic"/>
        </w:rPr>
        <w:tab/>
      </w:r>
      <w:r>
        <w:rPr>
          <w:rFonts w:eastAsia="Malgun Gothic"/>
          <w:i/>
        </w:rPr>
        <w:t>FeatureSetEUTRA-UplinkId</w:t>
      </w:r>
      <w:bookmarkEnd w:id="3476"/>
      <w:bookmarkEnd w:id="3477"/>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4"/>
      </w:pPr>
      <w:bookmarkStart w:id="3478" w:name="_Toc156130682"/>
      <w:bookmarkStart w:id="3479" w:name="_Toc60777447"/>
      <w:r>
        <w:t>–</w:t>
      </w:r>
      <w:r>
        <w:tab/>
      </w:r>
      <w:r>
        <w:rPr>
          <w:i/>
        </w:rPr>
        <w:t>FeatureSets</w:t>
      </w:r>
      <w:bookmarkEnd w:id="3478"/>
      <w:bookmarkEnd w:id="3479"/>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4"/>
      </w:pPr>
      <w:bookmarkStart w:id="3480" w:name="_Toc156130683"/>
      <w:bookmarkStart w:id="3481" w:name="_Toc60777448"/>
      <w:r>
        <w:t>–</w:t>
      </w:r>
      <w:r>
        <w:tab/>
      </w:r>
      <w:r>
        <w:rPr>
          <w:i/>
        </w:rPr>
        <w:t>FeatureSetUplink</w:t>
      </w:r>
      <w:bookmarkEnd w:id="3480"/>
      <w:bookmarkEnd w:id="3481"/>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82" w:name="_Toc156130684"/>
      <w:bookmarkStart w:id="3483" w:name="_Toc60777449"/>
      <w:r>
        <w:rPr>
          <w:rFonts w:eastAsia="Malgun Gothic"/>
        </w:rPr>
        <w:t>–</w:t>
      </w:r>
      <w:r>
        <w:rPr>
          <w:rFonts w:eastAsia="Malgun Gothic"/>
        </w:rPr>
        <w:tab/>
      </w:r>
      <w:r>
        <w:rPr>
          <w:rFonts w:eastAsia="Malgun Gothic"/>
          <w:i/>
        </w:rPr>
        <w:t>FeatureSetUplinkId</w:t>
      </w:r>
      <w:bookmarkEnd w:id="3482"/>
      <w:bookmarkEnd w:id="3483"/>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4"/>
        <w:rPr>
          <w:i/>
        </w:rPr>
      </w:pPr>
      <w:bookmarkStart w:id="3484" w:name="_Toc156130685"/>
      <w:bookmarkStart w:id="3485" w:name="_Toc60777450"/>
      <w:r>
        <w:t>–</w:t>
      </w:r>
      <w:r>
        <w:tab/>
      </w:r>
      <w:r>
        <w:rPr>
          <w:i/>
        </w:rPr>
        <w:t>FeatureSetUplinkPerCC</w:t>
      </w:r>
      <w:bookmarkEnd w:id="3484"/>
      <w:bookmarkEnd w:id="3485"/>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4"/>
      </w:pPr>
      <w:bookmarkStart w:id="3486" w:name="_Toc60777451"/>
      <w:bookmarkStart w:id="3487" w:name="_Toc156130686"/>
      <w:r>
        <w:t>–</w:t>
      </w:r>
      <w:r>
        <w:tab/>
      </w:r>
      <w:r>
        <w:rPr>
          <w:i/>
        </w:rPr>
        <w:t>FeatureSetUplinkPerCC-Id</w:t>
      </w:r>
      <w:bookmarkEnd w:id="3486"/>
      <w:bookmarkEnd w:id="3487"/>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4"/>
      </w:pPr>
      <w:bookmarkStart w:id="3488" w:name="_Toc60777452"/>
      <w:bookmarkStart w:id="3489" w:name="_Toc156130687"/>
      <w:r>
        <w:t>–</w:t>
      </w:r>
      <w:r>
        <w:tab/>
      </w:r>
      <w:r>
        <w:rPr>
          <w:i/>
        </w:rPr>
        <w:t>FreqBandIndicatorEUTRA</w:t>
      </w:r>
      <w:bookmarkEnd w:id="3488"/>
      <w:bookmarkEnd w:id="3489"/>
    </w:p>
    <w:p w14:paraId="7FD20903" w14:textId="77777777" w:rsidR="008B095B" w:rsidRDefault="009F643F" w:rsidP="00106E88">
      <w:pPr>
        <w:pStyle w:val="PL"/>
      </w:pPr>
      <w:r>
        <w:t>-- ASN1START</w:t>
      </w:r>
    </w:p>
    <w:p w14:paraId="37B0C27C" w14:textId="77777777" w:rsidR="008B095B" w:rsidRDefault="009F643F" w:rsidP="00106E88">
      <w:pPr>
        <w:pStyle w:val="PL"/>
      </w:pPr>
      <w:r>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4"/>
      </w:pPr>
      <w:bookmarkStart w:id="3490" w:name="_Toc156130688"/>
      <w:bookmarkStart w:id="3491" w:name="_Toc60777453"/>
      <w:r>
        <w:t>–</w:t>
      </w:r>
      <w:r>
        <w:tab/>
      </w:r>
      <w:r>
        <w:rPr>
          <w:i/>
        </w:rPr>
        <w:t>FreqBandList</w:t>
      </w:r>
      <w:bookmarkEnd w:id="3490"/>
      <w:bookmarkEnd w:id="3491"/>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4"/>
      </w:pPr>
      <w:bookmarkStart w:id="3492" w:name="_Toc156130689"/>
      <w:bookmarkStart w:id="3493" w:name="_Toc60777454"/>
      <w:r>
        <w:t>–</w:t>
      </w:r>
      <w:r>
        <w:tab/>
      </w:r>
      <w:r>
        <w:rPr>
          <w:i/>
        </w:rPr>
        <w:t>FreqSeparationClass</w:t>
      </w:r>
      <w:bookmarkEnd w:id="3492"/>
      <w:bookmarkEnd w:id="3493"/>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4" w:name="_Toc156130690"/>
      <w:bookmarkStart w:id="3495" w:name="_Toc60777455"/>
      <w:r>
        <w:rPr>
          <w:i/>
          <w:iCs/>
        </w:rPr>
        <w:t>–</w:t>
      </w:r>
      <w:r>
        <w:rPr>
          <w:i/>
          <w:iCs/>
        </w:rPr>
        <w:tab/>
        <w:t>FreqSeparationClassDL-Only</w:t>
      </w:r>
      <w:bookmarkEnd w:id="3494"/>
      <w:bookmarkEnd w:id="3495"/>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4"/>
      </w:pPr>
      <w:bookmarkStart w:id="3496" w:name="_Toc156130691"/>
      <w:r>
        <w:t>–</w:t>
      </w:r>
      <w:r>
        <w:tab/>
      </w:r>
      <w:r>
        <w:rPr>
          <w:i/>
        </w:rPr>
        <w:t>FR2-2-AccessParamsPerBand</w:t>
      </w:r>
      <w:bookmarkEnd w:id="3496"/>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4"/>
      </w:pPr>
      <w:bookmarkStart w:id="3497" w:name="_Toc156130692"/>
      <w:bookmarkStart w:id="3498" w:name="_Toc60777456"/>
      <w:r>
        <w:t>–</w:t>
      </w:r>
      <w:r>
        <w:tab/>
      </w:r>
      <w:r>
        <w:rPr>
          <w:i/>
          <w:iCs/>
        </w:rPr>
        <w:t>HighSpeedParameters</w:t>
      </w:r>
      <w:bookmarkEnd w:id="3497"/>
      <w:bookmarkEnd w:id="3498"/>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4"/>
      </w:pPr>
      <w:bookmarkStart w:id="3499" w:name="_Toc156130693"/>
      <w:bookmarkStart w:id="3500" w:name="_Toc60777457"/>
      <w:r>
        <w:t>–</w:t>
      </w:r>
      <w:r>
        <w:tab/>
      </w:r>
      <w:r>
        <w:rPr>
          <w:i/>
        </w:rPr>
        <w:t>IMS-Parameters</w:t>
      </w:r>
      <w:bookmarkEnd w:id="3499"/>
      <w:bookmarkEnd w:id="3500"/>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4"/>
      </w:pPr>
      <w:bookmarkStart w:id="3501" w:name="_Toc60777458"/>
      <w:bookmarkStart w:id="3502" w:name="_Toc156130694"/>
      <w:r>
        <w:t>–</w:t>
      </w:r>
      <w:r>
        <w:tab/>
      </w:r>
      <w:r>
        <w:rPr>
          <w:i/>
        </w:rPr>
        <w:t>InterRAT-Parameters</w:t>
      </w:r>
      <w:bookmarkEnd w:id="3501"/>
      <w:bookmarkEnd w:id="3502"/>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4"/>
        <w:rPr>
          <w:rFonts w:eastAsia="Malgun Gothic"/>
        </w:rPr>
      </w:pPr>
      <w:bookmarkStart w:id="3503" w:name="_Toc60777459"/>
      <w:bookmarkStart w:id="3504" w:name="_Toc156130695"/>
      <w:r>
        <w:rPr>
          <w:rFonts w:eastAsia="Malgun Gothic"/>
        </w:rPr>
        <w:t>–</w:t>
      </w:r>
      <w:r>
        <w:rPr>
          <w:rFonts w:eastAsia="Malgun Gothic"/>
        </w:rPr>
        <w:tab/>
      </w:r>
      <w:r>
        <w:rPr>
          <w:rFonts w:eastAsia="Malgun Gothic"/>
          <w:i/>
        </w:rPr>
        <w:t>MAC-Parameters</w:t>
      </w:r>
      <w:bookmarkEnd w:id="3503"/>
      <w:bookmarkEnd w:id="3504"/>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4"/>
        <w:rPr>
          <w:rFonts w:eastAsia="Malgun Gothic"/>
        </w:rPr>
      </w:pPr>
      <w:bookmarkStart w:id="3505" w:name="_Toc60777460"/>
      <w:bookmarkStart w:id="3506" w:name="_Toc156130696"/>
      <w:r>
        <w:rPr>
          <w:rFonts w:eastAsia="Malgun Gothic"/>
        </w:rPr>
        <w:t>–</w:t>
      </w:r>
      <w:r>
        <w:rPr>
          <w:rFonts w:eastAsia="Malgun Gothic"/>
        </w:rPr>
        <w:tab/>
      </w:r>
      <w:r>
        <w:rPr>
          <w:rFonts w:eastAsia="Malgun Gothic"/>
          <w:i/>
        </w:rPr>
        <w:t>MeasAndMobParameters</w:t>
      </w:r>
      <w:bookmarkEnd w:id="3505"/>
      <w:bookmarkEnd w:id="3506"/>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4"/>
      </w:pPr>
      <w:bookmarkStart w:id="3507" w:name="_Toc156130697"/>
      <w:bookmarkStart w:id="3508" w:name="_Toc60777461"/>
      <w:r>
        <w:t>–</w:t>
      </w:r>
      <w:r>
        <w:tab/>
      </w:r>
      <w:r>
        <w:rPr>
          <w:i/>
        </w:rPr>
        <w:t>MeasAndMobParametersMRDC</w:t>
      </w:r>
      <w:bookmarkEnd w:id="3507"/>
      <w:bookmarkEnd w:id="3508"/>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4"/>
        <w:rPr>
          <w:i/>
        </w:rPr>
      </w:pPr>
      <w:bookmarkStart w:id="3509" w:name="_Toc156130698"/>
      <w:bookmarkStart w:id="3510" w:name="_Toc60777462"/>
      <w:r>
        <w:t>–</w:t>
      </w:r>
      <w:r>
        <w:tab/>
      </w:r>
      <w:r>
        <w:rPr>
          <w:i/>
        </w:rPr>
        <w:t>MIMO-Layers</w:t>
      </w:r>
      <w:bookmarkEnd w:id="3509"/>
      <w:bookmarkEnd w:id="3510"/>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4"/>
      </w:pPr>
      <w:bookmarkStart w:id="3511" w:name="_Toc60777463"/>
      <w:bookmarkStart w:id="3512" w:name="_Toc156130699"/>
      <w:r>
        <w:t>–</w:t>
      </w:r>
      <w:r>
        <w:tab/>
      </w:r>
      <w:r>
        <w:rPr>
          <w:i/>
        </w:rPr>
        <w:t>MIMO-ParametersPerBand</w:t>
      </w:r>
      <w:bookmarkEnd w:id="3511"/>
      <w:bookmarkEnd w:id="3512"/>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3" w:name="_Toc156130700"/>
      <w:bookmarkStart w:id="3514" w:name="_Toc60777464"/>
      <w:r>
        <w:t>–</w:t>
      </w:r>
      <w:r>
        <w:tab/>
      </w:r>
      <w:r>
        <w:rPr>
          <w:i/>
        </w:rPr>
        <w:t>ModulationOrder</w:t>
      </w:r>
      <w:bookmarkEnd w:id="3513"/>
      <w:bookmarkEnd w:id="3514"/>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4"/>
      </w:pPr>
      <w:bookmarkStart w:id="3515" w:name="_Toc156130701"/>
      <w:bookmarkStart w:id="3516" w:name="_Toc60777465"/>
      <w:r>
        <w:t>–</w:t>
      </w:r>
      <w:r>
        <w:tab/>
      </w:r>
      <w:r>
        <w:rPr>
          <w:i/>
        </w:rPr>
        <w:t>MRDC-Parameters</w:t>
      </w:r>
      <w:bookmarkEnd w:id="3515"/>
      <w:bookmarkEnd w:id="3516"/>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4"/>
        <w:rPr>
          <w:i/>
        </w:rPr>
      </w:pPr>
      <w:bookmarkStart w:id="3517" w:name="_Toc156130702"/>
      <w:r>
        <w:t>–</w:t>
      </w:r>
      <w:r>
        <w:tab/>
      </w:r>
      <w:r>
        <w:rPr>
          <w:i/>
        </w:rPr>
        <w:t>NCR-Parameters</w:t>
      </w:r>
      <w:bookmarkEnd w:id="3517"/>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4"/>
      </w:pPr>
      <w:bookmarkStart w:id="3518" w:name="_Toc60777466"/>
      <w:bookmarkStart w:id="3519" w:name="_Toc156130703"/>
      <w:r>
        <w:t>–</w:t>
      </w:r>
      <w:r>
        <w:tab/>
      </w:r>
      <w:r>
        <w:rPr>
          <w:i/>
        </w:rPr>
        <w:t>NRDC-Parameters</w:t>
      </w:r>
      <w:bookmarkEnd w:id="3518"/>
      <w:bookmarkEnd w:id="3519"/>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20" w:name="_Toc156130704"/>
      <w:r>
        <w:t>–</w:t>
      </w:r>
      <w:r>
        <w:tab/>
      </w:r>
      <w:r>
        <w:rPr>
          <w:i/>
          <w:iCs/>
        </w:rPr>
        <w:t>NTN-Parameters</w:t>
      </w:r>
      <w:bookmarkEnd w:id="3520"/>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21" w:name="_Toc60777467"/>
      <w:bookmarkStart w:id="3522" w:name="_Toc156130705"/>
      <w:r>
        <w:t>–</w:t>
      </w:r>
      <w:r>
        <w:tab/>
      </w:r>
      <w:r>
        <w:rPr>
          <w:i/>
        </w:rPr>
        <w:t>OLPC-SRS-Pos</w:t>
      </w:r>
      <w:bookmarkEnd w:id="3521"/>
      <w:bookmarkEnd w:id="3522"/>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4"/>
        <w:rPr>
          <w:rFonts w:eastAsia="Malgun Gothic"/>
        </w:rPr>
      </w:pPr>
      <w:bookmarkStart w:id="3523" w:name="_Toc60777468"/>
      <w:bookmarkStart w:id="3524" w:name="_Toc156130706"/>
      <w:r>
        <w:rPr>
          <w:rFonts w:eastAsia="Malgun Gothic"/>
        </w:rPr>
        <w:t>–</w:t>
      </w:r>
      <w:r>
        <w:rPr>
          <w:rFonts w:eastAsia="Malgun Gothic"/>
        </w:rPr>
        <w:tab/>
      </w:r>
      <w:r>
        <w:rPr>
          <w:rFonts w:eastAsia="Malgun Gothic"/>
          <w:i/>
        </w:rPr>
        <w:t>PDCP-Parameters</w:t>
      </w:r>
      <w:bookmarkEnd w:id="3523"/>
      <w:bookmarkEnd w:id="3524"/>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4"/>
      </w:pPr>
      <w:bookmarkStart w:id="3525" w:name="_Toc156130707"/>
      <w:bookmarkStart w:id="3526" w:name="_Toc60777469"/>
      <w:r>
        <w:t>–</w:t>
      </w:r>
      <w:r>
        <w:tab/>
      </w:r>
      <w:r>
        <w:rPr>
          <w:i/>
        </w:rPr>
        <w:t>PDCP-ParametersMRDC</w:t>
      </w:r>
      <w:bookmarkEnd w:id="3525"/>
      <w:bookmarkEnd w:id="3526"/>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4"/>
      </w:pPr>
      <w:bookmarkStart w:id="3527" w:name="_Toc60777470"/>
      <w:bookmarkStart w:id="3528" w:name="_Toc156130708"/>
      <w:r>
        <w:t>–</w:t>
      </w:r>
      <w:r>
        <w:tab/>
      </w:r>
      <w:r>
        <w:rPr>
          <w:i/>
        </w:rPr>
        <w:t>Phy-Parameters</w:t>
      </w:r>
      <w:bookmarkEnd w:id="3527"/>
      <w:bookmarkEnd w:id="3528"/>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29" w:name="_Toc156130709"/>
      <w:r>
        <w:t>–</w:t>
      </w:r>
      <w:r>
        <w:tab/>
      </w:r>
      <w:r>
        <w:rPr>
          <w:i/>
        </w:rPr>
        <w:t>Phy-ParametersMRDC</w:t>
      </w:r>
      <w:bookmarkEnd w:id="3529"/>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30" w:name="_Toc156130710"/>
      <w:r>
        <w:t>–</w:t>
      </w:r>
      <w:r>
        <w:tab/>
      </w:r>
      <w:r>
        <w:rPr>
          <w:i/>
        </w:rPr>
        <w:t>Phy-ParametersSharedSpectrumChAccess</w:t>
      </w:r>
      <w:bookmarkEnd w:id="3530"/>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4"/>
      </w:pPr>
      <w:bookmarkStart w:id="3531" w:name="_Toc156130711"/>
      <w:r>
        <w:t>–</w:t>
      </w:r>
      <w:r>
        <w:tab/>
      </w:r>
      <w:r>
        <w:rPr>
          <w:i/>
          <w:iCs/>
        </w:rPr>
        <w:t>PosSRS-RRC-Inactive-OutsideInitialUL-BWP</w:t>
      </w:r>
      <w:bookmarkEnd w:id="3531"/>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2"/>
      <w:r>
        <w:t xml:space="preserve">Positioning SRS </w:t>
      </w:r>
      <w:commentRangeEnd w:id="3532"/>
      <w:r>
        <w:rPr>
          <w:rStyle w:val="afb"/>
        </w:rPr>
        <w:commentReference w:id="3532"/>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4"/>
        <w:rPr>
          <w:i/>
          <w:iCs/>
        </w:rPr>
      </w:pPr>
      <w:bookmarkStart w:id="3533" w:name="_Toc60777472"/>
      <w:bookmarkStart w:id="3534" w:name="_Toc156130712"/>
      <w:r>
        <w:rPr>
          <w:i/>
          <w:iCs/>
        </w:rPr>
        <w:t>–</w:t>
      </w:r>
      <w:r>
        <w:rPr>
          <w:i/>
          <w:iCs/>
        </w:rPr>
        <w:tab/>
        <w:t>PowSav-Parameters</w:t>
      </w:r>
      <w:bookmarkEnd w:id="3533"/>
      <w:bookmarkEnd w:id="3534"/>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4"/>
      </w:pPr>
      <w:bookmarkStart w:id="3535" w:name="_Toc156130713"/>
      <w:bookmarkStart w:id="3536" w:name="_Toc60777473"/>
      <w:r>
        <w:t>–</w:t>
      </w:r>
      <w:r>
        <w:tab/>
      </w:r>
      <w:r>
        <w:rPr>
          <w:i/>
        </w:rPr>
        <w:t>ProcessingParameters</w:t>
      </w:r>
      <w:bookmarkEnd w:id="3535"/>
      <w:bookmarkEnd w:id="3536"/>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4"/>
        <w:rPr>
          <w:i/>
          <w:iCs/>
        </w:rPr>
      </w:pPr>
      <w:bookmarkStart w:id="3537" w:name="_Toc156130714"/>
      <w:r>
        <w:t>–</w:t>
      </w:r>
      <w:r>
        <w:tab/>
      </w:r>
      <w:r>
        <w:rPr>
          <w:i/>
          <w:iCs/>
        </w:rPr>
        <w:t>PRS-ProcessingCapabilityOutsideMGinPPWperType</w:t>
      </w:r>
      <w:bookmarkEnd w:id="3537"/>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4"/>
      </w:pPr>
      <w:bookmarkStart w:id="3538" w:name="_Toc60777474"/>
      <w:bookmarkStart w:id="3539" w:name="_Toc156130715"/>
      <w:r>
        <w:t>–</w:t>
      </w:r>
      <w:r>
        <w:tab/>
      </w:r>
      <w:r>
        <w:rPr>
          <w:i/>
        </w:rPr>
        <w:t>RAT-Type</w:t>
      </w:r>
      <w:bookmarkEnd w:id="3538"/>
      <w:bookmarkEnd w:id="3539"/>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4"/>
        <w:rPr>
          <w:i/>
          <w:iCs/>
        </w:rPr>
      </w:pPr>
      <w:bookmarkStart w:id="3540" w:name="_Toc156130716"/>
      <w:r>
        <w:t>–</w:t>
      </w:r>
      <w:r>
        <w:tab/>
      </w:r>
      <w:r>
        <w:rPr>
          <w:i/>
          <w:iCs/>
        </w:rPr>
        <w:t>RedCapParameters</w:t>
      </w:r>
      <w:bookmarkEnd w:id="3540"/>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1"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2" w:name="_Hlk130557812"/>
      <w:r>
        <w:t>ncd-SSB-ForRedCapInitialBWP-SDT</w:t>
      </w:r>
      <w:bookmarkEnd w:id="3542"/>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1"/>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4"/>
        <w:rPr>
          <w:rFonts w:eastAsia="Malgun Gothic"/>
        </w:rPr>
      </w:pPr>
      <w:bookmarkStart w:id="3543" w:name="_Toc156130717"/>
      <w:bookmarkStart w:id="3544" w:name="_Toc60777475"/>
      <w:r>
        <w:rPr>
          <w:rFonts w:eastAsia="Malgun Gothic"/>
        </w:rPr>
        <w:t>–</w:t>
      </w:r>
      <w:r>
        <w:rPr>
          <w:rFonts w:eastAsia="Malgun Gothic"/>
        </w:rPr>
        <w:tab/>
      </w:r>
      <w:r>
        <w:rPr>
          <w:rFonts w:eastAsia="Malgun Gothic"/>
          <w:i/>
        </w:rPr>
        <w:t>RF-Parameters</w:t>
      </w:r>
      <w:bookmarkEnd w:id="3543"/>
      <w:bookmarkEnd w:id="3544"/>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5"/>
      <w:r>
        <w:t>{</w:t>
      </w:r>
      <w:commentRangeEnd w:id="3545"/>
      <w:r>
        <w:rPr>
          <w:rStyle w:val="afb"/>
          <w:rFonts w:ascii="Times New Roman" w:hAnsi="Times New Roman"/>
          <w:lang w:eastAsia="ja-JP"/>
        </w:rPr>
        <w:commentReference w:id="3545"/>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4"/>
      </w:pPr>
      <w:bookmarkStart w:id="3546" w:name="_Toc60777476"/>
      <w:bookmarkStart w:id="3547" w:name="_Toc156130718"/>
      <w:r>
        <w:t>–</w:t>
      </w:r>
      <w:r>
        <w:tab/>
      </w:r>
      <w:r>
        <w:rPr>
          <w:i/>
        </w:rPr>
        <w:t>RF-ParametersMRDC</w:t>
      </w:r>
      <w:bookmarkEnd w:id="3546"/>
      <w:bookmarkEnd w:id="3547"/>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8" w:name="_Toc60777477"/>
      <w:bookmarkStart w:id="3549" w:name="_Toc156130719"/>
      <w:r>
        <w:rPr>
          <w:rFonts w:eastAsia="Malgun Gothic"/>
        </w:rPr>
        <w:t>–</w:t>
      </w:r>
      <w:r>
        <w:rPr>
          <w:rFonts w:eastAsia="Malgun Gothic"/>
        </w:rPr>
        <w:tab/>
      </w:r>
      <w:r>
        <w:rPr>
          <w:rFonts w:eastAsia="Malgun Gothic"/>
          <w:i/>
        </w:rPr>
        <w:t>RLC-Parameters</w:t>
      </w:r>
      <w:bookmarkEnd w:id="3548"/>
      <w:bookmarkEnd w:id="3549"/>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4"/>
        <w:rPr>
          <w:rFonts w:eastAsia="Malgun Gothic"/>
        </w:rPr>
      </w:pPr>
      <w:bookmarkStart w:id="3550" w:name="_Toc156130720"/>
      <w:bookmarkStart w:id="3551" w:name="_Toc60777478"/>
      <w:r>
        <w:rPr>
          <w:rFonts w:eastAsia="Malgun Gothic"/>
        </w:rPr>
        <w:t>–</w:t>
      </w:r>
      <w:r>
        <w:rPr>
          <w:rFonts w:eastAsia="Malgun Gothic"/>
        </w:rPr>
        <w:tab/>
      </w:r>
      <w:r>
        <w:rPr>
          <w:rFonts w:eastAsia="Malgun Gothic"/>
          <w:i/>
        </w:rPr>
        <w:t>SDAP-Parameters</w:t>
      </w:r>
      <w:bookmarkEnd w:id="3550"/>
      <w:bookmarkEnd w:id="3551"/>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4"/>
        <w:rPr>
          <w:rFonts w:eastAsiaTheme="minorEastAsia"/>
        </w:rPr>
      </w:pPr>
      <w:bookmarkStart w:id="3552" w:name="_Toc156130721"/>
      <w:bookmarkStart w:id="3553" w:name="_Toc60777479"/>
      <w:r>
        <w:t>–</w:t>
      </w:r>
      <w:r>
        <w:tab/>
      </w:r>
      <w:r>
        <w:rPr>
          <w:i/>
        </w:rPr>
        <w:t>SharedSpectrumChAccessParamsPerBand</w:t>
      </w:r>
      <w:bookmarkEnd w:id="3552"/>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4"/>
      </w:pPr>
      <w:bookmarkStart w:id="3554" w:name="_Toc156130722"/>
      <w:r>
        <w:t>–</w:t>
      </w:r>
      <w:r>
        <w:tab/>
      </w:r>
      <w:r>
        <w:rPr>
          <w:i/>
          <w:iCs/>
        </w:rPr>
        <w:t>SidelinkParameters</w:t>
      </w:r>
      <w:bookmarkEnd w:id="3553"/>
      <w:bookmarkEnd w:id="3554"/>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5" w:name="_Toc156130723"/>
      <w:r>
        <w:t>–</w:t>
      </w:r>
      <w:r>
        <w:tab/>
      </w:r>
      <w:r>
        <w:rPr>
          <w:i/>
          <w:iCs/>
        </w:rPr>
        <w:t>SimultaneousRxTxPerBandPair</w:t>
      </w:r>
      <w:bookmarkEnd w:id="3555"/>
    </w:p>
    <w:p w14:paraId="0A24A8D4" w14:textId="77777777" w:rsidR="008B095B" w:rsidRDefault="009F643F">
      <w:r>
        <w:t xml:space="preserve">The IE </w:t>
      </w:r>
      <w:bookmarkStart w:id="3556" w:name="_Hlk80719536"/>
      <w:r>
        <w:rPr>
          <w:i/>
        </w:rPr>
        <w:t>SimultaneousRxTxPerBandPair</w:t>
      </w:r>
      <w:r>
        <w:t xml:space="preserve"> </w:t>
      </w:r>
      <w:bookmarkEnd w:id="3556"/>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4"/>
      </w:pPr>
      <w:bookmarkStart w:id="3557" w:name="_Toc60777480"/>
      <w:bookmarkStart w:id="3558" w:name="_Toc156130724"/>
      <w:r>
        <w:t>–</w:t>
      </w:r>
      <w:r>
        <w:tab/>
      </w:r>
      <w:r>
        <w:rPr>
          <w:i/>
        </w:rPr>
        <w:t>SON-Parameters</w:t>
      </w:r>
      <w:bookmarkEnd w:id="3557"/>
      <w:bookmarkEnd w:id="3558"/>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4"/>
        <w:rPr>
          <w:rFonts w:eastAsiaTheme="minorEastAsia"/>
        </w:rPr>
      </w:pPr>
      <w:bookmarkStart w:id="3559" w:name="_Toc60777481"/>
      <w:bookmarkStart w:id="3560" w:name="_Toc156130725"/>
      <w:r>
        <w:t>–</w:t>
      </w:r>
      <w:r>
        <w:tab/>
      </w:r>
      <w:r>
        <w:rPr>
          <w:i/>
        </w:rPr>
        <w:t>SpatialRelationsSRS-Pos</w:t>
      </w:r>
      <w:bookmarkEnd w:id="3559"/>
      <w:bookmarkEnd w:id="3560"/>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4"/>
        <w:rPr>
          <w:rFonts w:eastAsia="Yu Mincho"/>
          <w:i/>
          <w:iCs/>
        </w:rPr>
      </w:pPr>
      <w:bookmarkStart w:id="3561" w:name="_Toc156130726"/>
      <w:r>
        <w:t>–</w:t>
      </w:r>
      <w:r>
        <w:tab/>
      </w:r>
      <w:r>
        <w:rPr>
          <w:i/>
          <w:iCs/>
        </w:rPr>
        <w:t>SRS-AllPosResourcesRRC-Inactive</w:t>
      </w:r>
      <w:bookmarkEnd w:id="3561"/>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4"/>
      </w:pPr>
      <w:bookmarkStart w:id="3562" w:name="_Toc60777482"/>
      <w:bookmarkStart w:id="3563" w:name="_Toc156130727"/>
      <w:r>
        <w:t>–</w:t>
      </w:r>
      <w:r>
        <w:tab/>
      </w:r>
      <w:r>
        <w:rPr>
          <w:i/>
        </w:rPr>
        <w:t>SRS-SwitchingTimeNR</w:t>
      </w:r>
      <w:bookmarkEnd w:id="3562"/>
      <w:bookmarkEnd w:id="3563"/>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4"/>
        <w:rPr>
          <w:i/>
        </w:rPr>
      </w:pPr>
      <w:bookmarkStart w:id="3564" w:name="_Toc60777483"/>
      <w:bookmarkStart w:id="3565" w:name="_Toc156130728"/>
      <w:r>
        <w:t>–</w:t>
      </w:r>
      <w:r>
        <w:tab/>
      </w:r>
      <w:r>
        <w:rPr>
          <w:i/>
        </w:rPr>
        <w:t>SRS-SwitchingTimeEUTRA</w:t>
      </w:r>
      <w:bookmarkEnd w:id="3564"/>
      <w:bookmarkEnd w:id="3565"/>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4"/>
      </w:pPr>
      <w:bookmarkStart w:id="3566" w:name="_Toc156130729"/>
      <w:bookmarkStart w:id="3567" w:name="_Toc60777484"/>
      <w:r>
        <w:t>–</w:t>
      </w:r>
      <w:r>
        <w:tab/>
      </w:r>
      <w:r>
        <w:rPr>
          <w:i/>
        </w:rPr>
        <w:t>SupportedBandwidth</w:t>
      </w:r>
      <w:bookmarkEnd w:id="3566"/>
      <w:bookmarkEnd w:id="3567"/>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4"/>
      </w:pPr>
      <w:bookmarkStart w:id="3568" w:name="_Toc60777485"/>
      <w:bookmarkStart w:id="3569" w:name="_Toc156130730"/>
      <w:r>
        <w:t>–</w:t>
      </w:r>
      <w:r>
        <w:tab/>
      </w:r>
      <w:r>
        <w:rPr>
          <w:i/>
        </w:rPr>
        <w:t>UE-BasedPerfMeas-Parameters</w:t>
      </w:r>
      <w:bookmarkEnd w:id="3568"/>
      <w:bookmarkEnd w:id="3569"/>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4"/>
      </w:pPr>
      <w:bookmarkStart w:id="3570" w:name="_Toc60777486"/>
      <w:bookmarkStart w:id="3571" w:name="_Toc156130731"/>
      <w:r>
        <w:t>–</w:t>
      </w:r>
      <w:r>
        <w:tab/>
      </w:r>
      <w:r>
        <w:rPr>
          <w:i/>
        </w:rPr>
        <w:t>UE-CapabilityRAT-ContainerList</w:t>
      </w:r>
      <w:bookmarkEnd w:id="3570"/>
      <w:bookmarkEnd w:id="3571"/>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72" w:name="_Toc60777487"/>
      <w:bookmarkStart w:id="3573" w:name="_Toc156130732"/>
      <w:r>
        <w:t>–</w:t>
      </w:r>
      <w:r>
        <w:tab/>
      </w:r>
      <w:r>
        <w:rPr>
          <w:i/>
        </w:rPr>
        <w:t>UE-CapabilityRAT-RequestList</w:t>
      </w:r>
      <w:bookmarkEnd w:id="3572"/>
      <w:bookmarkEnd w:id="3573"/>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4" w:name="_Toc156130733"/>
      <w:bookmarkStart w:id="3575" w:name="_Toc60777488"/>
      <w:r>
        <w:t>–</w:t>
      </w:r>
      <w:r>
        <w:tab/>
      </w:r>
      <w:r>
        <w:rPr>
          <w:i/>
        </w:rPr>
        <w:t>UE-CapabilityRequestFilterCommon</w:t>
      </w:r>
      <w:bookmarkEnd w:id="3574"/>
      <w:bookmarkEnd w:id="3575"/>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6" w:name="_Toc156130734"/>
      <w:bookmarkStart w:id="3577" w:name="_Toc60777489"/>
      <w:r>
        <w:t>–</w:t>
      </w:r>
      <w:r>
        <w:tab/>
      </w:r>
      <w:r>
        <w:rPr>
          <w:i/>
        </w:rPr>
        <w:t>UE-CapabilityRequestFilterNR</w:t>
      </w:r>
      <w:bookmarkEnd w:id="3576"/>
      <w:bookmarkEnd w:id="3577"/>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4"/>
      </w:pPr>
      <w:bookmarkStart w:id="3578" w:name="_Toc156130735"/>
      <w:bookmarkStart w:id="3579" w:name="_Toc60777490"/>
      <w:r>
        <w:t>–</w:t>
      </w:r>
      <w:r>
        <w:tab/>
      </w:r>
      <w:r>
        <w:rPr>
          <w:i/>
        </w:rPr>
        <w:t>UE-MRDC-Capability</w:t>
      </w:r>
      <w:bookmarkEnd w:id="3578"/>
      <w:bookmarkEnd w:id="3579"/>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4"/>
      </w:pPr>
      <w:bookmarkStart w:id="3580" w:name="_Toc156130736"/>
      <w:bookmarkStart w:id="3581" w:name="_Toc60777491"/>
      <w:bookmarkStart w:id="3582" w:name="_Hlk54199415"/>
      <w:r>
        <w:t>–</w:t>
      </w:r>
      <w:r>
        <w:tab/>
      </w:r>
      <w:r>
        <w:rPr>
          <w:i/>
        </w:rPr>
        <w:t>UE-NR-Capability</w:t>
      </w:r>
      <w:bookmarkEnd w:id="3580"/>
      <w:bookmarkEnd w:id="3581"/>
    </w:p>
    <w:bookmarkEnd w:id="3582"/>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3"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3"/>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4" w:name="_Hlk130562710"/>
      <w:r>
        <w:t>redCapParameters-v1740                   RedCapParameters-v1740,</w:t>
      </w:r>
    </w:p>
    <w:bookmarkEnd w:id="3584"/>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5" w:name="_Toc156130737"/>
      <w:r>
        <w:rPr>
          <w:lang w:eastAsia="zh-CN"/>
        </w:rPr>
        <w:t>–</w:t>
      </w:r>
      <w:r>
        <w:rPr>
          <w:lang w:eastAsia="zh-CN"/>
        </w:rPr>
        <w:tab/>
      </w:r>
      <w:r>
        <w:rPr>
          <w:i/>
          <w:iCs/>
          <w:lang w:eastAsia="zh-CN"/>
        </w:rPr>
        <w:t>UE-RadioPagingInfo</w:t>
      </w:r>
      <w:bookmarkEnd w:id="3585"/>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3"/>
      </w:pPr>
      <w:bookmarkStart w:id="3586" w:name="_Toc60777493"/>
      <w:bookmarkStart w:id="3587" w:name="_Toc156130738"/>
      <w:r>
        <w:t>6.3.4</w:t>
      </w:r>
      <w:r>
        <w:tab/>
        <w:t>Other information elements</w:t>
      </w:r>
      <w:bookmarkEnd w:id="3586"/>
      <w:bookmarkEnd w:id="3587"/>
    </w:p>
    <w:p w14:paraId="70D027C9" w14:textId="77777777" w:rsidR="008B095B" w:rsidRDefault="009F643F">
      <w:pPr>
        <w:pStyle w:val="4"/>
      </w:pPr>
      <w:bookmarkStart w:id="3588" w:name="_Toc156130739"/>
      <w:bookmarkStart w:id="3589" w:name="_Toc60777494"/>
      <w:r>
        <w:t>–</w:t>
      </w:r>
      <w:r>
        <w:tab/>
      </w:r>
      <w:r>
        <w:rPr>
          <w:i/>
        </w:rPr>
        <w:t>AbsoluteTimeInfo</w:t>
      </w:r>
      <w:bookmarkEnd w:id="3588"/>
      <w:bookmarkEnd w:id="3589"/>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4"/>
      </w:pPr>
      <w:bookmarkStart w:id="3590" w:name="_Toc156130740"/>
      <w:r>
        <w:t>–</w:t>
      </w:r>
      <w:r>
        <w:tab/>
      </w:r>
      <w:r>
        <w:rPr>
          <w:i/>
          <w:iCs/>
        </w:rPr>
        <w:t>AppLayerIdleInactiveConfig</w:t>
      </w:r>
      <w:bookmarkEnd w:id="3590"/>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1"/>
      <w:r>
        <w:t>r18</w:t>
      </w:r>
      <w:commentRangeEnd w:id="3591"/>
      <w:r>
        <w:rPr>
          <w:rStyle w:val="afb"/>
          <w:rFonts w:ascii="Times New Roman" w:hAnsi="Times New Roman"/>
          <w:lang w:eastAsia="ja-JP"/>
        </w:rPr>
        <w:commentReference w:id="3591"/>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2"/>
            <w:r>
              <w:rPr>
                <w:lang w:eastAsia="sv-SE"/>
              </w:rPr>
              <w:t>starts</w:t>
            </w:r>
            <w:commentRangeEnd w:id="3592"/>
            <w:r>
              <w:rPr>
                <w:rStyle w:val="afb"/>
                <w:rFonts w:ascii="Times New Roman" w:hAnsi="Times New Roman"/>
              </w:rPr>
              <w:commentReference w:id="3592"/>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3" w:name="_Toc156130741"/>
      <w:bookmarkStart w:id="3594" w:name="_Hlk88212843"/>
      <w:r>
        <w:t>–</w:t>
      </w:r>
      <w:r>
        <w:tab/>
      </w:r>
      <w:r>
        <w:rPr>
          <w:i/>
          <w:iCs/>
        </w:rPr>
        <w:t>AppLayerMeasConfig</w:t>
      </w:r>
      <w:bookmarkEnd w:id="3593"/>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5"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6"/>
      <w:r>
        <w:t>spare1</w:t>
      </w:r>
      <w:commentRangeEnd w:id="3596"/>
      <w:r>
        <w:rPr>
          <w:rStyle w:val="afb"/>
          <w:rFonts w:ascii="Times New Roman" w:hAnsi="Times New Roman"/>
          <w:lang w:eastAsia="ja-JP"/>
        </w:rPr>
        <w:commentReference w:id="3596"/>
      </w:r>
      <w:r>
        <w:t xml:space="preserve">}                                    </w:t>
      </w:r>
      <w:r>
        <w:rPr>
          <w:color w:val="993366"/>
        </w:rPr>
        <w:t>OPTIONAL</w:t>
      </w:r>
      <w:r>
        <w:t xml:space="preserve">, </w:t>
      </w:r>
      <w:commentRangeStart w:id="3597"/>
      <w:r>
        <w:rPr>
          <w:color w:val="808080"/>
        </w:rPr>
        <w:t>-- Need M</w:t>
      </w:r>
      <w:commentRangeEnd w:id="3597"/>
      <w:r>
        <w:rPr>
          <w:rStyle w:val="afb"/>
          <w:rFonts w:ascii="Times New Roman" w:hAnsi="Times New Roman"/>
          <w:lang w:eastAsia="ja-JP"/>
        </w:rPr>
        <w:commentReference w:id="3597"/>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8"/>
      <w:r>
        <w:t>r18</w:t>
      </w:r>
      <w:commentRangeEnd w:id="3598"/>
      <w:r>
        <w:rPr>
          <w:rStyle w:val="afb"/>
          <w:rFonts w:ascii="Times New Roman" w:hAnsi="Times New Roman"/>
          <w:lang w:eastAsia="ja-JP"/>
        </w:rPr>
        <w:commentReference w:id="3598"/>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9"/>
      <w:r>
        <w:rPr>
          <w:color w:val="808080"/>
        </w:rPr>
        <w:t>-- Need M</w:t>
      </w:r>
      <w:commentRangeEnd w:id="3599"/>
      <w:r>
        <w:rPr>
          <w:rStyle w:val="afb"/>
          <w:rFonts w:ascii="Times New Roman" w:hAnsi="Times New Roman"/>
          <w:lang w:eastAsia="ja-JP"/>
        </w:rPr>
        <w:commentReference w:id="3599"/>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5"/>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4"/>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0"/>
            <w:r>
              <w:rPr>
                <w:lang w:eastAsia="sv-SE"/>
              </w:rPr>
              <w:t>SCG</w:t>
            </w:r>
            <w:commentRangeEnd w:id="3600"/>
            <w:r>
              <w:rPr>
                <w:rStyle w:val="afb"/>
                <w:rFonts w:ascii="Times New Roman" w:hAnsi="Times New Roman"/>
              </w:rPr>
              <w:commentReference w:id="3600"/>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1" w:name="_Hlk97789778"/>
            <w:commentRangeStart w:id="3602"/>
            <w:r>
              <w:rPr>
                <w:lang w:eastAsia="sv-SE"/>
              </w:rPr>
              <w:t>transmissionOfSessionStartStop</w:t>
            </w:r>
            <w:commentRangeEnd w:id="3602"/>
            <w:r>
              <w:rPr>
                <w:rStyle w:val="afb"/>
                <w:rFonts w:ascii="Times New Roman" w:hAnsi="Times New Roman"/>
              </w:rPr>
              <w:commentReference w:id="3602"/>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1"/>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3" w:name="_Toc60777495"/>
      <w:bookmarkStart w:id="3604" w:name="_Toc156130742"/>
      <w:r>
        <w:t>–</w:t>
      </w:r>
      <w:r>
        <w:tab/>
      </w:r>
      <w:r>
        <w:rPr>
          <w:i/>
        </w:rPr>
        <w:t>AreaConfiguration</w:t>
      </w:r>
      <w:bookmarkEnd w:id="3603"/>
      <w:bookmarkEnd w:id="3604"/>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5"/>
      <w:r>
        <w:rPr>
          <w:color w:val="993366"/>
        </w:rPr>
        <w:t>SEQUENCE</w:t>
      </w:r>
      <w:r>
        <w:t xml:space="preserve"> </w:t>
      </w:r>
      <w:commentRangeEnd w:id="3605"/>
      <w:r>
        <w:rPr>
          <w:rStyle w:val="afb"/>
          <w:rFonts w:ascii="Times New Roman" w:hAnsi="Times New Roman"/>
          <w:lang w:eastAsia="ja-JP"/>
        </w:rPr>
        <w:commentReference w:id="3605"/>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6"/>
      <w:r>
        <w:t>maxNPN</w:t>
      </w:r>
      <w:commentRangeEnd w:id="3606"/>
      <w:r>
        <w:rPr>
          <w:rStyle w:val="afb"/>
          <w:rFonts w:ascii="Times New Roman" w:hAnsi="Times New Roman"/>
          <w:lang w:eastAsia="ja-JP"/>
        </w:rPr>
        <w:commentReference w:id="3606"/>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7"/>
      <w:r>
        <w:t>r16</w:t>
      </w:r>
      <w:commentRangeEnd w:id="3607"/>
      <w:r>
        <w:rPr>
          <w:rStyle w:val="afb"/>
          <w:rFonts w:ascii="Times New Roman" w:hAnsi="Times New Roman"/>
          <w:lang w:eastAsia="ja-JP"/>
        </w:rPr>
        <w:commentReference w:id="3607"/>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8"/>
      <w:r>
        <w:t>SNPN-ConfigIDList-r18</w:t>
      </w:r>
      <w:commentRangeEnd w:id="3608"/>
      <w:r w:rsidR="008B08F7">
        <w:rPr>
          <w:rStyle w:val="afb"/>
          <w:rFonts w:ascii="Times New Roman" w:hAnsi="Times New Roman"/>
          <w:lang w:eastAsia="ja-JP"/>
        </w:rPr>
        <w:commentReference w:id="3608"/>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09" w:name="_Toc60777496"/>
      <w:bookmarkStart w:id="3610" w:name="_Toc156130743"/>
      <w:r>
        <w:t>–</w:t>
      </w:r>
      <w:r>
        <w:tab/>
      </w:r>
      <w:r>
        <w:rPr>
          <w:bCs/>
          <w:i/>
        </w:rPr>
        <w:t>BT-NameList</w:t>
      </w:r>
      <w:bookmarkEnd w:id="3609"/>
      <w:bookmarkEnd w:id="3610"/>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11" w:name="_Toc156130744"/>
      <w:r>
        <w:rPr>
          <w:rFonts w:eastAsia="宋体"/>
        </w:rPr>
        <w:t>–</w:t>
      </w:r>
      <w:r>
        <w:rPr>
          <w:rFonts w:eastAsia="宋体"/>
        </w:rPr>
        <w:tab/>
      </w:r>
      <w:r>
        <w:rPr>
          <w:i/>
          <w:iCs/>
        </w:rPr>
        <w:t>DedicatedInfoF1c</w:t>
      </w:r>
      <w:bookmarkEnd w:id="3611"/>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12" w:name="_Toc60777497"/>
      <w:bookmarkStart w:id="3613" w:name="_Toc156130745"/>
      <w:r>
        <w:rPr>
          <w:rFonts w:eastAsia="宋体"/>
        </w:rPr>
        <w:t>–</w:t>
      </w:r>
      <w:r>
        <w:rPr>
          <w:rFonts w:eastAsia="宋体"/>
        </w:rPr>
        <w:tab/>
      </w:r>
      <w:r>
        <w:rPr>
          <w:rFonts w:eastAsia="宋体"/>
          <w:i/>
        </w:rPr>
        <w:t>EUTRA-AllowedMeasBandwidth</w:t>
      </w:r>
      <w:bookmarkEnd w:id="3612"/>
      <w:bookmarkEnd w:id="3613"/>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4"/>
      </w:pPr>
      <w:bookmarkStart w:id="3614" w:name="_Toc60777498"/>
      <w:bookmarkStart w:id="3615" w:name="_Toc156130746"/>
      <w:r>
        <w:t>–</w:t>
      </w:r>
      <w:r>
        <w:tab/>
      </w:r>
      <w:r>
        <w:rPr>
          <w:i/>
        </w:rPr>
        <w:t>EUTRA-MBSFN-SubframeConfigList</w:t>
      </w:r>
      <w:bookmarkEnd w:id="3614"/>
      <w:bookmarkEnd w:id="3615"/>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6" w:name="_Toc60777499"/>
      <w:bookmarkStart w:id="3617" w:name="_Toc156130747"/>
      <w:r>
        <w:rPr>
          <w:rFonts w:eastAsia="宋体"/>
        </w:rPr>
        <w:t>–</w:t>
      </w:r>
      <w:r>
        <w:rPr>
          <w:rFonts w:eastAsia="宋体"/>
        </w:rPr>
        <w:tab/>
      </w:r>
      <w:r>
        <w:rPr>
          <w:rFonts w:eastAsia="宋体"/>
          <w:i/>
        </w:rPr>
        <w:t>EUTRA-MultiBandInfoList</w:t>
      </w:r>
      <w:bookmarkEnd w:id="3616"/>
      <w:bookmarkEnd w:id="3617"/>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8" w:name="_Toc156130748"/>
      <w:r>
        <w:rPr>
          <w:rFonts w:eastAsia="宋体"/>
        </w:rPr>
        <w:t>–</w:t>
      </w:r>
      <w:r>
        <w:rPr>
          <w:rFonts w:eastAsia="宋体"/>
        </w:rPr>
        <w:tab/>
      </w:r>
      <w:r>
        <w:rPr>
          <w:rFonts w:eastAsia="宋体"/>
          <w:i/>
        </w:rPr>
        <w:t>EUTRA-MultiBandInfoListAerial</w:t>
      </w:r>
      <w:bookmarkEnd w:id="3618"/>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4"/>
        <w:rPr>
          <w:rFonts w:eastAsia="宋体"/>
        </w:rPr>
      </w:pPr>
      <w:bookmarkStart w:id="3619" w:name="_Toc156130749"/>
      <w:bookmarkStart w:id="3620" w:name="_Toc60777500"/>
      <w:r>
        <w:rPr>
          <w:rFonts w:eastAsia="宋体"/>
        </w:rPr>
        <w:t>–</w:t>
      </w:r>
      <w:r>
        <w:rPr>
          <w:rFonts w:eastAsia="宋体"/>
        </w:rPr>
        <w:tab/>
      </w:r>
      <w:r>
        <w:rPr>
          <w:rFonts w:eastAsia="宋体"/>
          <w:i/>
        </w:rPr>
        <w:t>EUTRA-NS-PmaxList</w:t>
      </w:r>
      <w:bookmarkEnd w:id="3619"/>
      <w:bookmarkEnd w:id="3620"/>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4"/>
        <w:rPr>
          <w:rFonts w:eastAsia="宋体"/>
        </w:rPr>
      </w:pPr>
      <w:bookmarkStart w:id="3621" w:name="_Toc156130750"/>
      <w:bookmarkStart w:id="3622" w:name="_Toc60777501"/>
      <w:r>
        <w:rPr>
          <w:rFonts w:eastAsia="宋体"/>
        </w:rPr>
        <w:t>–</w:t>
      </w:r>
      <w:r>
        <w:rPr>
          <w:rFonts w:eastAsia="宋体"/>
        </w:rPr>
        <w:tab/>
      </w:r>
      <w:r>
        <w:rPr>
          <w:rFonts w:eastAsia="宋体"/>
          <w:i/>
        </w:rPr>
        <w:t>EUTRA-PhysCellId</w:t>
      </w:r>
      <w:bookmarkEnd w:id="3621"/>
      <w:bookmarkEnd w:id="3622"/>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4"/>
        <w:rPr>
          <w:rFonts w:eastAsia="宋体"/>
        </w:rPr>
      </w:pPr>
      <w:bookmarkStart w:id="3623" w:name="_Toc156130751"/>
      <w:bookmarkStart w:id="3624" w:name="_Toc60777502"/>
      <w:r>
        <w:rPr>
          <w:rFonts w:eastAsia="宋体"/>
        </w:rPr>
        <w:t>–</w:t>
      </w:r>
      <w:r>
        <w:rPr>
          <w:rFonts w:eastAsia="宋体"/>
        </w:rPr>
        <w:tab/>
      </w:r>
      <w:r>
        <w:rPr>
          <w:rFonts w:eastAsia="宋体"/>
          <w:i/>
        </w:rPr>
        <w:t>EUTRA-PhysCellIdRange</w:t>
      </w:r>
      <w:bookmarkEnd w:id="3623"/>
      <w:bookmarkEnd w:id="3624"/>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4"/>
        <w:rPr>
          <w:rFonts w:eastAsia="宋体"/>
          <w:i/>
        </w:rPr>
      </w:pPr>
      <w:bookmarkStart w:id="3625" w:name="_Toc156130752"/>
      <w:bookmarkStart w:id="3626" w:name="_Toc60777503"/>
      <w:r>
        <w:rPr>
          <w:rFonts w:eastAsia="宋体"/>
        </w:rPr>
        <w:t>–</w:t>
      </w:r>
      <w:r>
        <w:rPr>
          <w:rFonts w:eastAsia="宋体"/>
        </w:rPr>
        <w:tab/>
      </w:r>
      <w:r>
        <w:rPr>
          <w:rFonts w:eastAsia="宋体"/>
          <w:i/>
        </w:rPr>
        <w:t>EUTRA-PresenceAntennaPort1</w:t>
      </w:r>
      <w:bookmarkEnd w:id="3625"/>
      <w:bookmarkEnd w:id="3626"/>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4"/>
      </w:pPr>
      <w:bookmarkStart w:id="3627" w:name="_Toc60777504"/>
      <w:bookmarkStart w:id="3628" w:name="_Toc156130753"/>
      <w:r>
        <w:t>–</w:t>
      </w:r>
      <w:r>
        <w:tab/>
      </w:r>
      <w:r>
        <w:rPr>
          <w:i/>
        </w:rPr>
        <w:t>EUTRA-Q-OffsetRange</w:t>
      </w:r>
      <w:bookmarkEnd w:id="3627"/>
      <w:bookmarkEnd w:id="3628"/>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4"/>
        <w:rPr>
          <w:rFonts w:eastAsia="宋体"/>
          <w:lang w:eastAsia="zh-CN"/>
        </w:rPr>
      </w:pPr>
      <w:bookmarkStart w:id="3629" w:name="_Toc156130754"/>
      <w:bookmarkStart w:id="3630" w:name="_Toc60777505"/>
      <w:r>
        <w:t>–</w:t>
      </w:r>
      <w:r>
        <w:tab/>
      </w:r>
      <w:r>
        <w:rPr>
          <w:rFonts w:eastAsia="宋体"/>
          <w:i/>
          <w:iCs/>
          <w:lang w:eastAsia="zh-CN"/>
        </w:rPr>
        <w:t>IAB-IP-Address</w:t>
      </w:r>
      <w:bookmarkEnd w:id="3629"/>
      <w:bookmarkEnd w:id="3630"/>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31" w:name="_Toc156130755"/>
      <w:bookmarkStart w:id="3632" w:name="_Toc60777506"/>
      <w:r>
        <w:t>–</w:t>
      </w:r>
      <w:r>
        <w:tab/>
      </w:r>
      <w:r>
        <w:rPr>
          <w:rFonts w:eastAsia="宋体"/>
          <w:i/>
          <w:iCs/>
          <w:lang w:eastAsia="zh-CN"/>
        </w:rPr>
        <w:t>IAB-IP-AddressIndex</w:t>
      </w:r>
      <w:bookmarkEnd w:id="3631"/>
      <w:bookmarkEnd w:id="3632"/>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3" w:name="_Toc156130756"/>
      <w:bookmarkStart w:id="3634" w:name="_Toc60777507"/>
      <w:r>
        <w:t>–</w:t>
      </w:r>
      <w:r>
        <w:tab/>
      </w:r>
      <w:r>
        <w:rPr>
          <w:rFonts w:eastAsia="宋体"/>
          <w:i/>
          <w:iCs/>
          <w:lang w:eastAsia="zh-CN"/>
        </w:rPr>
        <w:t>IAB-IP-Usage</w:t>
      </w:r>
      <w:bookmarkEnd w:id="3633"/>
      <w:bookmarkEnd w:id="3634"/>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4"/>
      </w:pPr>
      <w:bookmarkStart w:id="3635" w:name="_Toc60777508"/>
      <w:bookmarkStart w:id="3636" w:name="_Toc156130757"/>
      <w:r>
        <w:t>–</w:t>
      </w:r>
      <w:r>
        <w:tab/>
      </w:r>
      <w:r>
        <w:rPr>
          <w:i/>
        </w:rPr>
        <w:t>LoggingDuration</w:t>
      </w:r>
      <w:bookmarkEnd w:id="3635"/>
      <w:bookmarkEnd w:id="3636"/>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4"/>
      </w:pPr>
      <w:bookmarkStart w:id="3637" w:name="_Toc156130758"/>
      <w:bookmarkStart w:id="3638" w:name="_Toc60777509"/>
      <w:r>
        <w:t>–</w:t>
      </w:r>
      <w:r>
        <w:tab/>
      </w:r>
      <w:r>
        <w:rPr>
          <w:i/>
        </w:rPr>
        <w:t>LoggingInterval</w:t>
      </w:r>
      <w:bookmarkEnd w:id="3637"/>
      <w:bookmarkEnd w:id="3638"/>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4"/>
      </w:pPr>
      <w:bookmarkStart w:id="3639" w:name="_Toc156130759"/>
      <w:bookmarkStart w:id="3640" w:name="_Toc60777510"/>
      <w:r>
        <w:t>–</w:t>
      </w:r>
      <w:r>
        <w:tab/>
      </w:r>
      <w:r>
        <w:rPr>
          <w:i/>
        </w:rPr>
        <w:t>LogMeasResultListBT</w:t>
      </w:r>
      <w:bookmarkEnd w:id="3639"/>
      <w:bookmarkEnd w:id="3640"/>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41" w:name="_Toc156130760"/>
      <w:bookmarkStart w:id="3642" w:name="_Toc60777511"/>
      <w:r>
        <w:t>–</w:t>
      </w:r>
      <w:r>
        <w:tab/>
      </w:r>
      <w:r>
        <w:rPr>
          <w:i/>
        </w:rPr>
        <w:t>LogMeasResultListWLAN</w:t>
      </w:r>
      <w:bookmarkEnd w:id="3641"/>
      <w:bookmarkEnd w:id="3642"/>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3" w:name="_Toc156130761"/>
      <w:r>
        <w:t>–</w:t>
      </w:r>
      <w:r>
        <w:tab/>
      </w:r>
      <w:r>
        <w:rPr>
          <w:i/>
        </w:rPr>
        <w:t>MeasConfigAppLayerId</w:t>
      </w:r>
      <w:bookmarkEnd w:id="3643"/>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4"/>
      </w:pPr>
      <w:bookmarkStart w:id="3644" w:name="_Toc156130762"/>
      <w:bookmarkStart w:id="3645" w:name="_Toc60777512"/>
      <w:r>
        <w:t>–</w:t>
      </w:r>
      <w:r>
        <w:tab/>
      </w:r>
      <w:r>
        <w:rPr>
          <w:i/>
        </w:rPr>
        <w:t>OtherConfig</w:t>
      </w:r>
      <w:bookmarkEnd w:id="3644"/>
      <w:bookmarkEnd w:id="3645"/>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6"/>
      <w:r>
        <w:t>uav</w:t>
      </w:r>
      <w:commentRangeEnd w:id="3646"/>
      <w:r>
        <w:rPr>
          <w:rStyle w:val="afb"/>
          <w:rFonts w:ascii="Times New Roman" w:hAnsi="Times New Roman"/>
          <w:lang w:eastAsia="ja-JP"/>
        </w:rPr>
        <w:commentReference w:id="364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7"/>
      <w:r>
        <w:t>r18</w:t>
      </w:r>
      <w:commentRangeEnd w:id="3647"/>
      <w:r>
        <w:rPr>
          <w:rStyle w:val="afb"/>
          <w:rFonts w:ascii="Times New Roman" w:hAnsi="Times New Roman"/>
          <w:lang w:eastAsia="ja-JP"/>
        </w:rPr>
        <w:commentReference w:id="3647"/>
      </w:r>
      <w:r>
        <w:t xml:space="preserve">            </w:t>
      </w:r>
      <w:r>
        <w:rPr>
          <w:color w:val="993366"/>
        </w:rPr>
        <w:t>ENUMERATED</w:t>
      </w:r>
      <w:r>
        <w:t xml:space="preserve"> {true}                                             </w:t>
      </w:r>
      <w:commentRangeStart w:id="3648"/>
      <w:r>
        <w:rPr>
          <w:color w:val="993366"/>
        </w:rPr>
        <w:t>OPTIONAL</w:t>
      </w:r>
      <w:commentRangeEnd w:id="3648"/>
      <w:r w:rsidR="0093009D">
        <w:rPr>
          <w:rStyle w:val="afb"/>
          <w:rFonts w:ascii="Times New Roman" w:hAnsi="Times New Roman"/>
          <w:lang w:eastAsia="ja-JP"/>
        </w:rPr>
        <w:commentReference w:id="3648"/>
      </w:r>
      <w:r>
        <w:t xml:space="preserve">, </w:t>
      </w:r>
      <w:r>
        <w:rPr>
          <w:color w:val="808080"/>
        </w:rPr>
        <w:t>--Need M</w:t>
      </w:r>
      <w:commentRangeStart w:id="3649"/>
      <w:commentRangeEnd w:id="3649"/>
      <w:r>
        <w:rPr>
          <w:rStyle w:val="afb"/>
          <w:rFonts w:ascii="Times New Roman" w:hAnsi="Times New Roman"/>
          <w:lang w:eastAsia="ja-JP"/>
        </w:rPr>
        <w:commentReference w:id="3649"/>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0"/>
      <w:r>
        <w:t>r18</w:t>
      </w:r>
      <w:commentRangeEnd w:id="3650"/>
      <w:r>
        <w:rPr>
          <w:rStyle w:val="afb"/>
          <w:rFonts w:ascii="Times New Roman" w:hAnsi="Times New Roman"/>
          <w:lang w:eastAsia="ja-JP"/>
        </w:rPr>
        <w:commentReference w:id="3650"/>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1"/>
            <w:r>
              <w:rPr>
                <w:lang w:eastAsia="sv-SE"/>
              </w:rPr>
              <w:t>assistant</w:t>
            </w:r>
            <w:commentRangeEnd w:id="3651"/>
            <w:r>
              <w:rPr>
                <w:rStyle w:val="afb"/>
                <w:rFonts w:ascii="Times New Roman" w:hAnsi="Times New Roman"/>
              </w:rPr>
              <w:commentReference w:id="3651"/>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2"/>
            <w:r>
              <w:rPr>
                <w:lang w:eastAsia="sv-SE"/>
              </w:rPr>
              <w:t xml:space="preserve">Prohibit </w:t>
            </w:r>
            <w:commentRangeEnd w:id="3652"/>
            <w:r>
              <w:rPr>
                <w:rStyle w:val="afb"/>
                <w:rFonts w:ascii="Times New Roman" w:hAnsi="Times New Roman"/>
              </w:rPr>
              <w:commentReference w:id="365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3"/>
            <w:r>
              <w:rPr>
                <w:lang w:eastAsia="en-US"/>
              </w:rPr>
              <w:t>shall</w:t>
            </w:r>
            <w:commentRangeEnd w:id="3653"/>
            <w:r>
              <w:rPr>
                <w:rStyle w:val="afb"/>
                <w:rFonts w:ascii="Times New Roman" w:hAnsi="Times New Roman"/>
              </w:rPr>
              <w:commentReference w:id="3653"/>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4" w:name="_Toc156130763"/>
      <w:bookmarkStart w:id="3655" w:name="_Toc60777513"/>
      <w:r>
        <w:t>–</w:t>
      </w:r>
      <w:r>
        <w:tab/>
      </w:r>
      <w:r>
        <w:rPr>
          <w:i/>
        </w:rPr>
        <w:t>PhysCellIdUTRA-FDD</w:t>
      </w:r>
      <w:bookmarkEnd w:id="3654"/>
      <w:bookmarkEnd w:id="3655"/>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4"/>
      </w:pPr>
      <w:bookmarkStart w:id="3656" w:name="_Toc60777514"/>
      <w:bookmarkStart w:id="3657" w:name="_Toc156130764"/>
      <w:r>
        <w:t>–</w:t>
      </w:r>
      <w:r>
        <w:tab/>
      </w:r>
      <w:r>
        <w:rPr>
          <w:i/>
        </w:rPr>
        <w:t>RRC-TransactionIdentifier</w:t>
      </w:r>
      <w:bookmarkEnd w:id="3656"/>
      <w:bookmarkEnd w:id="3657"/>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8"/>
      <w:commentRangeEnd w:id="3658"/>
      <w:r>
        <w:rPr>
          <w:rStyle w:val="afb"/>
          <w:rFonts w:ascii="Times New Roman" w:hAnsi="Times New Roman"/>
          <w:lang w:eastAsia="ja-JP"/>
        </w:rPr>
        <w:commentReference w:id="3658"/>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4"/>
      </w:pPr>
      <w:bookmarkStart w:id="3659" w:name="_Toc156130765"/>
      <w:bookmarkStart w:id="3660" w:name="_Toc60777515"/>
      <w:r>
        <w:t>–</w:t>
      </w:r>
      <w:r>
        <w:tab/>
      </w:r>
      <w:r>
        <w:rPr>
          <w:bCs/>
          <w:i/>
        </w:rPr>
        <w:t>Sensor-NameList</w:t>
      </w:r>
      <w:bookmarkEnd w:id="3659"/>
      <w:bookmarkEnd w:id="3660"/>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4"/>
      </w:pPr>
      <w:bookmarkStart w:id="3661" w:name="_Toc156130766"/>
      <w:bookmarkStart w:id="3662" w:name="_Toc60777516"/>
      <w:r>
        <w:t>–</w:t>
      </w:r>
      <w:r>
        <w:tab/>
      </w:r>
      <w:r>
        <w:rPr>
          <w:i/>
        </w:rPr>
        <w:t>TraceReference</w:t>
      </w:r>
      <w:bookmarkEnd w:id="3661"/>
      <w:bookmarkEnd w:id="3662"/>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3" w:name="_Toc60777517"/>
      <w:bookmarkStart w:id="3664" w:name="_Toc156130767"/>
      <w:r>
        <w:t>–</w:t>
      </w:r>
      <w:r>
        <w:tab/>
      </w:r>
      <w:r>
        <w:rPr>
          <w:i/>
          <w:iCs/>
        </w:rPr>
        <w:t>UE-MeasurementsAvailable</w:t>
      </w:r>
      <w:bookmarkEnd w:id="3663"/>
      <w:bookmarkEnd w:id="3664"/>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4"/>
        <w:rPr>
          <w:i/>
          <w:iCs/>
        </w:rPr>
      </w:pPr>
      <w:bookmarkStart w:id="3665" w:name="_Toc156130768"/>
      <w:bookmarkStart w:id="3666" w:name="_Toc60777518"/>
      <w:r>
        <w:t>–</w:t>
      </w:r>
      <w:r>
        <w:tab/>
      </w:r>
      <w:r>
        <w:rPr>
          <w:i/>
          <w:iCs/>
        </w:rPr>
        <w:t>UTRA-FDD-Q-OffsetRange</w:t>
      </w:r>
      <w:bookmarkEnd w:id="3665"/>
      <w:bookmarkEnd w:id="3666"/>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4"/>
      </w:pPr>
      <w:bookmarkStart w:id="3667" w:name="_Toc60777519"/>
      <w:bookmarkStart w:id="3668" w:name="_Toc156130769"/>
      <w:r>
        <w:t>–</w:t>
      </w:r>
      <w:r>
        <w:tab/>
      </w:r>
      <w:r>
        <w:rPr>
          <w:i/>
        </w:rPr>
        <w:t>VisitedCellInfoList</w:t>
      </w:r>
      <w:bookmarkEnd w:id="3667"/>
      <w:bookmarkEnd w:id="3668"/>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69" w:name="_Toc60777520"/>
      <w:bookmarkStart w:id="3670" w:name="_Toc156130770"/>
      <w:r>
        <w:t>–</w:t>
      </w:r>
      <w:r>
        <w:tab/>
      </w:r>
      <w:r>
        <w:rPr>
          <w:bCs/>
          <w:i/>
        </w:rPr>
        <w:t>WLAN-NameList</w:t>
      </w:r>
      <w:bookmarkEnd w:id="3669"/>
      <w:bookmarkEnd w:id="3670"/>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71" w:name="_Toc60777521"/>
      <w:bookmarkStart w:id="3672" w:name="_Toc156130771"/>
      <w:r>
        <w:t>6.3.</w:t>
      </w:r>
      <w:r>
        <w:rPr>
          <w:lang w:eastAsia="zh-CN"/>
        </w:rPr>
        <w:t>5</w:t>
      </w:r>
      <w:r>
        <w:tab/>
        <w:t>Sidelink information elements</w:t>
      </w:r>
      <w:bookmarkEnd w:id="3671"/>
      <w:bookmarkEnd w:id="3672"/>
    </w:p>
    <w:p w14:paraId="2A6B1C16" w14:textId="77777777" w:rsidR="008B095B" w:rsidRDefault="009F643F">
      <w:pPr>
        <w:pStyle w:val="4"/>
        <w:rPr>
          <w:i/>
          <w:iCs/>
        </w:rPr>
      </w:pPr>
      <w:bookmarkStart w:id="3673" w:name="_Toc156130772"/>
      <w:bookmarkStart w:id="3674" w:name="_Toc60777522"/>
      <w:r>
        <w:t>–</w:t>
      </w:r>
      <w:r>
        <w:tab/>
      </w:r>
      <w:r>
        <w:rPr>
          <w:i/>
          <w:iCs/>
        </w:rPr>
        <w:t>SL-BWP-Config</w:t>
      </w:r>
      <w:bookmarkEnd w:id="3673"/>
      <w:bookmarkEnd w:id="3674"/>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5"/>
      <w:r>
        <w:rPr>
          <w:color w:val="808080"/>
        </w:rPr>
        <w:t>Need</w:t>
      </w:r>
      <w:commentRangeEnd w:id="3675"/>
      <w:r>
        <w:rPr>
          <w:rStyle w:val="afb"/>
          <w:rFonts w:ascii="Times New Roman" w:hAnsi="Times New Roman"/>
          <w:lang w:eastAsia="ja-JP"/>
        </w:rPr>
        <w:commentReference w:id="3675"/>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6"/>
      <w:r>
        <w:t>PoolConfigA2X</w:t>
      </w:r>
      <w:commentRangeEnd w:id="3676"/>
      <w:r>
        <w:rPr>
          <w:rStyle w:val="afb"/>
          <w:rFonts w:ascii="Times New Roman" w:hAnsi="Times New Roman"/>
          <w:lang w:eastAsia="ja-JP"/>
        </w:rPr>
        <w:commentReference w:id="3676"/>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7" w:name="_Toc156130773"/>
      <w:bookmarkStart w:id="3678" w:name="_Toc60777523"/>
      <w:r>
        <w:t>–</w:t>
      </w:r>
      <w:r>
        <w:tab/>
      </w:r>
      <w:r>
        <w:rPr>
          <w:i/>
          <w:iCs/>
        </w:rPr>
        <w:t>SL-BWP-ConfigCommon</w:t>
      </w:r>
      <w:bookmarkEnd w:id="3677"/>
      <w:bookmarkEnd w:id="3678"/>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79"/>
      <w:r>
        <w:t>PoolConfigCommonA2</w:t>
      </w:r>
      <w:commentRangeEnd w:id="3679"/>
      <w:r>
        <w:rPr>
          <w:rStyle w:val="afb"/>
          <w:rFonts w:ascii="Times New Roman" w:hAnsi="Times New Roman"/>
          <w:lang w:eastAsia="ja-JP"/>
        </w:rPr>
        <w:commentReference w:id="3679"/>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80" w:name="_Toc156130774"/>
      <w:r>
        <w:t>–</w:t>
      </w:r>
      <w:r>
        <w:tab/>
      </w:r>
      <w:r>
        <w:rPr>
          <w:i/>
          <w:iCs/>
        </w:rPr>
        <w:t>SL-BWP-DiscPoolConfig</w:t>
      </w:r>
      <w:bookmarkEnd w:id="3680"/>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81" w:name="_Toc156130775"/>
      <w:r>
        <w:t>–</w:t>
      </w:r>
      <w:r>
        <w:tab/>
      </w:r>
      <w:r>
        <w:rPr>
          <w:i/>
          <w:iCs/>
        </w:rPr>
        <w:t>SL-BWP-DiscPoolConfigCommon</w:t>
      </w:r>
      <w:bookmarkEnd w:id="3681"/>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4"/>
      </w:pPr>
      <w:bookmarkStart w:id="3682" w:name="_Toc60777524"/>
      <w:bookmarkStart w:id="3683" w:name="_Toc156130776"/>
      <w:r>
        <w:t>–</w:t>
      </w:r>
      <w:r>
        <w:tab/>
      </w:r>
      <w:r>
        <w:rPr>
          <w:i/>
          <w:iCs/>
        </w:rPr>
        <w:t>SL-BWP-PoolConfig</w:t>
      </w:r>
      <w:bookmarkEnd w:id="3682"/>
      <w:bookmarkEnd w:id="3683"/>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4"/>
            <w:r>
              <w:rPr>
                <w:lang w:eastAsia="en-GB"/>
              </w:rPr>
              <w:t>which</w:t>
            </w:r>
            <w:commentRangeEnd w:id="3684"/>
            <w:r>
              <w:rPr>
                <w:rStyle w:val="afb"/>
                <w:rFonts w:ascii="Times New Roman" w:hAnsi="Times New Roman"/>
              </w:rPr>
              <w:commentReference w:id="3684"/>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5" w:name="_Toc60777525"/>
      <w:bookmarkStart w:id="3686" w:name="_Toc156130777"/>
      <w:r>
        <w:t>–</w:t>
      </w:r>
      <w:r>
        <w:tab/>
      </w:r>
      <w:r>
        <w:rPr>
          <w:i/>
          <w:iCs/>
        </w:rPr>
        <w:t>SL-BWP-PoolConfigCommon</w:t>
      </w:r>
      <w:bookmarkEnd w:id="3685"/>
      <w:bookmarkEnd w:id="3686"/>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7" w:name="_Toc156130778"/>
      <w:r>
        <w:rPr>
          <w:rFonts w:eastAsia="宋体"/>
        </w:rPr>
        <w:t>–</w:t>
      </w:r>
      <w:r>
        <w:rPr>
          <w:rFonts w:eastAsia="宋体"/>
        </w:rPr>
        <w:tab/>
      </w:r>
      <w:r>
        <w:rPr>
          <w:rFonts w:eastAsia="宋体"/>
          <w:i/>
          <w:iCs/>
        </w:rPr>
        <w:t>SL-BWP-PRS-PoolConfig</w:t>
      </w:r>
      <w:bookmarkEnd w:id="3687"/>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8"/>
      <w:commentRangeEnd w:id="3688"/>
      <w:r>
        <w:rPr>
          <w:rStyle w:val="afb"/>
          <w:rFonts w:ascii="Times New Roman" w:hAnsi="Times New Roman"/>
          <w:lang w:eastAsia="ja-JP"/>
        </w:rPr>
        <w:commentReference w:id="3688"/>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89"/>
      <w:commentRangeEnd w:id="3689"/>
      <w:r>
        <w:rPr>
          <w:rStyle w:val="afb"/>
          <w:rFonts w:ascii="Times New Roman" w:hAnsi="Times New Roman"/>
          <w:lang w:eastAsia="ja-JP"/>
        </w:rPr>
        <w:commentReference w:id="3689"/>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0"/>
      <w:commentRangeEnd w:id="3690"/>
      <w:r>
        <w:rPr>
          <w:rStyle w:val="afb"/>
          <w:rFonts w:ascii="Times New Roman" w:hAnsi="Times New Roman"/>
          <w:lang w:eastAsia="ja-JP"/>
        </w:rPr>
        <w:commentReference w:id="3690"/>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1" w:name="_Hlk149406165"/>
      <w:r>
        <w:rPr>
          <w:rFonts w:eastAsia="宋体"/>
        </w:rPr>
        <w:t>sl-PRS-ResourcePoolID-r18         SL-PRS-ResourcePoolID-r18,</w:t>
      </w:r>
      <w:bookmarkEnd w:id="3691"/>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92" w:name="_Toc156130779"/>
      <w:r>
        <w:rPr>
          <w:rFonts w:eastAsia="宋体"/>
        </w:rPr>
        <w:t>–</w:t>
      </w:r>
      <w:r>
        <w:rPr>
          <w:rFonts w:eastAsia="宋体"/>
        </w:rPr>
        <w:tab/>
      </w:r>
      <w:r>
        <w:rPr>
          <w:rFonts w:eastAsia="宋体"/>
          <w:i/>
          <w:iCs/>
        </w:rPr>
        <w:t>SL-BWP-PRS-PoolConfigCommon</w:t>
      </w:r>
      <w:bookmarkEnd w:id="3692"/>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3"/>
            <w:r>
              <w:rPr>
                <w:lang w:eastAsia="en-GB"/>
              </w:rPr>
              <w:t>PSFCH</w:t>
            </w:r>
            <w:commentRangeEnd w:id="3693"/>
            <w:r>
              <w:rPr>
                <w:rStyle w:val="afb"/>
                <w:rFonts w:ascii="Times New Roman" w:hAnsi="Times New Roman"/>
              </w:rPr>
              <w:commentReference w:id="3693"/>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4" w:name="_Toc60777526"/>
      <w:bookmarkStart w:id="3695" w:name="_Toc156130780"/>
      <w:r>
        <w:t>–</w:t>
      </w:r>
      <w:r>
        <w:tab/>
      </w:r>
      <w:r>
        <w:rPr>
          <w:i/>
          <w:iCs/>
        </w:rPr>
        <w:t>SL-CBR-PriorityTxConfigList</w:t>
      </w:r>
      <w:bookmarkEnd w:id="3694"/>
      <w:bookmarkEnd w:id="3695"/>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6" w:name="_Toc60777527"/>
      <w:bookmarkStart w:id="3697" w:name="_Toc156130781"/>
      <w:r>
        <w:t>–</w:t>
      </w:r>
      <w:r>
        <w:tab/>
      </w:r>
      <w:r>
        <w:rPr>
          <w:i/>
          <w:iCs/>
        </w:rPr>
        <w:t>SL-CBR-CommonTxConfigList</w:t>
      </w:r>
      <w:bookmarkEnd w:id="3696"/>
      <w:bookmarkEnd w:id="3697"/>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8" w:name="_Toc156130782"/>
      <w:r>
        <w:t>–</w:t>
      </w:r>
      <w:r>
        <w:tab/>
      </w:r>
      <w:r>
        <w:rPr>
          <w:i/>
          <w:iCs/>
        </w:rPr>
        <w:t>SL-CBR-CommonTxDedicated-SL-PRS-RP-List</w:t>
      </w:r>
      <w:bookmarkEnd w:id="3698"/>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699" w:name="_Toc156130783"/>
      <w:bookmarkStart w:id="3700" w:name="_Toc60777528"/>
      <w:r>
        <w:t>–</w:t>
      </w:r>
      <w:r>
        <w:tab/>
      </w:r>
      <w:r>
        <w:rPr>
          <w:i/>
          <w:iCs/>
        </w:rPr>
        <w:t>SL-ConfigDedicatedNR</w:t>
      </w:r>
      <w:bookmarkEnd w:id="3699"/>
      <w:bookmarkEnd w:id="3700"/>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1"/>
      <w:r>
        <w:t>SetupRelease</w:t>
      </w:r>
      <w:commentRangeEnd w:id="3701"/>
      <w:r>
        <w:rPr>
          <w:rStyle w:val="afb"/>
          <w:rFonts w:ascii="Times New Roman" w:hAnsi="Times New Roman"/>
          <w:lang w:eastAsia="ja-JP"/>
        </w:rPr>
        <w:commentReference w:id="3701"/>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2"/>
      <w:r>
        <w:rPr>
          <w:rStyle w:val="afb"/>
          <w:rFonts w:ascii="Times New Roman" w:hAnsi="Times New Roman"/>
          <w:lang w:eastAsia="ja-JP"/>
        </w:rPr>
        <w:commentReference w:id="370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3"/>
      <w:r>
        <w:t>maxNrofFreqSL</w:t>
      </w:r>
      <w:commentRangeEnd w:id="3703"/>
      <w:r>
        <w:rPr>
          <w:rStyle w:val="afb"/>
          <w:rFonts w:ascii="Times New Roman" w:hAnsi="Times New Roman"/>
          <w:lang w:eastAsia="ja-JP"/>
        </w:rPr>
        <w:commentReference w:id="3703"/>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4"/>
      <w:commentRangeEnd w:id="3704"/>
      <w:r>
        <w:rPr>
          <w:rStyle w:val="afb"/>
          <w:rFonts w:ascii="Times New Roman" w:hAnsi="Times New Roman"/>
          <w:lang w:eastAsia="ja-JP"/>
        </w:rPr>
        <w:commentReference w:id="3704"/>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5"/>
      <w:r>
        <w:rPr>
          <w:rStyle w:val="afb"/>
          <w:rFonts w:ascii="Times New Roman" w:hAnsi="Times New Roman"/>
          <w:lang w:eastAsia="ja-JP"/>
        </w:rPr>
        <w:commentReference w:id="370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6"/>
            <w:r>
              <w:rPr>
                <w:rFonts w:eastAsia="等线"/>
                <w:lang w:eastAsia="zh-CN"/>
              </w:rPr>
              <w:t>L2U2U</w:t>
            </w:r>
            <w:commentRangeEnd w:id="3706"/>
            <w:r>
              <w:rPr>
                <w:rStyle w:val="afb"/>
                <w:rFonts w:ascii="Times New Roman" w:hAnsi="Times New Roman"/>
              </w:rPr>
              <w:commentReference w:id="3706"/>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7" w:name="_Toc156130784"/>
      <w:bookmarkStart w:id="3708" w:name="_Toc60777529"/>
      <w:r>
        <w:t>–</w:t>
      </w:r>
      <w:r>
        <w:tab/>
      </w:r>
      <w:r>
        <w:rPr>
          <w:i/>
          <w:iCs/>
        </w:rPr>
        <w:t>SL-Config</w:t>
      </w:r>
      <w:r>
        <w:rPr>
          <w:i/>
          <w:iCs/>
          <w:lang w:eastAsia="zh-CN"/>
        </w:rPr>
        <w:t>uredGrantConfig</w:t>
      </w:r>
      <w:bookmarkEnd w:id="3707"/>
      <w:bookmarkEnd w:id="3708"/>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09" w:name="_Toc156130785"/>
      <w:r>
        <w:t>–</w:t>
      </w:r>
      <w:r>
        <w:tab/>
      </w:r>
      <w:r>
        <w:rPr>
          <w:i/>
          <w:iCs/>
        </w:rPr>
        <w:t>SL-Config</w:t>
      </w:r>
      <w:r>
        <w:rPr>
          <w:i/>
          <w:iCs/>
          <w:lang w:eastAsia="zh-CN"/>
        </w:rPr>
        <w:t>uredGrantConfigDedicated-SL-PRS-RP</w:t>
      </w:r>
      <w:bookmarkEnd w:id="3709"/>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0"/>
      <w:r>
        <w:t>SL-ConfiguredGrantConfigDedicatedSL-PRS-RP</w:t>
      </w:r>
      <w:commentRangeEnd w:id="3710"/>
      <w:r>
        <w:rPr>
          <w:rStyle w:val="afb"/>
          <w:rFonts w:ascii="Times New Roman" w:hAnsi="Times New Roman"/>
          <w:lang w:eastAsia="ja-JP"/>
        </w:rPr>
        <w:commentReference w:id="3710"/>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1"/>
      <w:r>
        <w:t>ConfigIndexCG</w:t>
      </w:r>
      <w:commentRangeEnd w:id="3711"/>
      <w:r>
        <w:rPr>
          <w:rStyle w:val="afb"/>
          <w:rFonts w:ascii="Times New Roman" w:hAnsi="Times New Roman"/>
          <w:lang w:eastAsia="ja-JP"/>
        </w:rPr>
        <w:commentReference w:id="3711"/>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2"/>
            <w:r>
              <w:rPr>
                <w:lang w:eastAsia="en-GB"/>
              </w:rPr>
              <w:t>which</w:t>
            </w:r>
            <w:commentRangeEnd w:id="3712"/>
            <w:r>
              <w:rPr>
                <w:rStyle w:val="afb"/>
                <w:rFonts w:ascii="Times New Roman" w:hAnsi="Times New Roman"/>
              </w:rPr>
              <w:commentReference w:id="3712"/>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3" w:name="_Toc60777530"/>
      <w:bookmarkStart w:id="3714" w:name="_Toc156130786"/>
      <w:r>
        <w:t>–</w:t>
      </w:r>
      <w:r>
        <w:tab/>
      </w:r>
      <w:r>
        <w:rPr>
          <w:i/>
          <w:iCs/>
        </w:rPr>
        <w:t>SL-DestinationIdentity</w:t>
      </w:r>
      <w:bookmarkEnd w:id="3713"/>
      <w:bookmarkEnd w:id="3714"/>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4"/>
        <w:rPr>
          <w:i/>
        </w:rPr>
      </w:pPr>
      <w:bookmarkStart w:id="3715" w:name="_Toc156130787"/>
      <w:bookmarkStart w:id="3716" w:name="_Toc76423838"/>
      <w:bookmarkStart w:id="3717" w:name="OLE_LINK20"/>
      <w:r>
        <w:rPr>
          <w:i/>
        </w:rPr>
        <w:t>–</w:t>
      </w:r>
      <w:r>
        <w:rPr>
          <w:i/>
        </w:rPr>
        <w:tab/>
        <w:t>SL-DRX-Config</w:t>
      </w:r>
      <w:bookmarkEnd w:id="3715"/>
      <w:bookmarkEnd w:id="3716"/>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7"/>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8" w:name="_Toc156130788"/>
      <w:r>
        <w:rPr>
          <w:i/>
        </w:rPr>
        <w:t>–</w:t>
      </w:r>
      <w:r>
        <w:rPr>
          <w:i/>
        </w:rPr>
        <w:tab/>
        <w:t>SL-DRX-ConfigGC-BC</w:t>
      </w:r>
      <w:bookmarkEnd w:id="3718"/>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9" w:name="OLE_LINK23"/>
      <w:r>
        <w:t>SL-DRX-GC-BC-QoS-r17</w:t>
      </w:r>
      <w:bookmarkEnd w:id="3719"/>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0"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1" w:name="OLE_LINK32"/>
      <w:bookmarkEnd w:id="372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1"/>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2" w:name="OLE_LINK27"/>
      <w:bookmarkStart w:id="3723" w:name="OLE_LINK28"/>
      <w:r>
        <w:t xml:space="preserve">    </w:t>
      </w:r>
      <w:bookmarkEnd w:id="3722"/>
      <w:bookmarkEnd w:id="3723"/>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4" w:name="OLE_LINK35"/>
            <w:bookmarkStart w:id="3725"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4"/>
            <w:bookmarkEnd w:id="3725"/>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6" w:name="_Toc76423520"/>
      <w:bookmarkStart w:id="3727" w:name="_Toc156130789"/>
      <w:r>
        <w:rPr>
          <w:i/>
        </w:rPr>
        <w:t>–</w:t>
      </w:r>
      <w:r>
        <w:rPr>
          <w:i/>
        </w:rPr>
        <w:tab/>
        <w:t>SL-DRX-Config</w:t>
      </w:r>
      <w:bookmarkEnd w:id="3726"/>
      <w:r>
        <w:rPr>
          <w:i/>
        </w:rPr>
        <w:t>UC</w:t>
      </w:r>
      <w:bookmarkEnd w:id="3727"/>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8" w:name="_Toc156130790"/>
      <w:r>
        <w:rPr>
          <w:i/>
        </w:rPr>
        <w:t>–</w:t>
      </w:r>
      <w:r>
        <w:rPr>
          <w:i/>
        </w:rPr>
        <w:tab/>
        <w:t>SL-DRX-ConfigUC-SemiStatic</w:t>
      </w:r>
      <w:bookmarkEnd w:id="3728"/>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4"/>
      </w:pPr>
      <w:bookmarkStart w:id="3729" w:name="_Toc156130791"/>
      <w:bookmarkStart w:id="3730" w:name="_Toc60777531"/>
      <w:r>
        <w:t>–</w:t>
      </w:r>
      <w:r>
        <w:tab/>
      </w:r>
      <w:r>
        <w:rPr>
          <w:i/>
          <w:iCs/>
        </w:rPr>
        <w:t>SL-FreqConfig</w:t>
      </w:r>
      <w:bookmarkEnd w:id="3729"/>
      <w:bookmarkEnd w:id="3730"/>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1"/>
      <w:r>
        <w:rPr>
          <w:rFonts w:eastAsia="等线"/>
        </w:rPr>
        <w:t>FreqConfigExt</w:t>
      </w:r>
      <w:commentRangeEnd w:id="3731"/>
      <w:r>
        <w:rPr>
          <w:rStyle w:val="afb"/>
          <w:rFonts w:ascii="Times New Roman" w:hAnsi="Times New Roman"/>
          <w:lang w:eastAsia="ja-JP"/>
        </w:rPr>
        <w:commentReference w:id="3731"/>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2"/>
            <w:r>
              <w:rPr>
                <w:lang w:eastAsia="en-GB"/>
              </w:rPr>
              <w:t>ue-ToUE-COT-SharingED-Threshold</w:t>
            </w:r>
            <w:commentRangeEnd w:id="3732"/>
            <w:r>
              <w:rPr>
                <w:rStyle w:val="afb"/>
                <w:rFonts w:ascii="Times New Roman" w:hAnsi="Times New Roman"/>
              </w:rPr>
              <w:commentReference w:id="3732"/>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3" w:name="_Toc60777532"/>
      <w:bookmarkStart w:id="3734" w:name="_Toc156130792"/>
      <w:r>
        <w:t>–</w:t>
      </w:r>
      <w:r>
        <w:tab/>
      </w:r>
      <w:r>
        <w:rPr>
          <w:i/>
          <w:iCs/>
        </w:rPr>
        <w:t>SL-FreqConfigCommon</w:t>
      </w:r>
      <w:bookmarkEnd w:id="3733"/>
      <w:bookmarkEnd w:id="3734"/>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5"/>
      <w:r>
        <w:t>FreqSelectionConfig</w:t>
      </w:r>
      <w:commentRangeEnd w:id="3735"/>
      <w:r w:rsidR="004077CB">
        <w:rPr>
          <w:rStyle w:val="afb"/>
          <w:rFonts w:ascii="Times New Roman" w:hAnsi="Times New Roman"/>
          <w:lang w:eastAsia="ja-JP"/>
        </w:rPr>
        <w:commentReference w:id="3735"/>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6"/>
            <w:r>
              <w:rPr>
                <w:lang w:eastAsia="sv-SE"/>
              </w:rPr>
              <w:t>sl-SyncTxDisabled</w:t>
            </w:r>
            <w:commentRangeEnd w:id="3736"/>
            <w:r>
              <w:rPr>
                <w:rStyle w:val="afb"/>
                <w:rFonts w:ascii="Times New Roman" w:hAnsi="Times New Roman"/>
              </w:rPr>
              <w:commentReference w:id="3736"/>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7"/>
            <w:r>
              <w:rPr>
                <w:lang w:eastAsia="sv-SE"/>
              </w:rPr>
              <w:t xml:space="preserve">All values in sl-SyncPriority </w:t>
            </w:r>
            <w:commentRangeEnd w:id="3737"/>
            <w:r>
              <w:rPr>
                <w:rStyle w:val="afb"/>
                <w:rFonts w:ascii="Times New Roman" w:hAnsi="Times New Roman"/>
              </w:rPr>
              <w:commentReference w:id="3737"/>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8" w:name="_Toc156130793"/>
      <w:r>
        <w:t>–</w:t>
      </w:r>
      <w:r>
        <w:tab/>
      </w:r>
      <w:r>
        <w:rPr>
          <w:i/>
          <w:iCs/>
        </w:rPr>
        <w:t>SL-FreqSelectionConfig</w:t>
      </w:r>
      <w:bookmarkEnd w:id="3738"/>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39"/>
      <w:r>
        <w:rPr>
          <w:color w:val="993366"/>
        </w:rPr>
        <w:t>OPTIONAL</w:t>
      </w:r>
      <w:r>
        <w:t xml:space="preserve">, </w:t>
      </w:r>
      <w:r>
        <w:rPr>
          <w:color w:val="808080"/>
        </w:rPr>
        <w:t>-- Need R</w:t>
      </w:r>
      <w:commentRangeEnd w:id="3739"/>
      <w:r>
        <w:commentReference w:id="3739"/>
      </w:r>
    </w:p>
    <w:p w14:paraId="272AB146" w14:textId="77777777" w:rsidR="008B095B" w:rsidRDefault="009F643F" w:rsidP="00106E88">
      <w:pPr>
        <w:pStyle w:val="PL"/>
        <w:rPr>
          <w:color w:val="808080"/>
        </w:rPr>
      </w:pPr>
      <w:r>
        <w:t xml:space="preserve">    sl-threshCBR-FreqKeeping-r18     SL-CBR-r16                                                          </w:t>
      </w:r>
      <w:commentRangeStart w:id="3740"/>
      <w:r>
        <w:rPr>
          <w:color w:val="993366"/>
        </w:rPr>
        <w:t>OPTIONAL</w:t>
      </w:r>
      <w:r>
        <w:t xml:space="preserve">  </w:t>
      </w:r>
      <w:r>
        <w:rPr>
          <w:color w:val="808080"/>
        </w:rPr>
        <w:t>-- Need R</w:t>
      </w:r>
      <w:commentRangeEnd w:id="3740"/>
      <w:r>
        <w:commentReference w:id="3740"/>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41" w:name="_Toc156130794"/>
      <w:r>
        <w:rPr>
          <w:rFonts w:eastAsia="宋体"/>
          <w:i/>
          <w:iCs/>
        </w:rPr>
        <w:t>–</w:t>
      </w:r>
      <w:r>
        <w:rPr>
          <w:rFonts w:eastAsia="宋体"/>
          <w:i/>
          <w:iCs/>
        </w:rPr>
        <w:tab/>
        <w:t>SL-IndirectPathAddChange</w:t>
      </w:r>
      <w:bookmarkEnd w:id="3741"/>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2"/>
      <w:r>
        <w:rPr>
          <w:rFonts w:eastAsia="宋体"/>
        </w:rPr>
        <w:t>IndirectPathAddChange</w:t>
      </w:r>
      <w:commentRangeEnd w:id="3742"/>
      <w:r>
        <w:rPr>
          <w:rStyle w:val="afb"/>
          <w:rFonts w:ascii="Times New Roman" w:hAnsi="Times New Roman"/>
          <w:lang w:eastAsia="ja-JP"/>
        </w:rPr>
        <w:commentReference w:id="3742"/>
      </w:r>
      <w:r>
        <w:rPr>
          <w:rFonts w:eastAsia="宋体"/>
        </w:rPr>
        <w:t xml:space="preserve">-r18 ::=          </w:t>
      </w:r>
      <w:commentRangeStart w:id="3743"/>
      <w:r>
        <w:rPr>
          <w:rFonts w:eastAsia="宋体"/>
          <w:color w:val="993366"/>
        </w:rPr>
        <w:t>SEQUENCE</w:t>
      </w:r>
      <w:commentRangeEnd w:id="3743"/>
      <w:r>
        <w:rPr>
          <w:rStyle w:val="afb"/>
          <w:rFonts w:ascii="Times New Roman" w:hAnsi="Times New Roman"/>
          <w:lang w:eastAsia="ja-JP"/>
        </w:rPr>
        <w:commentReference w:id="3743"/>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4" w:name="_Hlk148536394"/>
      <w:r>
        <w:rPr>
          <w:rFonts w:eastAsia="宋体"/>
        </w:rPr>
        <w:t>sl-IndirectPathCellIdentity-r18</w:t>
      </w:r>
      <w:bookmarkEnd w:id="3744"/>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5" w:name="_Toc156130795"/>
      <w:bookmarkStart w:id="3746" w:name="_Hlk97544730"/>
      <w:r>
        <w:t>–</w:t>
      </w:r>
      <w:r>
        <w:tab/>
      </w:r>
      <w:r>
        <w:rPr>
          <w:i/>
          <w:iCs/>
        </w:rPr>
        <w:t>SL-InterUE-CoordinationConfig</w:t>
      </w:r>
      <w:bookmarkEnd w:id="3745"/>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7" w:name="OLE_LINK41"/>
      <w:r>
        <w:t xml:space="preserve">    </w:t>
      </w:r>
      <w:bookmarkEnd w:id="3747"/>
      <w:r>
        <w:t xml:space="preserve">sl-IUC-Explicit-r17                       </w:t>
      </w:r>
      <w:r>
        <w:rPr>
          <w:color w:val="993366"/>
        </w:rPr>
        <w:t>ENUMERATED</w:t>
      </w:r>
      <w:r>
        <w:t xml:space="preserve"> </w:t>
      </w:r>
      <w:bookmarkStart w:id="3748" w:name="OLE_LINK31"/>
      <w:r>
        <w:t>{enabled, disabled}</w:t>
      </w:r>
      <w:bookmarkEnd w:id="3748"/>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49" w:name="OLE_LINK42"/>
      <w:r>
        <w:t>sl-Condition1-A-2-</w:t>
      </w:r>
      <w:bookmarkEnd w:id="3749"/>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0" w:name="OLE_LINK43"/>
      <w:r>
        <w:t>sl-ThresholdRSRP-Condition1-B-1-Option1List</w:t>
      </w:r>
      <w:bookmarkEnd w:id="37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1" w:name="OLE_LINK48"/>
      <w:r>
        <w:t xml:space="preserve">    </w:t>
      </w:r>
      <w:bookmarkEnd w:id="37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2" w:name="OLE_LINK51"/>
      <w:r>
        <w:t xml:space="preserve">    </w:t>
      </w:r>
      <w:bookmarkEnd w:id="3752"/>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3" w:name="OLE_LINK52"/>
      <w:r>
        <w:t xml:space="preserve">    </w:t>
      </w:r>
      <w:bookmarkEnd w:id="3753"/>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4" w:name="OLE_LINK53"/>
      <w:bookmarkStart w:id="3755" w:name="OLE_LINK54"/>
      <w:r>
        <w:t xml:space="preserve">    </w:t>
      </w:r>
      <w:bookmarkEnd w:id="3754"/>
      <w:bookmarkEnd w:id="3755"/>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6" w:name="OLE_LINK57"/>
      <w:r>
        <w:t xml:space="preserve">    </w:t>
      </w:r>
      <w:bookmarkEnd w:id="3756"/>
      <w:r>
        <w:t>sl-PriorityCoordInfoCondition-r17</w:t>
      </w:r>
      <w:bookmarkStart w:id="37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7"/>
      <w:r>
        <w:rPr>
          <w:color w:val="808080"/>
        </w:rPr>
        <w:t>M</w:t>
      </w:r>
    </w:p>
    <w:p w14:paraId="0435769E" w14:textId="77777777" w:rsidR="008B095B" w:rsidRDefault="009F643F" w:rsidP="00106E88">
      <w:pPr>
        <w:pStyle w:val="PL"/>
        <w:rPr>
          <w:color w:val="808080"/>
        </w:rPr>
      </w:pPr>
      <w:bookmarkStart w:id="3758" w:name="OLE_LINK55"/>
      <w:bookmarkStart w:id="3759" w:name="OLE_LINK56"/>
      <w:r>
        <w:t xml:space="preserve">    </w:t>
      </w:r>
      <w:bookmarkEnd w:id="3758"/>
      <w:bookmarkEnd w:id="3759"/>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0" w:name="OLE_LINK58"/>
      <w:r>
        <w:t xml:space="preserve">    sl-NumSubCH-PreferredResourceSet</w:t>
      </w:r>
      <w:bookmarkEnd w:id="3760"/>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1" w:name="OLE_LINK61"/>
      <w:r>
        <w:t xml:space="preserve">    sl-ReservedPeriodPreferredResourceSet</w:t>
      </w:r>
      <w:bookmarkEnd w:id="3761"/>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2" w:name="OLE_LINK62"/>
      <w:r>
        <w:t xml:space="preserve">    sl-DetermineResourceType</w:t>
      </w:r>
      <w:bookmarkEnd w:id="3762"/>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3" w:name="OLE_LINK60"/>
      <w:r>
        <w:t xml:space="preserve">    ...</w:t>
      </w:r>
    </w:p>
    <w:p w14:paraId="34B8AEE7" w14:textId="77777777" w:rsidR="008B095B" w:rsidRDefault="009F643F" w:rsidP="00106E88">
      <w:pPr>
        <w:pStyle w:val="PL"/>
      </w:pPr>
      <w:r>
        <w:t>}</w:t>
      </w:r>
    </w:p>
    <w:bookmarkEnd w:id="3763"/>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4" w:name="OLE_LINK33"/>
      <w:r>
        <w:t xml:space="preserve">    </w:t>
      </w:r>
      <w:bookmarkStart w:id="3765" w:name="OLE_LINK45"/>
      <w:bookmarkEnd w:id="3764"/>
      <w:r>
        <w:t>sl-RB-SetPSFCH</w:t>
      </w:r>
      <w:bookmarkEnd w:id="37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6" w:name="OLE_LINK46"/>
      <w:r>
        <w:t>sl-TypeUE-A</w:t>
      </w:r>
      <w:bookmarkEnd w:id="3766"/>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7" w:name="OLE_LINK49"/>
      <w:r>
        <w:t xml:space="preserve">    sl-SlotLevelResourceExclusion</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8" w:name="OLE_LINK50"/>
      <w:r>
        <w:t xml:space="preserve">    sl-OptionForCondition2-A-1</w:t>
      </w:r>
      <w:bookmarkEnd w:id="3768"/>
      <w:r>
        <w:t>-r17</w:t>
      </w:r>
      <w:bookmarkStart w:id="3769"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0" w:name="OLE_LINK63"/>
      <w:bookmarkEnd w:id="3769"/>
      <w:r>
        <w:t xml:space="preserve">    sl-IndicationUE-B</w:t>
      </w:r>
      <w:bookmarkEnd w:id="3770"/>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1" w:name="OLE_LINK7"/>
            <w:r>
              <w:rPr>
                <w:bCs/>
                <w:iCs/>
                <w:lang w:eastAsia="sv-SE"/>
              </w:rPr>
              <w:t>sl-T</w:t>
            </w:r>
            <w:bookmarkEnd w:id="3771"/>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2" w:name="OLE_LINK44"/>
            <w:r>
              <w:rPr>
                <w:lang w:eastAsia="sv-SE"/>
              </w:rPr>
              <w:t>sl-T</w:t>
            </w:r>
            <w:r>
              <w:rPr>
                <w:lang w:eastAsia="en-GB"/>
              </w:rPr>
              <w:t>hresholdRSRP-Condition1-B-1-Option1List</w:t>
            </w:r>
            <w:bookmarkEnd w:id="3772"/>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3" w:name="_Hlk112586157"/>
            <w:r>
              <w:rPr>
                <w:lang w:eastAsia="sv-SE"/>
              </w:rPr>
              <w:t>sl-DeltaRSRP-Thresh</w:t>
            </w:r>
          </w:p>
          <w:bookmarkEnd w:id="3773"/>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4" w:name="_Hlk112587119"/>
            <w:r>
              <w:t xml:space="preserve">corresponding to </w:t>
            </w:r>
            <w:bookmarkEnd w:id="37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6"/>
    </w:tbl>
    <w:p w14:paraId="45FD1E17" w14:textId="77777777" w:rsidR="008B095B" w:rsidRDefault="008B095B">
      <w:pPr>
        <w:rPr>
          <w:rFonts w:eastAsiaTheme="minorEastAsia"/>
        </w:rPr>
      </w:pPr>
    </w:p>
    <w:p w14:paraId="1A78259C" w14:textId="77777777" w:rsidR="008B095B" w:rsidRDefault="009F643F">
      <w:pPr>
        <w:pStyle w:val="4"/>
      </w:pPr>
      <w:bookmarkStart w:id="3775" w:name="_Toc156130796"/>
      <w:r>
        <w:t>–</w:t>
      </w:r>
      <w:r>
        <w:tab/>
      </w:r>
      <w:r>
        <w:rPr>
          <w:i/>
          <w:iCs/>
        </w:rPr>
        <w:t>SL-LBT-FailureRecoveryConfig</w:t>
      </w:r>
      <w:bookmarkEnd w:id="3775"/>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6" w:name="_Hlk152761526"/>
      <w:commentRangeStart w:id="3777"/>
      <w:r>
        <w:t>SL-LBT-FailureRecoveryConfig</w:t>
      </w:r>
      <w:commentRangeEnd w:id="3777"/>
      <w:r>
        <w:rPr>
          <w:rStyle w:val="afb"/>
          <w:rFonts w:ascii="Times New Roman" w:hAnsi="Times New Roman"/>
          <w:lang w:eastAsia="ja-JP"/>
        </w:rPr>
        <w:commentReference w:id="3777"/>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8"/>
      <w:r>
        <w:rPr>
          <w:color w:val="993366"/>
        </w:rPr>
        <w:t>OPTIONAL</w:t>
      </w:r>
      <w:r>
        <w:t xml:space="preserve">,               </w:t>
      </w:r>
      <w:r>
        <w:rPr>
          <w:color w:val="808080"/>
        </w:rPr>
        <w:t>-- Need M</w:t>
      </w:r>
      <w:commentRangeEnd w:id="3778"/>
      <w:r>
        <w:commentReference w:id="3778"/>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79"/>
      <w:r>
        <w:rPr>
          <w:color w:val="993366"/>
        </w:rPr>
        <w:t>OPTIONAL</w:t>
      </w:r>
      <w:r>
        <w:t xml:space="preserve">,               </w:t>
      </w:r>
      <w:r>
        <w:rPr>
          <w:color w:val="808080"/>
        </w:rPr>
        <w:t>-- Need M</w:t>
      </w:r>
      <w:commentRangeEnd w:id="3779"/>
      <w:r>
        <w:commentReference w:id="3779"/>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6"/>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80" w:name="_Toc156130797"/>
      <w:bookmarkStart w:id="3781" w:name="_Toc60777533"/>
      <w:r>
        <w:t>–</w:t>
      </w:r>
      <w:r>
        <w:tab/>
      </w:r>
      <w:r>
        <w:rPr>
          <w:i/>
          <w:iCs/>
        </w:rPr>
        <w:t>SL-LogicalChannelConfig</w:t>
      </w:r>
      <w:bookmarkEnd w:id="3780"/>
      <w:bookmarkEnd w:id="3781"/>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82" w:name="_Toc156130798"/>
      <w:r>
        <w:t>–</w:t>
      </w:r>
      <w:r>
        <w:tab/>
      </w:r>
      <w:r>
        <w:rPr>
          <w:i/>
          <w:iCs/>
        </w:rPr>
        <w:t>SL-L2RelayUE-Config</w:t>
      </w:r>
      <w:bookmarkEnd w:id="3782"/>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3" w:name="_Hlk152164589"/>
      <w:r>
        <w:t>sl-SourceRemoteUE-ToAddModList</w:t>
      </w:r>
      <w:bookmarkEnd w:id="37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4"/>
            <w:r>
              <w:rPr>
                <w:lang w:eastAsia="en-GB"/>
              </w:rPr>
              <w:t>is</w:t>
            </w:r>
            <w:commentRangeEnd w:id="3784"/>
            <w:r>
              <w:rPr>
                <w:rStyle w:val="afb"/>
                <w:rFonts w:ascii="Times New Roman" w:hAnsi="Times New Roman"/>
              </w:rPr>
              <w:commentReference w:id="3784"/>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5" w:name="_Toc156130799"/>
      <w:r>
        <w:t>–</w:t>
      </w:r>
      <w:r>
        <w:tab/>
      </w:r>
      <w:r>
        <w:rPr>
          <w:i/>
          <w:iCs/>
        </w:rPr>
        <w:t>SL-L2RemoteUE-Config</w:t>
      </w:r>
      <w:bookmarkEnd w:id="3785"/>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6"/>
            <w:r>
              <w:rPr>
                <w:lang w:eastAsia="sv-SE"/>
              </w:rPr>
              <w:t>is</w:t>
            </w:r>
            <w:commentRangeEnd w:id="3786"/>
            <w:r>
              <w:rPr>
                <w:rStyle w:val="afb"/>
                <w:rFonts w:ascii="Times New Roman" w:hAnsi="Times New Roman"/>
              </w:rPr>
              <w:commentReference w:id="3786"/>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7" w:name="_Toc156130800"/>
      <w:bookmarkStart w:id="3788" w:name="_Toc60777534"/>
      <w:r>
        <w:t>–</w:t>
      </w:r>
      <w:r>
        <w:tab/>
      </w:r>
      <w:r>
        <w:rPr>
          <w:i/>
          <w:iCs/>
        </w:rPr>
        <w:t>SL-MeasConfigCommon</w:t>
      </w:r>
      <w:bookmarkEnd w:id="3787"/>
      <w:bookmarkEnd w:id="3788"/>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89" w:name="_Toc156130801"/>
      <w:bookmarkStart w:id="3790" w:name="_Toc60777535"/>
      <w:r>
        <w:t>–</w:t>
      </w:r>
      <w:r>
        <w:tab/>
      </w:r>
      <w:r>
        <w:rPr>
          <w:i/>
          <w:iCs/>
        </w:rPr>
        <w:t>SL-MeasConfigInfo</w:t>
      </w:r>
      <w:bookmarkEnd w:id="3789"/>
      <w:bookmarkEnd w:id="3790"/>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91" w:name="_Toc156130802"/>
      <w:bookmarkStart w:id="3792" w:name="_Toc60777536"/>
      <w:r>
        <w:t>–</w:t>
      </w:r>
      <w:r>
        <w:tab/>
      </w:r>
      <w:r>
        <w:rPr>
          <w:i/>
          <w:iCs/>
        </w:rPr>
        <w:t>SL-MeasIdList</w:t>
      </w:r>
      <w:bookmarkEnd w:id="3791"/>
      <w:bookmarkEnd w:id="3792"/>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4"/>
      </w:pPr>
      <w:bookmarkStart w:id="3793" w:name="_Toc60777537"/>
      <w:bookmarkStart w:id="3794" w:name="_Toc156130803"/>
      <w:r>
        <w:t>–</w:t>
      </w:r>
      <w:r>
        <w:tab/>
      </w:r>
      <w:r>
        <w:rPr>
          <w:i/>
          <w:iCs/>
        </w:rPr>
        <w:t>SL-MeasObjectList</w:t>
      </w:r>
      <w:bookmarkEnd w:id="3793"/>
      <w:bookmarkEnd w:id="3794"/>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5"/>
            <w:r>
              <w:rPr>
                <w:lang w:eastAsia="en-GB"/>
              </w:rPr>
              <w:t xml:space="preserve">DMRS </w:t>
            </w:r>
            <w:commentRangeEnd w:id="3795"/>
            <w:r>
              <w:rPr>
                <w:rStyle w:val="afb"/>
                <w:rFonts w:ascii="Times New Roman" w:hAnsi="Times New Roman"/>
              </w:rPr>
              <w:commentReference w:id="3795"/>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6" w:name="_Toc156130804"/>
      <w:r>
        <w:t>–</w:t>
      </w:r>
      <w:r>
        <w:tab/>
      </w:r>
      <w:r>
        <w:rPr>
          <w:i/>
          <w:iCs/>
        </w:rPr>
        <w:t>SL-PagingIdentityRemoteUE</w:t>
      </w:r>
      <w:bookmarkEnd w:id="3796"/>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4"/>
      </w:pPr>
      <w:bookmarkStart w:id="3797" w:name="_Toc156130805"/>
      <w:r>
        <w:t>–</w:t>
      </w:r>
      <w:r>
        <w:tab/>
      </w:r>
      <w:r>
        <w:rPr>
          <w:i/>
          <w:iCs/>
        </w:rPr>
        <w:t>SL-PBPS-CPS-Config</w:t>
      </w:r>
      <w:bookmarkEnd w:id="3797"/>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8" w:name="_Toc156130806"/>
      <w:bookmarkStart w:id="3799" w:name="_Toc60777538"/>
      <w:r>
        <w:t>–</w:t>
      </w:r>
      <w:r>
        <w:tab/>
      </w:r>
      <w:r>
        <w:rPr>
          <w:i/>
          <w:iCs/>
        </w:rPr>
        <w:t>SL-PDCP-Config</w:t>
      </w:r>
      <w:bookmarkEnd w:id="3798"/>
      <w:bookmarkEnd w:id="3799"/>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800" w:name="_Toc139045954"/>
      <w:bookmarkStart w:id="3801" w:name="_Toc156130807"/>
      <w:r>
        <w:t>–</w:t>
      </w:r>
      <w:r>
        <w:tab/>
      </w:r>
      <w:r>
        <w:rPr>
          <w:i/>
          <w:iCs/>
        </w:rPr>
        <w:t>SL-PRS-ResourcePool</w:t>
      </w:r>
      <w:bookmarkEnd w:id="3800"/>
      <w:bookmarkEnd w:id="3801"/>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2"/>
      <w:r>
        <w:rPr>
          <w:color w:val="808080"/>
        </w:rPr>
        <w:t>Need</w:t>
      </w:r>
      <w:commentRangeEnd w:id="3802"/>
      <w:r>
        <w:rPr>
          <w:rStyle w:val="afb"/>
          <w:rFonts w:ascii="Times New Roman" w:hAnsi="Times New Roman"/>
          <w:lang w:eastAsia="ja-JP"/>
        </w:rPr>
        <w:commentReference w:id="3802"/>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3"/>
      <w:r>
        <w:rPr>
          <w:color w:val="993366"/>
        </w:rPr>
        <w:t>OPTIONAL</w:t>
      </w:r>
      <w:commentRangeEnd w:id="3803"/>
      <w:r>
        <w:rPr>
          <w:rStyle w:val="afb"/>
          <w:rFonts w:ascii="Times New Roman" w:hAnsi="Times New Roman"/>
          <w:lang w:eastAsia="ja-JP"/>
        </w:rPr>
        <w:commentReference w:id="3803"/>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4"/>
      <w:r>
        <w:t>dl-Alpha-SL-PRS-r18</w:t>
      </w:r>
      <w:commentRangeEnd w:id="3804"/>
      <w:r>
        <w:rPr>
          <w:rStyle w:val="afb"/>
          <w:rFonts w:ascii="Times New Roman" w:hAnsi="Times New Roman"/>
          <w:lang w:eastAsia="ja-JP"/>
        </w:rPr>
        <w:commentReference w:id="380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5"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5"/>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6" w:name="_Toc60777539"/>
      <w:bookmarkStart w:id="3807" w:name="_Toc156130808"/>
      <w:r>
        <w:t>–</w:t>
      </w:r>
      <w:r>
        <w:tab/>
      </w:r>
      <w:r>
        <w:rPr>
          <w:i/>
          <w:iCs/>
        </w:rPr>
        <w:t>SL-PSSCH-TxConfigList</w:t>
      </w:r>
      <w:bookmarkEnd w:id="3806"/>
      <w:bookmarkEnd w:id="3807"/>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8" w:name="_Toc60777540"/>
      <w:bookmarkStart w:id="3809" w:name="_Toc156130809"/>
      <w:r>
        <w:t>–</w:t>
      </w:r>
      <w:r>
        <w:tab/>
      </w:r>
      <w:r>
        <w:rPr>
          <w:i/>
          <w:iCs/>
        </w:rPr>
        <w:t>SL-QoS-FlowIdentity</w:t>
      </w:r>
      <w:bookmarkEnd w:id="3808"/>
      <w:bookmarkEnd w:id="3809"/>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4"/>
      </w:pPr>
      <w:bookmarkStart w:id="3810" w:name="_Toc156130810"/>
      <w:bookmarkStart w:id="3811" w:name="_Toc60777541"/>
      <w:r>
        <w:t>–</w:t>
      </w:r>
      <w:r>
        <w:tab/>
      </w:r>
      <w:r>
        <w:rPr>
          <w:i/>
          <w:iCs/>
        </w:rPr>
        <w:t>SL-QoS-Profile</w:t>
      </w:r>
      <w:bookmarkEnd w:id="3810"/>
      <w:bookmarkEnd w:id="3811"/>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12" w:name="_Toc156130811"/>
      <w:bookmarkStart w:id="3813" w:name="_Toc60777542"/>
      <w:r>
        <w:t>–</w:t>
      </w:r>
      <w:r>
        <w:tab/>
      </w:r>
      <w:r>
        <w:rPr>
          <w:i/>
        </w:rPr>
        <w:t>SL-QuantityConfig</w:t>
      </w:r>
      <w:bookmarkEnd w:id="3812"/>
      <w:bookmarkEnd w:id="3813"/>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4" w:name="_Toc156130812"/>
      <w:bookmarkStart w:id="3815" w:name="_Toc60777543"/>
      <w:r>
        <w:t>–</w:t>
      </w:r>
      <w:r>
        <w:tab/>
      </w:r>
      <w:r>
        <w:rPr>
          <w:i/>
          <w:iCs/>
        </w:rPr>
        <w:t>SL-RadioBearerConfig</w:t>
      </w:r>
      <w:bookmarkEnd w:id="3814"/>
      <w:bookmarkEnd w:id="3815"/>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6" w:name="_Toc156130813"/>
      <w:r>
        <w:t>–</w:t>
      </w:r>
      <w:r>
        <w:tab/>
      </w:r>
      <w:r>
        <w:rPr>
          <w:i/>
          <w:iCs/>
        </w:rPr>
        <w:t>SL-RBSetConfig</w:t>
      </w:r>
      <w:bookmarkEnd w:id="3816"/>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7"/>
            <w:r>
              <w:rPr>
                <w:lang w:eastAsia="en-GB"/>
              </w:rPr>
              <w:t>Legacy</w:t>
            </w:r>
            <w:commentRangeEnd w:id="3817"/>
            <w:r>
              <w:rPr>
                <w:rStyle w:val="afb"/>
                <w:rFonts w:ascii="Times New Roman" w:hAnsi="Times New Roman"/>
              </w:rPr>
              <w:commentReference w:id="3817"/>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8" w:name="_Toc156130814"/>
      <w:r>
        <w:t>–</w:t>
      </w:r>
      <w:r>
        <w:tab/>
      </w:r>
      <w:r>
        <w:rPr>
          <w:i/>
          <w:iCs/>
        </w:rPr>
        <w:t>SL-RelayUE-ConfigU2U</w:t>
      </w:r>
      <w:bookmarkEnd w:id="3818"/>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19" w:name="_Hlk140481333"/>
            <w:r>
              <w:rPr>
                <w:lang w:eastAsia="sv-SE"/>
              </w:rPr>
              <w:t>SL-RSRP-ThreshRelay</w:t>
            </w:r>
            <w:bookmarkEnd w:id="3819"/>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20" w:name="_Toc156130815"/>
      <w:r>
        <w:t>–</w:t>
      </w:r>
      <w:r>
        <w:tab/>
      </w:r>
      <w:r>
        <w:rPr>
          <w:i/>
          <w:iCs/>
        </w:rPr>
        <w:t>SL-RemoteUE-Config</w:t>
      </w:r>
      <w:bookmarkEnd w:id="3820"/>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21" w:name="_Toc156130816"/>
      <w:r>
        <w:rPr>
          <w:i/>
          <w:iCs/>
        </w:rPr>
        <w:t>–</w:t>
      </w:r>
      <w:r>
        <w:rPr>
          <w:i/>
          <w:iCs/>
        </w:rPr>
        <w:tab/>
        <w:t>SL-RemoteUE-ConfigU2U</w:t>
      </w:r>
      <w:bookmarkEnd w:id="3821"/>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2"/>
      <w:r>
        <w:t>FilterCoefficientU2U</w:t>
      </w:r>
      <w:commentRangeEnd w:id="3822"/>
      <w:r>
        <w:rPr>
          <w:rStyle w:val="afb"/>
          <w:rFonts w:ascii="Times New Roman" w:hAnsi="Times New Roman"/>
          <w:lang w:eastAsia="ja-JP"/>
        </w:rPr>
        <w:commentReference w:id="3822"/>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3"/>
            <w:r>
              <w:rPr>
                <w:lang w:eastAsia="sv-SE"/>
              </w:rPr>
              <w:t>SD-</w:t>
            </w:r>
            <w:r>
              <w:rPr>
                <w:i/>
                <w:lang w:eastAsia="sv-SE"/>
              </w:rPr>
              <w:t>RSRP</w:t>
            </w:r>
            <w:r>
              <w:rPr>
                <w:lang w:eastAsia="sv-SE"/>
              </w:rPr>
              <w:t>-ThreshU2U</w:t>
            </w:r>
            <w:commentRangeEnd w:id="3823"/>
            <w:r>
              <w:rPr>
                <w:rStyle w:val="afb"/>
                <w:rFonts w:ascii="Times New Roman" w:hAnsi="Times New Roman"/>
              </w:rPr>
              <w:commentReference w:id="3823"/>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4" w:name="_Toc156130817"/>
      <w:bookmarkStart w:id="3825" w:name="_Toc60777544"/>
      <w:r>
        <w:t>–</w:t>
      </w:r>
      <w:r>
        <w:tab/>
      </w:r>
      <w:r>
        <w:rPr>
          <w:i/>
          <w:iCs/>
        </w:rPr>
        <w:t>SL-ReportConfigList</w:t>
      </w:r>
      <w:bookmarkEnd w:id="3824"/>
      <w:bookmarkEnd w:id="3825"/>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6"/>
      <w:r>
        <w:t>prs</w:t>
      </w:r>
      <w:commentRangeEnd w:id="3826"/>
      <w:r>
        <w:rPr>
          <w:rStyle w:val="afb"/>
          <w:rFonts w:ascii="Times New Roman" w:hAnsi="Times New Roman"/>
          <w:lang w:eastAsia="ja-JP"/>
        </w:rPr>
        <w:commentReference w:id="3826"/>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7" w:name="_Toc156130818"/>
      <w:bookmarkStart w:id="3828" w:name="_Toc60777545"/>
      <w:r>
        <w:t>–</w:t>
      </w:r>
      <w:r>
        <w:tab/>
      </w:r>
      <w:r>
        <w:rPr>
          <w:i/>
          <w:iCs/>
        </w:rPr>
        <w:t>SL-ResourcePool</w:t>
      </w:r>
      <w:bookmarkEnd w:id="3827"/>
      <w:bookmarkEnd w:id="3828"/>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29"/>
      <w:r>
        <w:t>sl-</w:t>
      </w:r>
      <w:commentRangeEnd w:id="3829"/>
      <w:r>
        <w:rPr>
          <w:rStyle w:val="afb"/>
          <w:rFonts w:ascii="Times New Roman" w:hAnsi="Times New Roman"/>
          <w:lang w:eastAsia="ja-JP"/>
        </w:rPr>
        <w:commentReference w:id="382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0"/>
      <w:r>
        <w:t xml:space="preserve">TriggerConditionRequest-r17     </w:t>
      </w:r>
      <w:commentRangeEnd w:id="3830"/>
      <w:r>
        <w:rPr>
          <w:rStyle w:val="afb"/>
          <w:rFonts w:ascii="Times New Roman" w:hAnsi="Times New Roman"/>
          <w:lang w:eastAsia="ja-JP"/>
        </w:rPr>
        <w:commentReference w:id="3830"/>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1"/>
      <w:r>
        <w:rPr>
          <w:color w:val="808080"/>
        </w:rPr>
        <w:t>Need M</w:t>
      </w:r>
      <w:commentRangeEnd w:id="3831"/>
      <w:r>
        <w:rPr>
          <w:rStyle w:val="afb"/>
          <w:rFonts w:ascii="Times New Roman" w:hAnsi="Times New Roman"/>
          <w:lang w:eastAsia="ja-JP"/>
        </w:rPr>
        <w:commentReference w:id="3831"/>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2"/>
      <w:r>
        <w:t>nCombSize-r18</w:t>
      </w:r>
      <w:commentRangeEnd w:id="3832"/>
      <w:r>
        <w:rPr>
          <w:rStyle w:val="afb"/>
          <w:rFonts w:ascii="Times New Roman" w:hAnsi="Times New Roman"/>
          <w:lang w:eastAsia="ja-JP"/>
        </w:rPr>
        <w:commentReference w:id="3832"/>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3"/>
      <w:r>
        <w:t>starting</w:t>
      </w:r>
      <w:commentRangeEnd w:id="3833"/>
      <w:r>
        <w:rPr>
          <w:rStyle w:val="afb"/>
          <w:rFonts w:ascii="Times New Roman" w:hAnsi="Times New Roman"/>
          <w:lang w:eastAsia="ja-JP"/>
        </w:rPr>
        <w:commentReference w:id="3833"/>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4"/>
            <w:r>
              <w:rPr>
                <w:lang w:eastAsia="en-GB"/>
              </w:rPr>
              <w:t>sl-IUC-RB-SetList</w:t>
            </w:r>
            <w:commentRangeEnd w:id="3834"/>
            <w:r>
              <w:rPr>
                <w:rStyle w:val="afb"/>
                <w:rFonts w:ascii="Times New Roman" w:hAnsi="Times New Roman"/>
              </w:rPr>
              <w:commentReference w:id="3834"/>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5"/>
            <w:r>
              <w:rPr>
                <w:lang w:eastAsia="en-GB"/>
              </w:rPr>
              <w:t>reserved resource</w:t>
            </w:r>
            <w:commentRangeEnd w:id="3835"/>
            <w:r>
              <w:commentReference w:id="3835"/>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6"/>
            <w:r>
              <w:rPr>
                <w:lang w:eastAsia="en-GB"/>
              </w:rPr>
              <w:t>If the field is present, the UE shall perform the dynamic co-channel coexistence of LTE sidelink and NR sidelink as specified in TS 38.214; otherwise it shall not perform it.</w:t>
            </w:r>
            <w:commentRangeEnd w:id="3836"/>
            <w:r>
              <w:rPr>
                <w:rStyle w:val="afb"/>
                <w:rFonts w:ascii="Times New Roman" w:hAnsi="Times New Roman"/>
              </w:rPr>
              <w:commentReference w:id="3836"/>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7" w:name="_Toc60777546"/>
      <w:bookmarkStart w:id="3838" w:name="_Toc156130819"/>
      <w:r>
        <w:t>–</w:t>
      </w:r>
      <w:r>
        <w:tab/>
      </w:r>
      <w:r>
        <w:rPr>
          <w:i/>
          <w:iCs/>
        </w:rPr>
        <w:t>SL-RLC-BearerConfig</w:t>
      </w:r>
      <w:bookmarkEnd w:id="3837"/>
      <w:bookmarkEnd w:id="3838"/>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9"/>
      <w:r>
        <w:rPr>
          <w:color w:val="808080"/>
        </w:rPr>
        <w:t>Need S</w:t>
      </w:r>
      <w:commentRangeEnd w:id="3839"/>
      <w:r>
        <w:rPr>
          <w:rStyle w:val="afb"/>
          <w:rFonts w:ascii="Times New Roman" w:hAnsi="Times New Roman"/>
          <w:lang w:eastAsia="ja-JP"/>
        </w:rPr>
        <w:commentReference w:id="3839"/>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40" w:name="_Toc156130820"/>
      <w:bookmarkStart w:id="3841" w:name="_Toc60777547"/>
      <w:r>
        <w:t>–</w:t>
      </w:r>
      <w:r>
        <w:tab/>
      </w:r>
      <w:r>
        <w:rPr>
          <w:i/>
          <w:iCs/>
        </w:rPr>
        <w:t>SL-RLC-BearerConfigIndex</w:t>
      </w:r>
      <w:bookmarkEnd w:id="3840"/>
      <w:bookmarkEnd w:id="3841"/>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2"/>
      <w:r>
        <w:t>BearerConfigIndex</w:t>
      </w:r>
      <w:commentRangeEnd w:id="3842"/>
      <w:r>
        <w:rPr>
          <w:rStyle w:val="afb"/>
          <w:rFonts w:ascii="Times New Roman" w:hAnsi="Times New Roman"/>
          <w:lang w:eastAsia="ja-JP"/>
        </w:rPr>
        <w:commentReference w:id="3842"/>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4"/>
      </w:pPr>
      <w:bookmarkStart w:id="3843" w:name="_Toc156130821"/>
      <w:r>
        <w:t>–</w:t>
      </w:r>
      <w:r>
        <w:tab/>
      </w:r>
      <w:r>
        <w:rPr>
          <w:i/>
          <w:iCs/>
        </w:rPr>
        <w:t>SL-RLC-ChannelConfig</w:t>
      </w:r>
      <w:bookmarkEnd w:id="3843"/>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4" w:name="_Toc156130822"/>
      <w:r>
        <w:rPr>
          <w:rFonts w:eastAsia="宋体"/>
        </w:rPr>
        <w:t>–</w:t>
      </w:r>
      <w:r>
        <w:rPr>
          <w:rFonts w:eastAsia="宋体"/>
        </w:rPr>
        <w:tab/>
      </w:r>
      <w:r>
        <w:rPr>
          <w:rFonts w:eastAsia="宋体"/>
          <w:i/>
          <w:iCs/>
        </w:rPr>
        <w:t>SL-RLC-ChannelID</w:t>
      </w:r>
      <w:bookmarkEnd w:id="3844"/>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4"/>
      </w:pPr>
      <w:bookmarkStart w:id="3845" w:name="_Toc156130823"/>
      <w:bookmarkStart w:id="3846" w:name="_Toc60777548"/>
      <w:r>
        <w:t>–</w:t>
      </w:r>
      <w:r>
        <w:tab/>
      </w:r>
      <w:r>
        <w:rPr>
          <w:i/>
          <w:iCs/>
        </w:rPr>
        <w:t>SL-RLC-Config</w:t>
      </w:r>
      <w:bookmarkEnd w:id="3845"/>
      <w:bookmarkEnd w:id="3846"/>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7" w:name="_Toc60777549"/>
      <w:bookmarkStart w:id="3848" w:name="_Toc156130824"/>
      <w:r>
        <w:t>–</w:t>
      </w:r>
      <w:r>
        <w:tab/>
      </w:r>
      <w:r>
        <w:rPr>
          <w:i/>
          <w:iCs/>
        </w:rPr>
        <w:t>SL-ScheduledConfig</w:t>
      </w:r>
      <w:bookmarkEnd w:id="3847"/>
      <w:bookmarkEnd w:id="3848"/>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49"/>
      <w:r>
        <w:t>ConfiguredGrantConfigDedicated</w:t>
      </w:r>
      <w:commentRangeEnd w:id="3849"/>
      <w:r>
        <w:rPr>
          <w:rStyle w:val="afb"/>
          <w:rFonts w:ascii="Times New Roman" w:hAnsi="Times New Roman"/>
          <w:lang w:eastAsia="ja-JP"/>
        </w:rPr>
        <w:commentReference w:id="3849"/>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50" w:name="_Toc60777550"/>
      <w:bookmarkStart w:id="3851" w:name="_Toc156130825"/>
      <w:r>
        <w:t>–</w:t>
      </w:r>
      <w:r>
        <w:tab/>
      </w:r>
      <w:r>
        <w:rPr>
          <w:i/>
          <w:iCs/>
        </w:rPr>
        <w:t>SL-SDAP-Config</w:t>
      </w:r>
      <w:bookmarkEnd w:id="3850"/>
      <w:bookmarkEnd w:id="3851"/>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52" w:name="_Toc156130826"/>
      <w:r>
        <w:t>–</w:t>
      </w:r>
      <w:r>
        <w:tab/>
      </w:r>
      <w:r>
        <w:rPr>
          <w:i/>
          <w:iCs/>
        </w:rPr>
        <w:t>SL-ServingCellInfo</w:t>
      </w:r>
      <w:bookmarkEnd w:id="3852"/>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3" w:name="_Toc156130827"/>
      <w:r>
        <w:t>–</w:t>
      </w:r>
      <w:r>
        <w:tab/>
      </w:r>
      <w:r>
        <w:rPr>
          <w:i/>
          <w:iCs/>
        </w:rPr>
        <w:t>SL-SourceIdentity</w:t>
      </w:r>
      <w:bookmarkEnd w:id="3853"/>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4" w:name="_Toc83740326"/>
      <w:bookmarkStart w:id="3855" w:name="_Toc156130828"/>
      <w:r>
        <w:rPr>
          <w:rFonts w:eastAsia="宋体"/>
        </w:rPr>
        <w:t>–</w:t>
      </w:r>
      <w:r>
        <w:rPr>
          <w:rFonts w:eastAsia="宋体"/>
        </w:rPr>
        <w:tab/>
      </w:r>
      <w:r>
        <w:rPr>
          <w:rFonts w:eastAsia="宋体"/>
          <w:i/>
          <w:iCs/>
        </w:rPr>
        <w:t>SL-SRAP-Config</w:t>
      </w:r>
      <w:bookmarkEnd w:id="3854"/>
      <w:bookmarkEnd w:id="3855"/>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6" w:name="_Toc156130829"/>
      <w:r>
        <w:rPr>
          <w:rFonts w:eastAsia="宋体"/>
        </w:rPr>
        <w:t>–</w:t>
      </w:r>
      <w:r>
        <w:rPr>
          <w:rFonts w:eastAsia="宋体"/>
        </w:rPr>
        <w:tab/>
      </w:r>
      <w:r>
        <w:rPr>
          <w:rFonts w:eastAsia="宋体"/>
          <w:i/>
          <w:iCs/>
        </w:rPr>
        <w:t>SL-SRAP-ConfigU2</w:t>
      </w:r>
      <w:r>
        <w:rPr>
          <w:rFonts w:eastAsia="宋体"/>
          <w:i/>
          <w:iCs/>
          <w:lang w:eastAsia="zh-CN"/>
        </w:rPr>
        <w:t>U</w:t>
      </w:r>
      <w:bookmarkEnd w:id="3856"/>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7" w:name="_Toc156130830"/>
      <w:bookmarkStart w:id="3858" w:name="_Toc60777551"/>
      <w:r>
        <w:t>–</w:t>
      </w:r>
      <w:r>
        <w:tab/>
      </w:r>
      <w:r>
        <w:rPr>
          <w:i/>
          <w:iCs/>
        </w:rPr>
        <w:t>SL-SyncConfig</w:t>
      </w:r>
      <w:bookmarkEnd w:id="3857"/>
      <w:bookmarkEnd w:id="3858"/>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59" w:name="_Toc156130831"/>
      <w:bookmarkStart w:id="3860" w:name="_Toc60777552"/>
      <w:r>
        <w:t>–</w:t>
      </w:r>
      <w:r>
        <w:tab/>
      </w:r>
      <w:r>
        <w:rPr>
          <w:i/>
          <w:iCs/>
        </w:rPr>
        <w:t>SL-Thres-RSRP-List</w:t>
      </w:r>
      <w:bookmarkEnd w:id="3859"/>
      <w:bookmarkEnd w:id="3860"/>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4"/>
      </w:pPr>
      <w:bookmarkStart w:id="3861" w:name="_Toc156130832"/>
      <w:bookmarkStart w:id="3862" w:name="_Toc60777553"/>
      <w:r>
        <w:t>–</w:t>
      </w:r>
      <w:r>
        <w:tab/>
      </w:r>
      <w:r>
        <w:rPr>
          <w:i/>
          <w:iCs/>
        </w:rPr>
        <w:t>SL-TxPower</w:t>
      </w:r>
      <w:bookmarkEnd w:id="3861"/>
      <w:bookmarkEnd w:id="3862"/>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4"/>
      </w:pPr>
      <w:bookmarkStart w:id="3863" w:name="_Toc60777554"/>
      <w:bookmarkStart w:id="3864" w:name="_Toc156130833"/>
      <w:r>
        <w:t>–</w:t>
      </w:r>
      <w:r>
        <w:tab/>
      </w:r>
      <w:r>
        <w:rPr>
          <w:i/>
          <w:iCs/>
        </w:rPr>
        <w:t>SL-TypeTxSync</w:t>
      </w:r>
      <w:bookmarkEnd w:id="3863"/>
      <w:bookmarkEnd w:id="3864"/>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t>-- ASN1STOP</w:t>
      </w:r>
    </w:p>
    <w:p w14:paraId="2CD5E0AE" w14:textId="77777777" w:rsidR="008B095B" w:rsidRDefault="008B095B"/>
    <w:p w14:paraId="24194A34" w14:textId="77777777" w:rsidR="008B095B" w:rsidRDefault="009F643F">
      <w:pPr>
        <w:pStyle w:val="4"/>
      </w:pPr>
      <w:bookmarkStart w:id="3865" w:name="_Toc60777555"/>
      <w:bookmarkStart w:id="3866" w:name="_Toc156130834"/>
      <w:r>
        <w:t>–</w:t>
      </w:r>
      <w:r>
        <w:tab/>
      </w:r>
      <w:r>
        <w:rPr>
          <w:i/>
          <w:iCs/>
        </w:rPr>
        <w:t>SL-UE-SelectedConfig</w:t>
      </w:r>
      <w:bookmarkEnd w:id="3865"/>
      <w:bookmarkEnd w:id="3866"/>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7" w:name="_Toc156130835"/>
      <w:bookmarkStart w:id="3868" w:name="_Toc60777556"/>
      <w:r>
        <w:t>–</w:t>
      </w:r>
      <w:r>
        <w:tab/>
      </w:r>
      <w:r>
        <w:rPr>
          <w:i/>
          <w:iCs/>
        </w:rPr>
        <w:t>SL-ZoneConfig</w:t>
      </w:r>
      <w:bookmarkEnd w:id="3867"/>
      <w:bookmarkEnd w:id="3868"/>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69" w:name="_Toc60777557"/>
      <w:bookmarkStart w:id="3870" w:name="_Toc156130836"/>
      <w:r>
        <w:t>–</w:t>
      </w:r>
      <w:r>
        <w:tab/>
      </w:r>
      <w:r>
        <w:rPr>
          <w:i/>
          <w:iCs/>
        </w:rPr>
        <w:t>SLRB-Uu-ConfigIndex</w:t>
      </w:r>
      <w:bookmarkEnd w:id="3869"/>
      <w:bookmarkEnd w:id="3870"/>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3"/>
      </w:pPr>
      <w:bookmarkStart w:id="3871" w:name="_Toc156130837"/>
      <w:r>
        <w:t>6.3.</w:t>
      </w:r>
      <w:r>
        <w:rPr>
          <w:lang w:eastAsia="zh-CN"/>
        </w:rPr>
        <w:t>6</w:t>
      </w:r>
      <w:r>
        <w:tab/>
        <w:t>MBS information elements</w:t>
      </w:r>
      <w:bookmarkEnd w:id="3871"/>
    </w:p>
    <w:p w14:paraId="79145E8C" w14:textId="77777777" w:rsidR="008B095B" w:rsidRDefault="009F643F">
      <w:pPr>
        <w:pStyle w:val="4"/>
      </w:pPr>
      <w:bookmarkStart w:id="3872" w:name="_Toc156130838"/>
      <w:r>
        <w:t>–</w:t>
      </w:r>
      <w:r>
        <w:tab/>
      </w:r>
      <w:r>
        <w:rPr>
          <w:i/>
          <w:iCs/>
        </w:rPr>
        <w:t>CarrierFreqListMBS</w:t>
      </w:r>
      <w:bookmarkEnd w:id="3872"/>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t>-- ASN1STOP</w:t>
      </w:r>
    </w:p>
    <w:p w14:paraId="376D3CD2" w14:textId="77777777" w:rsidR="008B095B" w:rsidRDefault="008B095B"/>
    <w:p w14:paraId="74C31116" w14:textId="77777777" w:rsidR="008B095B" w:rsidRDefault="009F643F">
      <w:pPr>
        <w:pStyle w:val="4"/>
      </w:pPr>
      <w:bookmarkStart w:id="3873" w:name="_Toc156130839"/>
      <w:r>
        <w:t>–</w:t>
      </w:r>
      <w:r>
        <w:tab/>
      </w:r>
      <w:r>
        <w:rPr>
          <w:i/>
        </w:rPr>
        <w:t>CFR-</w:t>
      </w:r>
      <w:r>
        <w:rPr>
          <w:i/>
          <w:iCs/>
        </w:rPr>
        <w:t>ConfigMCCH</w:t>
      </w:r>
      <w:r>
        <w:rPr>
          <w:i/>
        </w:rPr>
        <w:t>-MTCH</w:t>
      </w:r>
      <w:bookmarkEnd w:id="3873"/>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4" w:name="_Toc156130840"/>
      <w:r>
        <w:t>–</w:t>
      </w:r>
      <w:r>
        <w:tab/>
      </w:r>
      <w:r>
        <w:rPr>
          <w:i/>
        </w:rPr>
        <w:t>DRX-</w:t>
      </w:r>
      <w:r>
        <w:rPr>
          <w:i/>
          <w:iCs/>
        </w:rPr>
        <w:t>ConfigPTM</w:t>
      </w:r>
      <w:bookmarkEnd w:id="3874"/>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5"/>
            <w:r>
              <w:rPr>
                <w:lang w:eastAsia="sv-SE"/>
              </w:rPr>
              <w:t xml:space="preserve"> </w:t>
            </w:r>
            <w:commentRangeEnd w:id="3875"/>
            <w:r>
              <w:rPr>
                <w:rStyle w:val="afb"/>
                <w:rFonts w:ascii="Times New Roman" w:hAnsi="Times New Roman"/>
              </w:rPr>
              <w:commentReference w:id="3875"/>
            </w:r>
          </w:p>
        </w:tc>
      </w:tr>
    </w:tbl>
    <w:p w14:paraId="135DC5BF" w14:textId="77777777" w:rsidR="008B095B" w:rsidRDefault="008B095B"/>
    <w:p w14:paraId="0F77DA5A" w14:textId="77777777" w:rsidR="008B095B" w:rsidRDefault="009F643F">
      <w:pPr>
        <w:pStyle w:val="4"/>
      </w:pPr>
      <w:bookmarkStart w:id="3876" w:name="_Toc156130841"/>
      <w:r>
        <w:t>–</w:t>
      </w:r>
      <w:r>
        <w:tab/>
      </w:r>
      <w:r>
        <w:rPr>
          <w:i/>
        </w:rPr>
        <w:t>MBS-</w:t>
      </w:r>
      <w:r>
        <w:rPr>
          <w:i/>
          <w:iCs/>
        </w:rPr>
        <w:t>NeighbourCellList</w:t>
      </w:r>
      <w:bookmarkEnd w:id="3876"/>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7" w:name="_Toc156130842"/>
      <w:r>
        <w:t>–</w:t>
      </w:r>
      <w:r>
        <w:tab/>
      </w:r>
      <w:r>
        <w:rPr>
          <w:i/>
        </w:rPr>
        <w:t>MBS-NonServingInfoList</w:t>
      </w:r>
      <w:bookmarkEnd w:id="3877"/>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8" w:name="_Toc156130843"/>
      <w:r>
        <w:t>–</w:t>
      </w:r>
      <w:r>
        <w:tab/>
      </w:r>
      <w:r>
        <w:rPr>
          <w:i/>
        </w:rPr>
        <w:t>MBS-</w:t>
      </w:r>
      <w:r>
        <w:rPr>
          <w:i/>
          <w:iCs/>
        </w:rPr>
        <w:t>ServiceList</w:t>
      </w:r>
      <w:bookmarkEnd w:id="3878"/>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4"/>
      </w:pPr>
      <w:bookmarkStart w:id="3879" w:name="_Toc156130844"/>
      <w:r>
        <w:t>–</w:t>
      </w:r>
      <w:r>
        <w:tab/>
      </w:r>
      <w:r>
        <w:rPr>
          <w:i/>
        </w:rPr>
        <w:t>MBS-</w:t>
      </w:r>
      <w:r>
        <w:rPr>
          <w:i/>
          <w:iCs/>
        </w:rPr>
        <w:t>SessionInfoList</w:t>
      </w:r>
      <w:bookmarkEnd w:id="3879"/>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80" w:name="_Toc156130845"/>
      <w:r>
        <w:t>–</w:t>
      </w:r>
      <w:r>
        <w:tab/>
      </w:r>
      <w:r>
        <w:rPr>
          <w:i/>
        </w:rPr>
        <w:t>MBS-SessionInfoListMulticast</w:t>
      </w:r>
      <w:bookmarkEnd w:id="3880"/>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1"/>
      <w:r>
        <w:t>)</w:t>
      </w:r>
      <w:commentRangeEnd w:id="3881"/>
      <w:r>
        <w:rPr>
          <w:rStyle w:val="afb"/>
          <w:rFonts w:ascii="Times New Roman" w:hAnsi="Times New Roman"/>
          <w:lang w:eastAsia="ja-JP"/>
        </w:rPr>
        <w:commentReference w:id="3881"/>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2"/>
      <w:r>
        <w:rPr>
          <w:color w:val="808080"/>
        </w:rPr>
        <w:t>Need</w:t>
      </w:r>
      <w:commentRangeEnd w:id="3882"/>
      <w:r>
        <w:rPr>
          <w:rStyle w:val="afb"/>
          <w:rFonts w:ascii="Times New Roman" w:hAnsi="Times New Roman"/>
          <w:lang w:eastAsia="ja-JP"/>
        </w:rPr>
        <w:commentReference w:id="3882"/>
      </w:r>
      <w:r>
        <w:rPr>
          <w:color w:val="808080"/>
        </w:rPr>
        <w:t xml:space="preserve"> R</w:t>
      </w:r>
      <w:commentRangeStart w:id="3883"/>
      <w:commentRangeEnd w:id="3883"/>
      <w:r>
        <w:rPr>
          <w:rStyle w:val="afb"/>
          <w:rFonts w:ascii="Times New Roman" w:hAnsi="Times New Roman"/>
          <w:lang w:eastAsia="ja-JP"/>
        </w:rPr>
        <w:commentReference w:id="3883"/>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4"/>
            <w:r>
              <w:t>RRC_INACTIVE</w:t>
            </w:r>
            <w:commentRangeEnd w:id="3884"/>
            <w:r>
              <w:rPr>
                <w:rStyle w:val="afb"/>
                <w:rFonts w:ascii="Times New Roman" w:hAnsi="Times New Roman"/>
              </w:rPr>
              <w:commentReference w:id="388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5" w:name="_Toc156130846"/>
      <w:r>
        <w:t>–</w:t>
      </w:r>
      <w:r>
        <w:tab/>
      </w:r>
      <w:r>
        <w:rPr>
          <w:i/>
        </w:rPr>
        <w:t>MTCH-SSB-MappingWindowList</w:t>
      </w:r>
      <w:bookmarkEnd w:id="3885"/>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6" w:name="_Toc156130847"/>
      <w:r>
        <w:t>–</w:t>
      </w:r>
      <w:r>
        <w:tab/>
      </w:r>
      <w:r>
        <w:rPr>
          <w:i/>
        </w:rPr>
        <w:t>PDSCH-ConfigBroadcast</w:t>
      </w:r>
      <w:bookmarkEnd w:id="3886"/>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7" w:name="_Toc156130848"/>
      <w:r>
        <w:t>–</w:t>
      </w:r>
      <w:r>
        <w:tab/>
      </w:r>
      <w:r>
        <w:rPr>
          <w:i/>
        </w:rPr>
        <w:t>TMGI</w:t>
      </w:r>
      <w:bookmarkEnd w:id="3887"/>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8" w:name="_Toc60777558"/>
      <w:bookmarkStart w:id="3889" w:name="_Toc156130849"/>
      <w:r>
        <w:t>6.4</w:t>
      </w:r>
      <w:r>
        <w:tab/>
        <w:t>RRC multiplicity and type constraint values</w:t>
      </w:r>
      <w:bookmarkEnd w:id="3888"/>
      <w:bookmarkEnd w:id="3889"/>
    </w:p>
    <w:p w14:paraId="1501AFD5" w14:textId="77777777" w:rsidR="008B095B" w:rsidRDefault="009F643F">
      <w:pPr>
        <w:pStyle w:val="3"/>
      </w:pPr>
      <w:bookmarkStart w:id="3890" w:name="_Toc60777559"/>
      <w:bookmarkStart w:id="3891" w:name="_Toc156130850"/>
      <w:r>
        <w:t>–</w:t>
      </w:r>
      <w:r>
        <w:tab/>
        <w:t>Multiplicity and type constraint definitions</w:t>
      </w:r>
      <w:bookmarkEnd w:id="3890"/>
      <w:bookmarkEnd w:id="3891"/>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2"/>
      <w:r>
        <w:t xml:space="preserve">broadcast </w:t>
      </w:r>
      <w:commentRangeEnd w:id="3892"/>
      <w:r>
        <w:rPr>
          <w:rStyle w:val="afb"/>
          <w:rFonts w:ascii="Times New Roman" w:hAnsi="Times New Roman"/>
          <w:lang w:eastAsia="ja-JP"/>
        </w:rPr>
        <w:commentReference w:id="3892"/>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3"/>
      <w:r>
        <w:t>maxNrofLTM-Configs</w:t>
      </w:r>
      <w:commentRangeEnd w:id="3893"/>
      <w:r w:rsidR="00EE7B17">
        <w:rPr>
          <w:rStyle w:val="afb"/>
          <w:rFonts w:ascii="Times New Roman" w:hAnsi="Times New Roman"/>
          <w:lang w:eastAsia="ja-JP"/>
        </w:rPr>
        <w:commentReference w:id="3893"/>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3"/>
      </w:pPr>
      <w:bookmarkStart w:id="3894" w:name="_Toc60777560"/>
      <w:bookmarkStart w:id="3895" w:name="_Toc156130851"/>
      <w:r>
        <w:t>–</w:t>
      </w:r>
      <w:r>
        <w:tab/>
        <w:t>End of NR-RRC-Definitions</w:t>
      </w:r>
      <w:bookmarkEnd w:id="3894"/>
      <w:bookmarkEnd w:id="3895"/>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2"/>
      </w:pPr>
      <w:bookmarkStart w:id="3896" w:name="_Toc60777561"/>
      <w:bookmarkStart w:id="3897" w:name="_Toc156130852"/>
      <w:r>
        <w:t>6.5</w:t>
      </w:r>
      <w:r>
        <w:tab/>
        <w:t>Short Message</w:t>
      </w:r>
      <w:bookmarkEnd w:id="3896"/>
      <w:bookmarkEnd w:id="3897"/>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8" w:name="_Toc60777562"/>
      <w:bookmarkStart w:id="3899" w:name="_Toc156130853"/>
      <w:r>
        <w:t>6.6</w:t>
      </w:r>
      <w:r>
        <w:tab/>
        <w:t>PC5 RRC messages</w:t>
      </w:r>
      <w:bookmarkEnd w:id="3898"/>
      <w:bookmarkEnd w:id="3899"/>
    </w:p>
    <w:p w14:paraId="6447ACAB" w14:textId="77777777" w:rsidR="008B095B" w:rsidRDefault="009F643F">
      <w:pPr>
        <w:pStyle w:val="3"/>
      </w:pPr>
      <w:bookmarkStart w:id="3900" w:name="_Toc156130854"/>
      <w:bookmarkStart w:id="3901" w:name="_Toc60777563"/>
      <w:r>
        <w:t>6.6.1</w:t>
      </w:r>
      <w:r>
        <w:tab/>
        <w:t>General message structure</w:t>
      </w:r>
      <w:bookmarkEnd w:id="3900"/>
      <w:bookmarkEnd w:id="3901"/>
    </w:p>
    <w:p w14:paraId="2CB803F9" w14:textId="77777777" w:rsidR="008B095B" w:rsidRDefault="009F643F">
      <w:pPr>
        <w:pStyle w:val="4"/>
        <w:rPr>
          <w:lang w:eastAsia="zh-CN"/>
        </w:rPr>
      </w:pPr>
      <w:bookmarkStart w:id="3902" w:name="_Toc156130855"/>
      <w:bookmarkStart w:id="3903" w:name="_Toc60777564"/>
      <w:r>
        <w:t>–</w:t>
      </w:r>
      <w:r>
        <w:tab/>
      </w:r>
      <w:r>
        <w:rPr>
          <w:i/>
          <w:iCs/>
        </w:rPr>
        <w:t>PC5-RRC-Definitions</w:t>
      </w:r>
      <w:bookmarkEnd w:id="3902"/>
      <w:bookmarkEnd w:id="3903"/>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4" w:name="_Hlk103182236"/>
      <w:r>
        <w:t>CellAccessRelatedInfo</w:t>
      </w:r>
      <w:bookmarkEnd w:id="3904"/>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5" w:name="_Hlk103182249"/>
      <w:r>
        <w:t>maxNrofRelayMeas-r17</w:t>
      </w:r>
      <w:bookmarkEnd w:id="3905"/>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6" w:name="_Hlk103182270"/>
      <w:r>
        <w:t>SL-SourceIdentity-r17</w:t>
      </w:r>
      <w:bookmarkEnd w:id="3906"/>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4"/>
      </w:pPr>
      <w:bookmarkStart w:id="3907" w:name="_Toc60777565"/>
      <w:bookmarkStart w:id="3908" w:name="_Toc156130856"/>
      <w:r>
        <w:t>–</w:t>
      </w:r>
      <w:r>
        <w:tab/>
      </w:r>
      <w:r>
        <w:rPr>
          <w:i/>
          <w:iCs/>
        </w:rPr>
        <w:t>SBCCH-SL-BCH-Message</w:t>
      </w:r>
      <w:bookmarkEnd w:id="3907"/>
      <w:bookmarkEnd w:id="3908"/>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4"/>
      </w:pPr>
      <w:bookmarkStart w:id="3909" w:name="_Toc156130857"/>
      <w:bookmarkStart w:id="3910" w:name="_Toc60777566"/>
      <w:r>
        <w:t>–</w:t>
      </w:r>
      <w:r>
        <w:tab/>
      </w:r>
      <w:r>
        <w:rPr>
          <w:i/>
          <w:iCs/>
        </w:rPr>
        <w:t>SCCH-Message</w:t>
      </w:r>
      <w:bookmarkEnd w:id="3909"/>
      <w:bookmarkEnd w:id="3910"/>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11" w:name="_Toc60777567"/>
      <w:bookmarkStart w:id="3912" w:name="_Toc156130858"/>
      <w:r>
        <w:t>–</w:t>
      </w:r>
      <w:r>
        <w:tab/>
      </w:r>
      <w:r>
        <w:rPr>
          <w:i/>
          <w:iCs/>
        </w:rPr>
        <w:t>MasterInformationBlockSidelink</w:t>
      </w:r>
      <w:bookmarkEnd w:id="3911"/>
      <w:bookmarkEnd w:id="3912"/>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3" w:name="_Toc156130859"/>
      <w:bookmarkStart w:id="3914" w:name="_Toc60777568"/>
      <w:r>
        <w:rPr>
          <w:rFonts w:eastAsia="MS Mincho"/>
        </w:rPr>
        <w:t>–</w:t>
      </w:r>
      <w:r>
        <w:rPr>
          <w:rFonts w:eastAsia="MS Mincho"/>
        </w:rPr>
        <w:tab/>
      </w:r>
      <w:r>
        <w:rPr>
          <w:rFonts w:eastAsia="MS Mincho"/>
          <w:i/>
          <w:iCs/>
        </w:rPr>
        <w:t>MeasurementReportSidelink</w:t>
      </w:r>
      <w:bookmarkEnd w:id="3913"/>
      <w:bookmarkEnd w:id="3914"/>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5"/>
      <w:r>
        <w:t>SL-MeasQuantityResult</w:t>
      </w:r>
      <w:commentRangeEnd w:id="3915"/>
      <w:r>
        <w:rPr>
          <w:rStyle w:val="afb"/>
          <w:rFonts w:ascii="Times New Roman" w:hAnsi="Times New Roman"/>
          <w:lang w:eastAsia="ja-JP"/>
        </w:rPr>
        <w:commentReference w:id="3915"/>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6"/>
      <w:r>
        <w:t>)</w:t>
      </w:r>
      <w:commentRangeEnd w:id="3916"/>
      <w:r>
        <w:rPr>
          <w:rStyle w:val="afb"/>
          <w:rFonts w:ascii="Times New Roman" w:hAnsi="Times New Roman"/>
          <w:lang w:eastAsia="ja-JP"/>
        </w:rPr>
        <w:commentReference w:id="3916"/>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7" w:name="_Hlk103182387"/>
    </w:p>
    <w:p w14:paraId="433289A1" w14:textId="77777777" w:rsidR="008B095B" w:rsidRDefault="009F643F" w:rsidP="00106E88">
      <w:pPr>
        <w:pStyle w:val="PL"/>
      </w:pPr>
      <w:r>
        <w:t>SL-MeasResultListRelay-r17</w:t>
      </w:r>
      <w:bookmarkEnd w:id="39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8" w:name="_Hlk103182407"/>
      <w:r>
        <w:t xml:space="preserve">SL-MeasResultRelay-r17 </w:t>
      </w:r>
      <w:bookmarkEnd w:id="3918"/>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19" w:name="_Toc156130860"/>
      <w:r>
        <w:t>–</w:t>
      </w:r>
      <w:r>
        <w:tab/>
      </w:r>
      <w:r>
        <w:rPr>
          <w:i/>
          <w:iCs/>
        </w:rPr>
        <w:t>NotificationMessageSidelink</w:t>
      </w:r>
      <w:bookmarkEnd w:id="3919"/>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4"/>
      </w:pPr>
      <w:bookmarkStart w:id="3920" w:name="_Toc156130861"/>
      <w:r>
        <w:t>–</w:t>
      </w:r>
      <w:r>
        <w:tab/>
      </w:r>
      <w:r>
        <w:rPr>
          <w:i/>
          <w:iCs/>
        </w:rPr>
        <w:t>RemoteUEInformationSidelink</w:t>
      </w:r>
      <w:bookmarkEnd w:id="3920"/>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1"/>
      <w:r>
        <w:t>late</w:t>
      </w:r>
      <w:commentRangeEnd w:id="3921"/>
      <w:r>
        <w:rPr>
          <w:rStyle w:val="afb"/>
          <w:rFonts w:ascii="Times New Roman" w:hAnsi="Times New Roman"/>
          <w:lang w:eastAsia="ja-JP"/>
        </w:rPr>
        <w:commentReference w:id="3921"/>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2"/>
      <w:r>
        <w:t>posSib</w:t>
      </w:r>
      <w:commentRangeEnd w:id="3922"/>
      <w:r>
        <w:rPr>
          <w:rStyle w:val="afb"/>
          <w:rFonts w:ascii="Times New Roman" w:hAnsi="Times New Roman"/>
          <w:lang w:eastAsia="ja-JP"/>
        </w:rPr>
        <w:commentReference w:id="3922"/>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3" w:name="_Toc156130862"/>
      <w:bookmarkStart w:id="3924" w:name="_Toc60777569"/>
      <w:r>
        <w:t>–</w:t>
      </w:r>
      <w:r>
        <w:tab/>
      </w:r>
      <w:r>
        <w:rPr>
          <w:i/>
          <w:iCs/>
        </w:rPr>
        <w:t>RRCReconfigurationSidelink</w:t>
      </w:r>
      <w:bookmarkEnd w:id="3923"/>
      <w:bookmarkEnd w:id="3924"/>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5"/>
      <w:r>
        <w:t>SL-RLC-BearerConfigIndex-r18</w:t>
      </w:r>
      <w:commentRangeEnd w:id="3925"/>
      <w:r>
        <w:rPr>
          <w:rStyle w:val="afb"/>
          <w:rFonts w:ascii="Times New Roman" w:hAnsi="Times New Roman"/>
          <w:lang w:eastAsia="ja-JP"/>
        </w:rPr>
        <w:commentReference w:id="3925"/>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6" w:name="_Hlk152173715"/>
      <w:r>
        <w:t>SL-SRAP-ConfigPC5</w:t>
      </w:r>
      <w:bookmarkEnd w:id="3926"/>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7"/>
      <w:r>
        <w:t>0</w:t>
      </w:r>
      <w:commentRangeStart w:id="3928"/>
      <w:commentRangeEnd w:id="3928"/>
      <w:r>
        <w:rPr>
          <w:rStyle w:val="afb"/>
          <w:rFonts w:ascii="Times New Roman" w:hAnsi="Times New Roman"/>
          <w:lang w:eastAsia="ja-JP"/>
        </w:rPr>
        <w:commentReference w:id="3928"/>
      </w:r>
      <w:r>
        <w:t>.</w:t>
      </w:r>
      <w:commentRangeEnd w:id="3927"/>
      <w:r>
        <w:rPr>
          <w:rStyle w:val="afb"/>
          <w:rFonts w:ascii="Times New Roman" w:hAnsi="Times New Roman"/>
          <w:lang w:eastAsia="ja-JP"/>
        </w:rPr>
        <w:commentReference w:id="3927"/>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29"/>
      <w:r>
        <w:t>sL-RLC-BearerConfigIndex-r18</w:t>
      </w:r>
      <w:commentRangeEnd w:id="3929"/>
      <w:r>
        <w:rPr>
          <w:rStyle w:val="afb"/>
          <w:rFonts w:ascii="Times New Roman" w:hAnsi="Times New Roman"/>
          <w:lang w:eastAsia="ja-JP"/>
        </w:rPr>
        <w:commentReference w:id="3929"/>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0"/>
      <w:r>
        <w:t>sL-RLC-BearerConfigIndex-r18</w:t>
      </w:r>
      <w:commentRangeEnd w:id="3930"/>
      <w:r>
        <w:rPr>
          <w:rStyle w:val="afb"/>
          <w:rFonts w:ascii="Times New Roman" w:hAnsi="Times New Roman"/>
          <w:lang w:eastAsia="ja-JP"/>
        </w:rPr>
        <w:commentReference w:id="3930"/>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1"/>
      <w:r>
        <w:t>SL-RLC-BearerConfigIndex-r18</w:t>
      </w:r>
      <w:commentRangeEnd w:id="3931"/>
      <w:r>
        <w:rPr>
          <w:rStyle w:val="afb"/>
          <w:rFonts w:ascii="Times New Roman" w:hAnsi="Times New Roman"/>
          <w:lang w:eastAsia="ja-JP"/>
        </w:rPr>
        <w:commentReference w:id="3931"/>
      </w:r>
      <w:r>
        <w:t xml:space="preserve"> ::=        </w:t>
      </w:r>
      <w:r>
        <w:rPr>
          <w:color w:val="993366"/>
        </w:rPr>
        <w:t>INTEGER</w:t>
      </w:r>
      <w:r>
        <w:t xml:space="preserve"> </w:t>
      </w:r>
      <w:commentRangeStart w:id="3932"/>
      <w:r>
        <w:t>(1..maxSL-LCID-r16)</w:t>
      </w:r>
      <w:commentRangeEnd w:id="3932"/>
      <w:r>
        <w:commentReference w:id="3932"/>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3"/>
      <w:r>
        <w:t>PQFI</w:t>
      </w:r>
      <w:commentRangeEnd w:id="3933"/>
      <w:r>
        <w:rPr>
          <w:rStyle w:val="afb"/>
          <w:rFonts w:ascii="Times New Roman" w:hAnsi="Times New Roman"/>
          <w:lang w:eastAsia="ja-JP"/>
        </w:rPr>
        <w:commentReference w:id="3933"/>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4"/>
      <w:r>
        <w:rPr>
          <w:rFonts w:eastAsia="等线"/>
        </w:rPr>
        <w:t>..</w:t>
      </w:r>
      <w:commentRangeEnd w:id="3934"/>
      <w:r>
        <w:rPr>
          <w:rStyle w:val="afb"/>
          <w:rFonts w:ascii="Times New Roman" w:hAnsi="Times New Roman"/>
          <w:lang w:eastAsia="ja-JP"/>
        </w:rPr>
        <w:commentReference w:id="3934"/>
      </w:r>
      <w:commentRangeStart w:id="3935"/>
      <w:r>
        <w:rPr>
          <w:rFonts w:eastAsia="等线"/>
        </w:rPr>
        <w:t>38</w:t>
      </w:r>
      <w:commentRangeEnd w:id="3935"/>
      <w:r>
        <w:rPr>
          <w:rStyle w:val="afb"/>
          <w:rFonts w:ascii="Times New Roman" w:hAnsi="Times New Roman"/>
          <w:lang w:eastAsia="ja-JP"/>
        </w:rPr>
        <w:commentReference w:id="3935"/>
      </w:r>
      <w:r>
        <w:rPr>
          <w:rFonts w:eastAsia="等线"/>
        </w:rPr>
        <w:t>)</w:t>
      </w:r>
      <w:r>
        <w:rPr>
          <w:rStyle w:val="afb"/>
          <w:rFonts w:ascii="Times New Roman" w:hAnsi="Times New Roman"/>
          <w:lang w:eastAsia="ja-JP"/>
        </w:rPr>
        <w:t xml:space="preserve"> </w:t>
      </w:r>
      <w:commentRangeStart w:id="3936"/>
      <w:commentRangeEnd w:id="3936"/>
      <w:r>
        <w:rPr>
          <w:rStyle w:val="afb"/>
          <w:rFonts w:ascii="Times New Roman" w:hAnsi="Times New Roman"/>
          <w:lang w:eastAsia="ja-JP"/>
        </w:rPr>
        <w:commentReference w:id="3936"/>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7"/>
      <w:commentRangeEnd w:id="3937"/>
      <w:r>
        <w:rPr>
          <w:rStyle w:val="afb"/>
          <w:color w:val="auto"/>
        </w:rPr>
        <w:commentReference w:id="3937"/>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8"/>
            <w:r>
              <w:rPr>
                <w:lang w:eastAsia="sv-SE"/>
              </w:rPr>
              <w:t>RRCReconfigurationSidelink</w:t>
            </w:r>
            <w:r>
              <w:rPr>
                <w:szCs w:val="22"/>
                <w:lang w:eastAsia="sv-SE"/>
              </w:rPr>
              <w:t xml:space="preserve"> </w:t>
            </w:r>
            <w:commentRangeEnd w:id="3938"/>
            <w:r>
              <w:rPr>
                <w:rStyle w:val="afb"/>
                <w:rFonts w:ascii="Times New Roman" w:hAnsi="Times New Roman"/>
                <w:b w:val="0"/>
              </w:rPr>
              <w:commentReference w:id="3938"/>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39" w:name="_Toc60777570"/>
      <w:bookmarkStart w:id="3940" w:name="_Toc156130863"/>
      <w:r>
        <w:t>–</w:t>
      </w:r>
      <w:r>
        <w:tab/>
      </w:r>
      <w:r>
        <w:rPr>
          <w:i/>
          <w:iCs/>
        </w:rPr>
        <w:t>RRCReconfigurationCompleteSidelink</w:t>
      </w:r>
      <w:bookmarkEnd w:id="3939"/>
      <w:bookmarkEnd w:id="3940"/>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41" w:name="_Toc156130864"/>
      <w:bookmarkStart w:id="3942" w:name="_Toc60777571"/>
      <w:r>
        <w:t>–</w:t>
      </w:r>
      <w:r>
        <w:tab/>
      </w:r>
      <w:r>
        <w:rPr>
          <w:i/>
          <w:iCs/>
        </w:rPr>
        <w:t>RRCReconfigurationFailureSidelink</w:t>
      </w:r>
      <w:bookmarkEnd w:id="3941"/>
      <w:bookmarkEnd w:id="3942"/>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4"/>
      </w:pPr>
      <w:bookmarkStart w:id="3943" w:name="_Toc156130865"/>
      <w:r>
        <w:t>–</w:t>
      </w:r>
      <w:r>
        <w:tab/>
      </w:r>
      <w:r>
        <w:rPr>
          <w:i/>
        </w:rPr>
        <w:t>UEAssistanceInformationSidelink</w:t>
      </w:r>
      <w:bookmarkEnd w:id="3943"/>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4" w:name="_Toc156130866"/>
      <w:bookmarkStart w:id="3945" w:name="_Toc60777572"/>
      <w:r>
        <w:t>–</w:t>
      </w:r>
      <w:r>
        <w:tab/>
      </w:r>
      <w:r>
        <w:rPr>
          <w:i/>
          <w:iCs/>
        </w:rPr>
        <w:t>UECapabilityEnquirySidelink</w:t>
      </w:r>
      <w:bookmarkEnd w:id="3944"/>
      <w:bookmarkEnd w:id="3945"/>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6" w:name="_Toc156130867"/>
      <w:bookmarkStart w:id="3947" w:name="_Toc60777573"/>
      <w:r>
        <w:t>–</w:t>
      </w:r>
      <w:r>
        <w:tab/>
      </w:r>
      <w:r>
        <w:rPr>
          <w:i/>
          <w:iCs/>
        </w:rPr>
        <w:t>UECapabilityInformationSidelink</w:t>
      </w:r>
      <w:bookmarkEnd w:id="3946"/>
      <w:bookmarkEnd w:id="3947"/>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8"/>
      <w:r>
        <w:t>PDCP</w:t>
      </w:r>
      <w:commentRangeEnd w:id="3948"/>
      <w:r>
        <w:rPr>
          <w:rStyle w:val="afb"/>
          <w:rFonts w:ascii="Times New Roman" w:hAnsi="Times New Roman"/>
          <w:lang w:eastAsia="ja-JP"/>
        </w:rPr>
        <w:commentReference w:id="3948"/>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49" w:name="_Toc156130868"/>
      <w:r>
        <w:rPr>
          <w:i/>
          <w:iCs/>
        </w:rPr>
        <w:t>–</w:t>
      </w:r>
      <w:r>
        <w:rPr>
          <w:i/>
          <w:iCs/>
        </w:rPr>
        <w:tab/>
        <w:t>UEInformationRequestSidelink</w:t>
      </w:r>
      <w:bookmarkEnd w:id="3949"/>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50" w:name="_Toc156130869"/>
      <w:r>
        <w:t>–</w:t>
      </w:r>
      <w:r>
        <w:tab/>
      </w:r>
      <w:r>
        <w:rPr>
          <w:i/>
          <w:iCs/>
        </w:rPr>
        <w:t>UEInformationResponseSidelink</w:t>
      </w:r>
      <w:bookmarkEnd w:id="3950"/>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1"/>
      <w:r>
        <w:rPr>
          <w:color w:val="993366"/>
        </w:rPr>
        <w:t>SEQUENCE</w:t>
      </w:r>
      <w:commentRangeEnd w:id="3951"/>
      <w:r>
        <w:rPr>
          <w:rStyle w:val="afb"/>
          <w:rFonts w:ascii="Times New Roman" w:hAnsi="Times New Roman"/>
          <w:lang w:eastAsia="ja-JP"/>
        </w:rPr>
        <w:commentReference w:id="3951"/>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2"/>
      <w:r>
        <w:rPr>
          <w:color w:val="993366"/>
        </w:rPr>
        <w:t>OPTIONAL</w:t>
      </w:r>
      <w:r>
        <w:t xml:space="preserve">   </w:t>
      </w:r>
      <w:r>
        <w:rPr>
          <w:color w:val="808080"/>
        </w:rPr>
        <w:t>-- Need M</w:t>
      </w:r>
      <w:commentRangeEnd w:id="3952"/>
      <w:r>
        <w:rPr>
          <w:rStyle w:val="afb"/>
          <w:rFonts w:ascii="Times New Roman" w:hAnsi="Times New Roman"/>
          <w:lang w:eastAsia="ja-JP"/>
        </w:rPr>
        <w:commentReference w:id="3952"/>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3" w:name="_Toc156130870"/>
      <w:r>
        <w:t>–</w:t>
      </w:r>
      <w:r>
        <w:tab/>
      </w:r>
      <w:r>
        <w:rPr>
          <w:i/>
          <w:iCs/>
        </w:rPr>
        <w:t>UuMessageTransferSidelink</w:t>
      </w:r>
      <w:bookmarkEnd w:id="3953"/>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4" w:name="_Toc156130871"/>
      <w:bookmarkStart w:id="3955" w:name="_Toc60777574"/>
      <w:r>
        <w:t>–</w:t>
      </w:r>
      <w:r>
        <w:tab/>
      </w:r>
      <w:r>
        <w:rPr>
          <w:i/>
          <w:iCs/>
        </w:rPr>
        <w:t>End of PC5-RRC-Definitions</w:t>
      </w:r>
      <w:bookmarkEnd w:id="3954"/>
      <w:bookmarkEnd w:id="3955"/>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1"/>
      </w:pPr>
      <w:bookmarkStart w:id="3956" w:name="_Toc156130872"/>
      <w:bookmarkStart w:id="3957" w:name="_Toc60777575"/>
      <w:r>
        <w:t>7</w:t>
      </w:r>
      <w:r>
        <w:tab/>
        <w:t>Variables and constants</w:t>
      </w:r>
      <w:bookmarkEnd w:id="3956"/>
      <w:bookmarkEnd w:id="3957"/>
    </w:p>
    <w:p w14:paraId="4ADB3363" w14:textId="77777777" w:rsidR="008B095B" w:rsidRDefault="009F643F">
      <w:pPr>
        <w:pStyle w:val="2"/>
      </w:pPr>
      <w:bookmarkStart w:id="3958" w:name="_Toc156130873"/>
      <w:bookmarkStart w:id="3959" w:name="_Toc60777576"/>
      <w:r>
        <w:t>7.1</w:t>
      </w:r>
      <w:r>
        <w:tab/>
        <w:t>Timers</w:t>
      </w:r>
      <w:bookmarkEnd w:id="3958"/>
      <w:bookmarkEnd w:id="3959"/>
    </w:p>
    <w:p w14:paraId="564F46B0" w14:textId="77777777" w:rsidR="008B095B" w:rsidRDefault="009F643F">
      <w:pPr>
        <w:pStyle w:val="3"/>
      </w:pPr>
      <w:bookmarkStart w:id="3960" w:name="_Toc60777577"/>
      <w:bookmarkStart w:id="3961" w:name="_Toc156130874"/>
      <w:r>
        <w:t>7.1.1</w:t>
      </w:r>
      <w:r>
        <w:tab/>
        <w:t>Timers (Informative)</w:t>
      </w:r>
      <w:bookmarkEnd w:id="3960"/>
      <w:bookmarkEnd w:id="39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2"/>
            <w:r>
              <w:rPr>
                <w:lang w:eastAsia="sv-SE"/>
              </w:rPr>
              <w:t>.</w:t>
            </w:r>
            <w:commentRangeEnd w:id="3962"/>
            <w:r>
              <w:rPr>
                <w:rStyle w:val="afb"/>
                <w:rFonts w:ascii="Times New Roman" w:hAnsi="Times New Roman"/>
              </w:rPr>
              <w:commentReference w:id="3962"/>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4"/>
            <w:r>
              <w:rPr>
                <w:rStyle w:val="ui-provider"/>
              </w:rPr>
              <w:t>same</w:t>
            </w:r>
            <w:commentRangeEnd w:id="3964"/>
            <w:r>
              <w:rPr>
                <w:rStyle w:val="afb"/>
                <w:rFonts w:ascii="Times New Roman" w:hAnsi="Times New Roman"/>
              </w:rPr>
              <w:commentReference w:id="3964"/>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3"/>
            <w:r>
              <w:rPr>
                <w:rStyle w:val="afb"/>
                <w:rFonts w:ascii="Times New Roman" w:hAnsi="Times New Roman"/>
              </w:rPr>
              <w:commentReference w:id="3963"/>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5" w:name="_Hlk157670116"/>
            <w:r>
              <w:rPr>
                <w:lang w:eastAsia="en-GB"/>
              </w:rPr>
              <w:t xml:space="preserve">For T304 of MCG, in case of the handover from NR or intra-NR handover, or path switch from a L2 U2N Relay UE to a NR cell, or a reconfiguration with sync </w:t>
            </w:r>
            <w:commentRangeStart w:id="3966"/>
            <w:r>
              <w:rPr>
                <w:lang w:eastAsia="en-GB"/>
              </w:rPr>
              <w:t>without</w:t>
            </w:r>
            <w:commentRangeEnd w:id="3966"/>
            <w:r>
              <w:rPr>
                <w:rStyle w:val="afb"/>
                <w:rFonts w:ascii="Times New Roman" w:hAnsi="Times New Roman"/>
              </w:rPr>
              <w:commentReference w:id="3966"/>
            </w:r>
            <w:r>
              <w:rPr>
                <w:lang w:eastAsia="en-GB"/>
              </w:rPr>
              <w:t xml:space="preserve"> performing random access procedure, or an LTM cell switch </w:t>
            </w:r>
            <w:commentRangeStart w:id="3967"/>
            <w:r>
              <w:rPr>
                <w:lang w:eastAsia="en-GB"/>
              </w:rPr>
              <w:t>procedure</w:t>
            </w:r>
            <w:commentRangeEnd w:id="3967"/>
            <w:r>
              <w:rPr>
                <w:rStyle w:val="afb"/>
                <w:rFonts w:ascii="Times New Roman" w:hAnsi="Times New Roman"/>
              </w:rPr>
              <w:commentReference w:id="396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5"/>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8"/>
            <w:r>
              <w:rPr>
                <w:rFonts w:cs="Arial"/>
                <w:szCs w:val="18"/>
              </w:rPr>
              <w:t>musim-GapPriorityPreferenceList</w:t>
            </w:r>
            <w:commentRangeEnd w:id="3968"/>
            <w:r>
              <w:rPr>
                <w:rStyle w:val="afb"/>
                <w:rFonts w:ascii="Times New Roman" w:hAnsi="Times New Roman"/>
              </w:rPr>
              <w:commentReference w:id="3968"/>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69"/>
            <w:commentRangeEnd w:id="3969"/>
            <w:r>
              <w:rPr>
                <w:rStyle w:val="afb"/>
                <w:rFonts w:ascii="Times New Roman" w:hAnsi="Times New Roman"/>
              </w:rPr>
              <w:commentReference w:id="3969"/>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0"/>
            <w:r>
              <w:rPr>
                <w:rFonts w:eastAsia="Batang"/>
                <w:lang w:eastAsia="en-GB"/>
              </w:rPr>
              <w:t>RLC</w:t>
            </w:r>
            <w:commentRangeEnd w:id="3970"/>
            <w:r>
              <w:rPr>
                <w:rStyle w:val="afb"/>
                <w:rFonts w:ascii="Times New Roman" w:hAnsi="Times New Roman"/>
              </w:rPr>
              <w:commentReference w:id="397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1"/>
            <w:r>
              <w:rPr>
                <w:rFonts w:eastAsia="Batang"/>
                <w:i/>
                <w:iCs/>
                <w:lang w:eastAsia="en-GB"/>
              </w:rPr>
              <w:t>reconfigurationWithSync</w:t>
            </w:r>
            <w:commentRangeEnd w:id="3971"/>
            <w:r>
              <w:rPr>
                <w:rStyle w:val="afb"/>
                <w:rFonts w:ascii="Times New Roman" w:hAnsi="Times New Roman"/>
              </w:rPr>
              <w:commentReference w:id="397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2"/>
            <w:r>
              <w:rPr>
                <w:rFonts w:eastAsia="Batang"/>
                <w:i/>
                <w:iCs/>
                <w:lang w:eastAsia="en-GB"/>
              </w:rPr>
              <w:t>reconfigurationWithSync</w:t>
            </w:r>
            <w:commentRangeEnd w:id="3972"/>
            <w:r>
              <w:rPr>
                <w:rStyle w:val="afb"/>
                <w:rFonts w:ascii="Times New Roman" w:hAnsi="Times New Roman"/>
              </w:rPr>
              <w:commentReference w:id="397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3"/>
      <w:commentRangeStart w:id="3974"/>
      <w:r>
        <w:rPr>
          <w:rFonts w:eastAsia="Batang"/>
          <w:color w:val="auto"/>
          <w:lang w:eastAsia="en-GB"/>
        </w:rPr>
        <w:t>other</w:t>
      </w:r>
      <w:commentRangeEnd w:id="3973"/>
      <w:r>
        <w:rPr>
          <w:rStyle w:val="afb"/>
          <w:color w:val="auto"/>
        </w:rPr>
        <w:commentReference w:id="3973"/>
      </w:r>
      <w:commentRangeEnd w:id="3974"/>
      <w:r>
        <w:rPr>
          <w:rStyle w:val="afb"/>
          <w:color w:val="auto"/>
        </w:rPr>
        <w:commentReference w:id="3974"/>
      </w:r>
      <w:r>
        <w:rPr>
          <w:rFonts w:eastAsia="Batang"/>
          <w:color w:val="auto"/>
          <w:lang w:eastAsia="en-GB"/>
        </w:rPr>
        <w:t xml:space="preserve"> cases, i.e. PC5-RRC trigger, CONNECTED relay UE</w:t>
      </w:r>
      <w:commentRangeStart w:id="3975"/>
      <w:r>
        <w:rPr>
          <w:rFonts w:eastAsia="Batang"/>
          <w:color w:val="auto"/>
          <w:lang w:eastAsia="en-GB"/>
        </w:rPr>
        <w:t>.</w:t>
      </w:r>
      <w:commentRangeEnd w:id="3975"/>
      <w:r>
        <w:rPr>
          <w:rStyle w:val="afb"/>
          <w:color w:val="auto"/>
        </w:rPr>
        <w:commentReference w:id="3975"/>
      </w:r>
    </w:p>
    <w:p w14:paraId="661F8E3C" w14:textId="77777777" w:rsidR="008B095B" w:rsidRDefault="008B095B"/>
    <w:p w14:paraId="63A07F04" w14:textId="77777777" w:rsidR="008B095B" w:rsidRDefault="009F643F">
      <w:pPr>
        <w:pStyle w:val="3"/>
      </w:pPr>
      <w:bookmarkStart w:id="3976" w:name="_Toc156130875"/>
      <w:bookmarkStart w:id="3977" w:name="_Toc60777578"/>
      <w:r>
        <w:t>7.1.2</w:t>
      </w:r>
      <w:r>
        <w:tab/>
        <w:t>Timer handling</w:t>
      </w:r>
      <w:bookmarkEnd w:id="3976"/>
      <w:bookmarkEnd w:id="3977"/>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8" w:name="_Toc156130876"/>
      <w:bookmarkStart w:id="3979" w:name="_Toc60777579"/>
      <w:r>
        <w:t>7.2</w:t>
      </w:r>
      <w:r>
        <w:tab/>
        <w:t>Counters</w:t>
      </w:r>
      <w:bookmarkEnd w:id="3978"/>
      <w:bookmarkEnd w:id="39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80" w:name="_Toc60777580"/>
      <w:bookmarkStart w:id="3981" w:name="_Toc156130877"/>
      <w:r>
        <w:t>7.3</w:t>
      </w:r>
      <w:r>
        <w:tab/>
        <w:t>Constants</w:t>
      </w:r>
      <w:bookmarkEnd w:id="3980"/>
      <w:bookmarkEnd w:id="3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82" w:name="_Toc156130878"/>
      <w:bookmarkStart w:id="3983" w:name="_Toc60777581"/>
      <w:r>
        <w:rPr>
          <w:rFonts w:eastAsia="MS Mincho"/>
        </w:rPr>
        <w:t>7.4</w:t>
      </w:r>
      <w:r>
        <w:rPr>
          <w:rFonts w:eastAsia="MS Mincho"/>
        </w:rPr>
        <w:tab/>
        <w:t>UE variables</w:t>
      </w:r>
      <w:bookmarkEnd w:id="3982"/>
      <w:bookmarkEnd w:id="3983"/>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4" w:name="_Toc156130879"/>
      <w:bookmarkStart w:id="3985" w:name="_Toc60777582"/>
      <w:r>
        <w:rPr>
          <w:rFonts w:eastAsia="MS Mincho"/>
        </w:rPr>
        <w:t>–</w:t>
      </w:r>
      <w:r>
        <w:rPr>
          <w:rFonts w:eastAsia="MS Mincho"/>
        </w:rPr>
        <w:tab/>
      </w:r>
      <w:r>
        <w:rPr>
          <w:rFonts w:eastAsia="MS Mincho"/>
          <w:i/>
        </w:rPr>
        <w:t>NR-UE-Variables</w:t>
      </w:r>
      <w:bookmarkEnd w:id="3984"/>
      <w:bookmarkEnd w:id="3985"/>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6"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6"/>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4"/>
      </w:pPr>
      <w:bookmarkStart w:id="3987" w:name="_Toc156130880"/>
      <w:r>
        <w:t>–</w:t>
      </w:r>
      <w:r>
        <w:tab/>
      </w:r>
      <w:r>
        <w:rPr>
          <w:i/>
        </w:rPr>
        <w:t>VarAppLayerIdleConfig</w:t>
      </w:r>
      <w:bookmarkEnd w:id="3987"/>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8" w:name="_Toc156130881"/>
      <w:r>
        <w:t>–</w:t>
      </w:r>
      <w:r>
        <w:tab/>
      </w:r>
      <w:r>
        <w:rPr>
          <w:i/>
        </w:rPr>
        <w:t>VarAppLayerPLMN-LisConfig</w:t>
      </w:r>
      <w:bookmarkEnd w:id="3988"/>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4"/>
        <w:rPr>
          <w:rFonts w:eastAsia="MS Mincho"/>
        </w:rPr>
      </w:pPr>
      <w:bookmarkStart w:id="3989" w:name="_Toc156130882"/>
      <w:bookmarkStart w:id="3990" w:name="_Toc60777583"/>
      <w:r>
        <w:rPr>
          <w:rFonts w:eastAsia="MS Mincho"/>
        </w:rPr>
        <w:t>–</w:t>
      </w:r>
      <w:r>
        <w:rPr>
          <w:rFonts w:eastAsia="MS Mincho"/>
        </w:rPr>
        <w:tab/>
      </w:r>
      <w:r>
        <w:rPr>
          <w:rFonts w:eastAsia="MS Mincho"/>
          <w:i/>
        </w:rPr>
        <w:t>VarConditionalReconfig</w:t>
      </w:r>
      <w:bookmarkEnd w:id="3989"/>
      <w:bookmarkEnd w:id="3990"/>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t xml:space="preserve">    </w:t>
      </w:r>
      <w:commentRangeStart w:id="3991"/>
      <w:r>
        <w:t>sk</w:t>
      </w:r>
      <w:commentRangeEnd w:id="3991"/>
      <w:r>
        <w:rPr>
          <w:rStyle w:val="afb"/>
          <w:rFonts w:ascii="Times New Roman" w:hAnsi="Times New Roman"/>
          <w:lang w:eastAsia="ja-JP"/>
        </w:rPr>
        <w:commentReference w:id="3991"/>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4"/>
      </w:pPr>
      <w:bookmarkStart w:id="3992" w:name="_Toc60777584"/>
      <w:bookmarkStart w:id="3993" w:name="_Toc156130883"/>
      <w:r>
        <w:t>–</w:t>
      </w:r>
      <w:r>
        <w:tab/>
      </w:r>
      <w:r>
        <w:rPr>
          <w:i/>
        </w:rPr>
        <w:t>VarConnEstFailReport</w:t>
      </w:r>
      <w:bookmarkEnd w:id="3992"/>
      <w:bookmarkEnd w:id="3993"/>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4" w:name="_Toc156130884"/>
      <w:r>
        <w:t>–</w:t>
      </w:r>
      <w:r>
        <w:tab/>
      </w:r>
      <w:r>
        <w:rPr>
          <w:i/>
        </w:rPr>
        <w:t>VarConnEstFailReportList</w:t>
      </w:r>
      <w:bookmarkEnd w:id="3994"/>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5" w:name="_Toc156130885"/>
      <w:r>
        <w:t>–</w:t>
      </w:r>
      <w:r>
        <w:tab/>
      </w:r>
      <w:commentRangeStart w:id="3996"/>
      <w:r>
        <w:rPr>
          <w:i/>
        </w:rPr>
        <w:t>VarEventID</w:t>
      </w:r>
      <w:bookmarkEnd w:id="3995"/>
      <w:commentRangeEnd w:id="3996"/>
      <w:r>
        <w:rPr>
          <w:rStyle w:val="afb"/>
          <w:rFonts w:ascii="Times New Roman" w:hAnsi="Times New Roman"/>
        </w:rPr>
        <w:commentReference w:id="3996"/>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7" w:name="_Toc156130886"/>
      <w:r>
        <w:t>–</w:t>
      </w:r>
      <w:r>
        <w:tab/>
      </w:r>
      <w:r>
        <w:rPr>
          <w:i/>
        </w:rPr>
        <w:t>VarGnbID</w:t>
      </w:r>
      <w:bookmarkEnd w:id="3997"/>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8"/>
      <w:r>
        <w:t>32</w:t>
      </w:r>
      <w:commentRangeEnd w:id="3998"/>
      <w:r>
        <w:rPr>
          <w:rStyle w:val="afb"/>
          <w:rFonts w:ascii="Times New Roman" w:hAnsi="Times New Roman"/>
          <w:lang w:eastAsia="ja-JP"/>
        </w:rPr>
        <w:commentReference w:id="3998"/>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4"/>
      </w:pPr>
      <w:bookmarkStart w:id="3999" w:name="_Toc60777585"/>
      <w:bookmarkStart w:id="4000" w:name="_Toc156130887"/>
      <w:r>
        <w:t>–</w:t>
      </w:r>
      <w:r>
        <w:tab/>
      </w:r>
      <w:r>
        <w:rPr>
          <w:i/>
        </w:rPr>
        <w:t>VarLogMeasConfig</w:t>
      </w:r>
      <w:bookmarkEnd w:id="3999"/>
      <w:bookmarkEnd w:id="4000"/>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4"/>
      </w:pPr>
      <w:bookmarkStart w:id="4001" w:name="_Toc156130888"/>
      <w:bookmarkStart w:id="4002" w:name="_Toc60777586"/>
      <w:r>
        <w:t>–</w:t>
      </w:r>
      <w:r>
        <w:tab/>
      </w:r>
      <w:r>
        <w:rPr>
          <w:i/>
        </w:rPr>
        <w:t>VarLogMeasReport</w:t>
      </w:r>
      <w:bookmarkEnd w:id="4001"/>
      <w:bookmarkEnd w:id="4002"/>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4"/>
      </w:pPr>
      <w:bookmarkStart w:id="4003" w:name="_Toc156130889"/>
      <w:r>
        <w:t>–</w:t>
      </w:r>
      <w:r>
        <w:tab/>
      </w:r>
      <w:r>
        <w:rPr>
          <w:i/>
        </w:rPr>
        <w:t>VarLTM-Config</w:t>
      </w:r>
      <w:bookmarkEnd w:id="4003"/>
    </w:p>
    <w:p w14:paraId="026ACA44" w14:textId="77777777" w:rsidR="008B095B" w:rsidRDefault="009F643F">
      <w:r>
        <w:t xml:space="preserve">The IE </w:t>
      </w:r>
      <w:r>
        <w:rPr>
          <w:i/>
        </w:rPr>
        <w:t>VarLTM-Config</w:t>
      </w:r>
      <w:r>
        <w:t xml:space="preserve"> is used to store the reference </w:t>
      </w:r>
      <w:commentRangeStart w:id="4004"/>
      <w:r>
        <w:t>configuration</w:t>
      </w:r>
      <w:commentRangeEnd w:id="4004"/>
      <w:r>
        <w:rPr>
          <w:rStyle w:val="afb"/>
        </w:rPr>
        <w:commentReference w:id="4004"/>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5"/>
      <w:r>
        <w:t>,</w:t>
      </w:r>
      <w:commentRangeEnd w:id="4005"/>
      <w:r>
        <w:rPr>
          <w:rStyle w:val="afb"/>
          <w:rFonts w:ascii="Times New Roman" w:hAnsi="Times New Roman"/>
          <w:lang w:eastAsia="ja-JP"/>
        </w:rPr>
        <w:commentReference w:id="4005"/>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6"/>
      <w:r>
        <w:t>1</w:t>
      </w:r>
      <w:commentRangeEnd w:id="4006"/>
      <w:r>
        <w:rPr>
          <w:rStyle w:val="afb"/>
          <w:rFonts w:ascii="Times New Roman" w:hAnsi="Times New Roman"/>
          <w:lang w:eastAsia="ja-JP"/>
        </w:rPr>
        <w:commentReference w:id="4006"/>
      </w:r>
      <w:r>
        <w:t>..maxNrofLTM-Configs-r18))</w:t>
      </w:r>
      <w:r>
        <w:rPr>
          <w:color w:val="993366"/>
        </w:rPr>
        <w:t xml:space="preserve"> OF</w:t>
      </w:r>
      <w:r>
        <w:t xml:space="preserve"> </w:t>
      </w:r>
      <w:commentRangeStart w:id="4007"/>
      <w:r>
        <w:t>LTM-Candidate</w:t>
      </w:r>
      <w:commentRangeEnd w:id="4007"/>
      <w:r>
        <w:rPr>
          <w:rStyle w:val="afb"/>
          <w:rFonts w:ascii="Times New Roman" w:hAnsi="Times New Roman"/>
          <w:lang w:eastAsia="ja-JP"/>
        </w:rPr>
        <w:commentReference w:id="4007"/>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8"/>
      <w:r>
        <w:t>1</w:t>
      </w:r>
      <w:commentRangeEnd w:id="4008"/>
      <w:r>
        <w:rPr>
          <w:rStyle w:val="afb"/>
          <w:rFonts w:ascii="Times New Roman" w:hAnsi="Times New Roman"/>
          <w:lang w:eastAsia="ja-JP"/>
        </w:rPr>
        <w:commentReference w:id="4008"/>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4"/>
      </w:pPr>
      <w:bookmarkStart w:id="4009" w:name="_Toc156130890"/>
      <w:r>
        <w:t>–</w:t>
      </w:r>
      <w:r>
        <w:tab/>
      </w:r>
      <w:r>
        <w:rPr>
          <w:i/>
        </w:rPr>
        <w:t>VarLTM-ServingCellNoResetID</w:t>
      </w:r>
      <w:bookmarkEnd w:id="4009"/>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0"/>
      <w:commentRangeStart w:id="4011"/>
      <w:r>
        <w:rPr>
          <w:color w:val="993366"/>
        </w:rPr>
        <w:t>INTEGER</w:t>
      </w:r>
      <w:commentRangeEnd w:id="4010"/>
      <w:r>
        <w:rPr>
          <w:rStyle w:val="afb"/>
          <w:rFonts w:ascii="Times New Roman" w:hAnsi="Times New Roman"/>
          <w:lang w:eastAsia="ja-JP"/>
        </w:rPr>
        <w:commentReference w:id="4010"/>
      </w:r>
      <w:commentRangeEnd w:id="4011"/>
      <w:r>
        <w:rPr>
          <w:rStyle w:val="afb"/>
          <w:rFonts w:ascii="Times New Roman" w:hAnsi="Times New Roman"/>
          <w:lang w:eastAsia="ja-JP"/>
        </w:rPr>
        <w:commentReference w:id="4011"/>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4"/>
      </w:pPr>
      <w:bookmarkStart w:id="4012" w:name="_Toc156130891"/>
      <w:r>
        <w:t>–</w:t>
      </w:r>
      <w:r>
        <w:tab/>
      </w:r>
      <w:r>
        <w:rPr>
          <w:i/>
        </w:rPr>
        <w:t>VarLTM-ServingCellUE-MeasuredTA-ID</w:t>
      </w:r>
      <w:bookmarkEnd w:id="4012"/>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3"/>
      <w:r>
        <w:t>procedure</w:t>
      </w:r>
      <w:commentRangeEnd w:id="4013"/>
      <w:r>
        <w:rPr>
          <w:rStyle w:val="afb"/>
        </w:rPr>
        <w:commentReference w:id="4013"/>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4"/>
      <w:commentRangeStart w:id="4015"/>
      <w:r>
        <w:rPr>
          <w:color w:val="993366"/>
        </w:rPr>
        <w:t>INTEGER</w:t>
      </w:r>
      <w:commentRangeEnd w:id="4014"/>
      <w:r>
        <w:rPr>
          <w:rStyle w:val="afb"/>
          <w:rFonts w:ascii="Times New Roman" w:hAnsi="Times New Roman"/>
          <w:lang w:eastAsia="ja-JP"/>
        </w:rPr>
        <w:commentReference w:id="4014"/>
      </w:r>
      <w:commentRangeEnd w:id="4015"/>
      <w:r>
        <w:rPr>
          <w:rStyle w:val="afb"/>
          <w:rFonts w:ascii="Times New Roman" w:hAnsi="Times New Roman"/>
          <w:lang w:eastAsia="ja-JP"/>
        </w:rPr>
        <w:commentReference w:id="4015"/>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4"/>
        <w:rPr>
          <w:rFonts w:eastAsia="MS Mincho"/>
        </w:rPr>
      </w:pPr>
      <w:bookmarkStart w:id="4016" w:name="_Toc60777587"/>
      <w:bookmarkStart w:id="4017" w:name="_Toc156130892"/>
      <w:r>
        <w:rPr>
          <w:rFonts w:eastAsia="MS Mincho"/>
        </w:rPr>
        <w:t>–</w:t>
      </w:r>
      <w:r>
        <w:rPr>
          <w:rFonts w:eastAsia="MS Mincho"/>
        </w:rPr>
        <w:tab/>
      </w:r>
      <w:r>
        <w:rPr>
          <w:rFonts w:eastAsia="MS Mincho"/>
          <w:i/>
        </w:rPr>
        <w:t>VarMeasConfig</w:t>
      </w:r>
      <w:bookmarkEnd w:id="4016"/>
      <w:bookmarkEnd w:id="4017"/>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4"/>
        <w:rPr>
          <w:rFonts w:eastAsia="MS Mincho"/>
        </w:rPr>
      </w:pPr>
      <w:bookmarkStart w:id="4018" w:name="_Toc156130893"/>
      <w:bookmarkStart w:id="4019" w:name="_Toc60777588"/>
      <w:r>
        <w:rPr>
          <w:rFonts w:eastAsia="MS Mincho"/>
        </w:rPr>
        <w:t>–</w:t>
      </w:r>
      <w:r>
        <w:rPr>
          <w:rFonts w:eastAsia="MS Mincho"/>
        </w:rPr>
        <w:tab/>
      </w:r>
      <w:r>
        <w:rPr>
          <w:rFonts w:eastAsia="MS Mincho"/>
          <w:i/>
          <w:iCs/>
        </w:rPr>
        <w:t>VarMeasConfigSL</w:t>
      </w:r>
      <w:bookmarkEnd w:id="4018"/>
      <w:bookmarkEnd w:id="4019"/>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t>-- ASN1STOP</w:t>
      </w:r>
    </w:p>
    <w:p w14:paraId="333CAA67" w14:textId="77777777" w:rsidR="008B095B" w:rsidRDefault="008B095B"/>
    <w:p w14:paraId="3961F1DB" w14:textId="77777777" w:rsidR="008B095B" w:rsidRDefault="009F643F">
      <w:pPr>
        <w:pStyle w:val="4"/>
        <w:rPr>
          <w:i/>
          <w:iCs/>
          <w:lang w:eastAsia="zh-CN"/>
        </w:rPr>
      </w:pPr>
      <w:bookmarkStart w:id="4020" w:name="_Toc60777589"/>
      <w:bookmarkStart w:id="4021" w:name="_Toc156130894"/>
      <w:r>
        <w:t>–</w:t>
      </w:r>
      <w:r>
        <w:tab/>
      </w:r>
      <w:r>
        <w:rPr>
          <w:i/>
          <w:iCs/>
          <w:lang w:eastAsia="zh-CN"/>
        </w:rPr>
        <w:t>VarMeasIdleConfig</w:t>
      </w:r>
      <w:bookmarkEnd w:id="4020"/>
      <w:bookmarkEnd w:id="4021"/>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4"/>
      </w:pPr>
      <w:bookmarkStart w:id="4022" w:name="_Toc60777590"/>
      <w:bookmarkStart w:id="4023" w:name="_Toc156130895"/>
      <w:r>
        <w:t>–</w:t>
      </w:r>
      <w:r>
        <w:tab/>
      </w:r>
      <w:r>
        <w:rPr>
          <w:i/>
          <w:iCs/>
          <w:lang w:eastAsia="zh-CN"/>
        </w:rPr>
        <w:t>VarMeasIdleReport</w:t>
      </w:r>
      <w:bookmarkEnd w:id="4022"/>
      <w:bookmarkEnd w:id="4023"/>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4"/>
        <w:rPr>
          <w:rFonts w:eastAsia="MS Mincho"/>
        </w:rPr>
      </w:pPr>
      <w:bookmarkStart w:id="4024" w:name="_Toc60777591"/>
      <w:bookmarkStart w:id="4025" w:name="_Toc156130896"/>
      <w:r>
        <w:rPr>
          <w:rFonts w:eastAsia="MS Mincho"/>
        </w:rPr>
        <w:t>–</w:t>
      </w:r>
      <w:r>
        <w:rPr>
          <w:rFonts w:eastAsia="MS Mincho"/>
        </w:rPr>
        <w:tab/>
      </w:r>
      <w:r>
        <w:rPr>
          <w:rFonts w:eastAsia="MS Mincho"/>
          <w:i/>
        </w:rPr>
        <w:t>VarMeasReportList</w:t>
      </w:r>
      <w:bookmarkEnd w:id="4024"/>
      <w:bookmarkEnd w:id="4025"/>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6" w:name="_Toc60777592"/>
      <w:bookmarkStart w:id="4027" w:name="_Toc156130897"/>
      <w:r>
        <w:rPr>
          <w:rFonts w:eastAsia="MS Mincho"/>
        </w:rPr>
        <w:t>–</w:t>
      </w:r>
      <w:r>
        <w:rPr>
          <w:rFonts w:eastAsia="MS Mincho"/>
        </w:rPr>
        <w:tab/>
      </w:r>
      <w:r>
        <w:rPr>
          <w:rFonts w:eastAsia="MS Mincho"/>
          <w:i/>
          <w:iCs/>
        </w:rPr>
        <w:t>VarMeasReportListSL</w:t>
      </w:r>
      <w:bookmarkEnd w:id="4026"/>
      <w:bookmarkEnd w:id="4027"/>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8" w:name="_Toc60777593"/>
      <w:bookmarkStart w:id="4029" w:name="_Toc156130898"/>
      <w:r>
        <w:t>–</w:t>
      </w:r>
      <w:r>
        <w:tab/>
      </w:r>
      <w:r>
        <w:rPr>
          <w:i/>
        </w:rPr>
        <w:t>VarMobilityHistoryReport</w:t>
      </w:r>
      <w:bookmarkEnd w:id="4028"/>
      <w:bookmarkEnd w:id="4029"/>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4"/>
        <w:rPr>
          <w:rFonts w:eastAsia="MS Mincho"/>
        </w:rPr>
      </w:pPr>
      <w:bookmarkStart w:id="4030" w:name="_Toc60777594"/>
      <w:bookmarkStart w:id="4031" w:name="_Toc156130899"/>
      <w:r>
        <w:rPr>
          <w:rFonts w:eastAsia="MS Mincho"/>
        </w:rPr>
        <w:t>–</w:t>
      </w:r>
      <w:r>
        <w:rPr>
          <w:rFonts w:eastAsia="MS Mincho"/>
        </w:rPr>
        <w:tab/>
      </w:r>
      <w:r>
        <w:rPr>
          <w:rFonts w:eastAsia="MS Mincho"/>
          <w:i/>
        </w:rPr>
        <w:t>VarPendingRNA-Update</w:t>
      </w:r>
      <w:bookmarkEnd w:id="4030"/>
      <w:bookmarkEnd w:id="4031"/>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4"/>
      </w:pPr>
      <w:bookmarkStart w:id="4032" w:name="_Toc60777595"/>
      <w:bookmarkStart w:id="4033" w:name="_Toc156130900"/>
      <w:r>
        <w:t>–</w:t>
      </w:r>
      <w:r>
        <w:tab/>
      </w:r>
      <w:r>
        <w:rPr>
          <w:i/>
        </w:rPr>
        <w:t>VarRA-Report</w:t>
      </w:r>
      <w:bookmarkEnd w:id="4032"/>
      <w:bookmarkEnd w:id="4033"/>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4"/>
      <w:r>
        <w:t>PLMN-IdentityList-r16</w:t>
      </w:r>
      <w:commentRangeEnd w:id="4034"/>
      <w:r w:rsidR="0018296A">
        <w:rPr>
          <w:rStyle w:val="afb"/>
          <w:rFonts w:ascii="Times New Roman" w:hAnsi="Times New Roman"/>
          <w:lang w:eastAsia="ja-JP"/>
        </w:rPr>
        <w:commentReference w:id="4034"/>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4"/>
      </w:pPr>
      <w:bookmarkStart w:id="4035" w:name="_Toc60777596"/>
      <w:bookmarkStart w:id="4036" w:name="_Toc156130901"/>
      <w:r>
        <w:t>–</w:t>
      </w:r>
      <w:r>
        <w:tab/>
      </w:r>
      <w:r>
        <w:rPr>
          <w:i/>
        </w:rPr>
        <w:t>VarResumeMAC-Input</w:t>
      </w:r>
      <w:bookmarkEnd w:id="4035"/>
      <w:bookmarkEnd w:id="4036"/>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7" w:name="_Toc156130902"/>
      <w:bookmarkStart w:id="4038" w:name="_Toc60777597"/>
      <w:r>
        <w:t>–</w:t>
      </w:r>
      <w:r>
        <w:tab/>
      </w:r>
      <w:r>
        <w:rPr>
          <w:i/>
        </w:rPr>
        <w:t>VarRLF-Report</w:t>
      </w:r>
      <w:bookmarkEnd w:id="4037"/>
      <w:bookmarkEnd w:id="4038"/>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39" w:name="_Toc156130903"/>
      <w:r>
        <w:rPr>
          <w:rFonts w:eastAsia="MS Mincho"/>
        </w:rPr>
        <w:t>–</w:t>
      </w:r>
      <w:r>
        <w:rPr>
          <w:rFonts w:eastAsia="MS Mincho"/>
        </w:rPr>
        <w:tab/>
      </w:r>
      <w:r>
        <w:rPr>
          <w:rFonts w:eastAsia="MS Mincho"/>
          <w:i/>
        </w:rPr>
        <w:t>VarServingSecurityCellSetID</w:t>
      </w:r>
      <w:bookmarkEnd w:id="4039"/>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4"/>
      </w:pPr>
      <w:bookmarkStart w:id="4040" w:name="_Toc60777598"/>
      <w:bookmarkStart w:id="4041" w:name="_Toc156130904"/>
      <w:r>
        <w:t>–</w:t>
      </w:r>
      <w:r>
        <w:tab/>
      </w:r>
      <w:r>
        <w:rPr>
          <w:i/>
        </w:rPr>
        <w:t>VarShortMAC-Input</w:t>
      </w:r>
      <w:bookmarkEnd w:id="4040"/>
      <w:bookmarkEnd w:id="4041"/>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42" w:name="_Toc156130905"/>
      <w:r>
        <w:t>–</w:t>
      </w:r>
      <w:r>
        <w:tab/>
      </w:r>
      <w:r>
        <w:rPr>
          <w:i/>
        </w:rPr>
        <w:t>VarSuccessHO-Report</w:t>
      </w:r>
      <w:bookmarkEnd w:id="4042"/>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4"/>
      </w:pPr>
      <w:bookmarkStart w:id="4043" w:name="_Toc131065424"/>
      <w:bookmarkStart w:id="4044" w:name="_Toc156130906"/>
      <w:r>
        <w:t>–</w:t>
      </w:r>
      <w:r>
        <w:tab/>
      </w:r>
      <w:r>
        <w:rPr>
          <w:i/>
        </w:rPr>
        <w:t>VarSuccess</w:t>
      </w:r>
      <w:bookmarkEnd w:id="4043"/>
      <w:r>
        <w:rPr>
          <w:i/>
        </w:rPr>
        <w:t>PSCell-Report</w:t>
      </w:r>
      <w:bookmarkEnd w:id="4044"/>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4"/>
        <w:rPr>
          <w:rFonts w:eastAsia="MS Mincho"/>
        </w:rPr>
      </w:pPr>
      <w:bookmarkStart w:id="4045" w:name="_Toc156130907"/>
      <w:bookmarkStart w:id="4046" w:name="_Toc60777599"/>
      <w:r>
        <w:rPr>
          <w:rFonts w:eastAsia="MS Mincho"/>
        </w:rPr>
        <w:t>–</w:t>
      </w:r>
      <w:r>
        <w:rPr>
          <w:rFonts w:eastAsia="MS Mincho"/>
        </w:rPr>
        <w:tab/>
        <w:t xml:space="preserve">End of </w:t>
      </w:r>
      <w:r>
        <w:rPr>
          <w:rFonts w:eastAsia="MS Mincho"/>
          <w:i/>
        </w:rPr>
        <w:t>NR-UE-Variables</w:t>
      </w:r>
      <w:bookmarkEnd w:id="4045"/>
      <w:bookmarkEnd w:id="4046"/>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97D2B">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7" w:name="_Toc156130908"/>
      <w:bookmarkStart w:id="4048" w:name="_Toc60777600"/>
      <w:r>
        <w:t>8</w:t>
      </w:r>
      <w:r>
        <w:tab/>
        <w:t>Protocol data unit abstract syntax</w:t>
      </w:r>
      <w:bookmarkEnd w:id="4047"/>
      <w:bookmarkEnd w:id="4048"/>
    </w:p>
    <w:p w14:paraId="5CAA7995" w14:textId="77777777" w:rsidR="008B095B" w:rsidRDefault="009F643F">
      <w:pPr>
        <w:pStyle w:val="2"/>
      </w:pPr>
      <w:bookmarkStart w:id="4049" w:name="_Toc156130909"/>
      <w:bookmarkStart w:id="4050" w:name="_Toc60777601"/>
      <w:r>
        <w:t>8.1</w:t>
      </w:r>
      <w:r>
        <w:tab/>
        <w:t>General</w:t>
      </w:r>
      <w:bookmarkEnd w:id="4049"/>
      <w:bookmarkEnd w:id="4050"/>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51" w:name="_Toc60777602"/>
      <w:bookmarkStart w:id="4052" w:name="_Toc156130910"/>
      <w:r>
        <w:t>8.2</w:t>
      </w:r>
      <w:r>
        <w:tab/>
        <w:t>Structure of encoded RRC messages</w:t>
      </w:r>
      <w:bookmarkEnd w:id="4051"/>
      <w:bookmarkEnd w:id="4052"/>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3" w:name="_Toc60777603"/>
      <w:bookmarkStart w:id="4054" w:name="_Toc156130911"/>
      <w:r>
        <w:t>8.3</w:t>
      </w:r>
      <w:r>
        <w:tab/>
        <w:t>Basic production</w:t>
      </w:r>
      <w:bookmarkEnd w:id="4053"/>
      <w:bookmarkEnd w:id="4054"/>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5" w:name="_Toc156130912"/>
      <w:bookmarkStart w:id="4056" w:name="_Toc60777604"/>
      <w:r>
        <w:t>8.4</w:t>
      </w:r>
      <w:r>
        <w:tab/>
        <w:t>Extension</w:t>
      </w:r>
      <w:bookmarkEnd w:id="4055"/>
      <w:bookmarkEnd w:id="4056"/>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2"/>
      </w:pPr>
      <w:bookmarkStart w:id="4057" w:name="_Toc60777605"/>
      <w:bookmarkStart w:id="4058" w:name="_Toc156130913"/>
      <w:r>
        <w:t>8.5</w:t>
      </w:r>
      <w:r>
        <w:tab/>
        <w:t>Padding</w:t>
      </w:r>
      <w:bookmarkEnd w:id="4057"/>
      <w:bookmarkEnd w:id="4058"/>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4pt;height:251.45pt" o:ole="">
            <v:imagedata r:id="rId156" o:title=""/>
          </v:shape>
          <o:OLEObject Type="Embed" ProgID="Word.Picture.8" ShapeID="_x0000_i1094" DrawAspect="Content" ObjectID="_1768544169" r:id="rId157"/>
        </w:object>
      </w:r>
    </w:p>
    <w:p w14:paraId="38BB79E4" w14:textId="77777777" w:rsidR="008B095B" w:rsidRDefault="009F643F" w:rsidP="000215AF">
      <w:pPr>
        <w:pStyle w:val="TF"/>
      </w:pPr>
      <w:r>
        <w:t>Figure 8.5-1: RRC level padding</w:t>
      </w:r>
    </w:p>
    <w:p w14:paraId="0B3FFA45" w14:textId="77777777" w:rsidR="008B095B" w:rsidRDefault="009F643F">
      <w:pPr>
        <w:pStyle w:val="1"/>
      </w:pPr>
      <w:bookmarkStart w:id="4059" w:name="_Toc60777606"/>
      <w:bookmarkStart w:id="4060" w:name="_Toc156130914"/>
      <w:r>
        <w:t>9</w:t>
      </w:r>
      <w:r>
        <w:tab/>
        <w:t>Specified and default radio configurations</w:t>
      </w:r>
      <w:bookmarkEnd w:id="4059"/>
      <w:bookmarkEnd w:id="4060"/>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61" w:name="_Toc156130915"/>
      <w:bookmarkStart w:id="4062" w:name="_Toc60777607"/>
      <w:r>
        <w:t>9.1</w:t>
      </w:r>
      <w:r>
        <w:tab/>
        <w:t>Specified configurations</w:t>
      </w:r>
      <w:bookmarkEnd w:id="4061"/>
      <w:bookmarkEnd w:id="4062"/>
    </w:p>
    <w:p w14:paraId="54E9AB41" w14:textId="77777777" w:rsidR="008B095B" w:rsidRDefault="009F643F">
      <w:pPr>
        <w:pStyle w:val="3"/>
      </w:pPr>
      <w:bookmarkStart w:id="4063" w:name="_Toc60777608"/>
      <w:bookmarkStart w:id="4064" w:name="_Toc156130916"/>
      <w:r>
        <w:t>9.1.1</w:t>
      </w:r>
      <w:r>
        <w:tab/>
        <w:t>Logical channel configurations</w:t>
      </w:r>
      <w:bookmarkEnd w:id="4063"/>
      <w:bookmarkEnd w:id="4064"/>
    </w:p>
    <w:p w14:paraId="235BC3A4" w14:textId="77777777" w:rsidR="008B095B" w:rsidRDefault="009F643F">
      <w:pPr>
        <w:pStyle w:val="4"/>
      </w:pPr>
      <w:bookmarkStart w:id="4065" w:name="_Toc156130917"/>
      <w:bookmarkStart w:id="4066" w:name="_Toc60777609"/>
      <w:r>
        <w:t>9.1.1.1</w:t>
      </w:r>
      <w:r>
        <w:tab/>
        <w:t>BCCH configuration</w:t>
      </w:r>
      <w:bookmarkEnd w:id="4065"/>
      <w:bookmarkEnd w:id="4066"/>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7" w:name="_Toc156130918"/>
      <w:bookmarkStart w:id="4068" w:name="_Toc60777610"/>
      <w:r>
        <w:t>9.1.1.2</w:t>
      </w:r>
      <w:r>
        <w:tab/>
        <w:t>CCCH configuration</w:t>
      </w:r>
      <w:bookmarkEnd w:id="4067"/>
      <w:bookmarkEnd w:id="4068"/>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4"/>
      </w:pPr>
      <w:bookmarkStart w:id="4069" w:name="_Toc60777611"/>
      <w:bookmarkStart w:id="4070" w:name="_Toc156130919"/>
      <w:r>
        <w:t>9.1.1.3</w:t>
      </w:r>
      <w:r>
        <w:tab/>
        <w:t>PCCH configuration</w:t>
      </w:r>
      <w:bookmarkEnd w:id="4069"/>
      <w:bookmarkEnd w:id="4070"/>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71" w:name="_Toc60777612"/>
      <w:bookmarkStart w:id="4072" w:name="_Toc156130920"/>
      <w:r>
        <w:t>9.1.1.4</w:t>
      </w:r>
      <w:r>
        <w:tab/>
        <w:t>SCCH configuration</w:t>
      </w:r>
      <w:bookmarkEnd w:id="4071"/>
      <w:bookmarkEnd w:id="4072"/>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3"/>
            <w:r>
              <w:rPr>
                <w:rFonts w:eastAsiaTheme="minorEastAsia"/>
                <w:lang w:eastAsia="zh-CN"/>
              </w:rPr>
              <w:t>FFS</w:t>
            </w:r>
            <w:commentRangeEnd w:id="4073"/>
            <w:r>
              <w:rPr>
                <w:rStyle w:val="afb"/>
                <w:rFonts w:ascii="Times New Roman" w:hAnsi="Times New Roman"/>
              </w:rPr>
              <w:commentReference w:id="4073"/>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afb"/>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afb"/>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4"/>
      </w:pPr>
      <w:bookmarkStart w:id="4076" w:name="_Toc60777613"/>
      <w:bookmarkStart w:id="4077" w:name="_Toc156130921"/>
      <w:r>
        <w:t>9.1.1.</w:t>
      </w:r>
      <w:r>
        <w:rPr>
          <w:lang w:eastAsia="zh-CN"/>
        </w:rPr>
        <w:t>5</w:t>
      </w:r>
      <w:r>
        <w:tab/>
      </w:r>
      <w:commentRangeStart w:id="4078"/>
      <w:r>
        <w:t>STCH configuration</w:t>
      </w:r>
      <w:bookmarkEnd w:id="4076"/>
      <w:bookmarkEnd w:id="4077"/>
      <w:commentRangeEnd w:id="4078"/>
      <w:r>
        <w:rPr>
          <w:rStyle w:val="afb"/>
          <w:rFonts w:ascii="Times New Roman" w:hAnsi="Times New Roman"/>
        </w:rPr>
        <w:commentReference w:id="4078"/>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4"/>
      </w:pPr>
      <w:bookmarkStart w:id="4079" w:name="_Toc156130922"/>
      <w:r>
        <w:t>9.1.1.6</w:t>
      </w:r>
      <w:r>
        <w:tab/>
        <w:t>MCCH configuration</w:t>
      </w:r>
      <w:bookmarkEnd w:id="4079"/>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80" w:name="_Toc156130923"/>
      <w:r>
        <w:t>9.1.1.7</w:t>
      </w:r>
      <w:r>
        <w:tab/>
        <w:t>MTCH configuration for MBS broadcast</w:t>
      </w:r>
      <w:bookmarkEnd w:id="4080"/>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3"/>
      </w:pPr>
      <w:bookmarkStart w:id="4081" w:name="_Toc156130924"/>
      <w:bookmarkStart w:id="4082" w:name="_Toc60777614"/>
      <w:r>
        <w:t>9.1.2</w:t>
      </w:r>
      <w:r>
        <w:tab/>
        <w:t>Void</w:t>
      </w:r>
      <w:bookmarkEnd w:id="4081"/>
      <w:bookmarkEnd w:id="4082"/>
    </w:p>
    <w:p w14:paraId="41ED87A1" w14:textId="77777777" w:rsidR="008B095B" w:rsidRDefault="009F643F">
      <w:pPr>
        <w:pStyle w:val="2"/>
      </w:pPr>
      <w:bookmarkStart w:id="4083" w:name="_Toc156130925"/>
      <w:bookmarkStart w:id="4084" w:name="_Toc60777615"/>
      <w:r>
        <w:t>9.2</w:t>
      </w:r>
      <w:r>
        <w:tab/>
        <w:t>Default radio configurations</w:t>
      </w:r>
      <w:bookmarkEnd w:id="4083"/>
      <w:bookmarkEnd w:id="4084"/>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5" w:name="_Toc156130926"/>
      <w:bookmarkStart w:id="4086" w:name="_Toc60777616"/>
      <w:r>
        <w:t>9.2.1</w:t>
      </w:r>
      <w:r>
        <w:tab/>
        <w:t>Default SRB configurations</w:t>
      </w:r>
      <w:bookmarkEnd w:id="4085"/>
      <w:bookmarkEnd w:id="4086"/>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3"/>
      </w:pPr>
      <w:bookmarkStart w:id="4087" w:name="_Toc156130927"/>
      <w:bookmarkStart w:id="4088" w:name="_Toc60777617"/>
      <w:r>
        <w:t>9.2.2</w:t>
      </w:r>
      <w:r>
        <w:tab/>
        <w:t>Default MAC Cell Group configuration</w:t>
      </w:r>
      <w:bookmarkEnd w:id="4087"/>
      <w:bookmarkEnd w:id="4088"/>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3"/>
      </w:pPr>
      <w:bookmarkStart w:id="4089" w:name="_Toc156130928"/>
      <w:bookmarkStart w:id="4090" w:name="_Toc60777618"/>
      <w:r>
        <w:t>9.2.3</w:t>
      </w:r>
      <w:r>
        <w:tab/>
        <w:t>Default values timers and constants</w:t>
      </w:r>
      <w:bookmarkEnd w:id="4089"/>
      <w:bookmarkEnd w:id="4090"/>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3"/>
      </w:pPr>
      <w:bookmarkStart w:id="4091" w:name="_Toc156130929"/>
      <w:r>
        <w:t>9.2.4</w:t>
      </w:r>
      <w:r>
        <w:tab/>
        <w:t>Default PC5 Relay RLC Channel</w:t>
      </w:r>
      <w:bookmarkEnd w:id="4091"/>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92" w:name="_Toc156130930"/>
      <w:r>
        <w:t>9.2.5</w:t>
      </w:r>
      <w:r>
        <w:tab/>
        <w:t>Default SRAP configurations</w:t>
      </w:r>
      <w:bookmarkEnd w:id="4092"/>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97D2B">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3" w:name="_Toc156130931"/>
      <w:bookmarkStart w:id="4094" w:name="_Toc60777619"/>
      <w:r>
        <w:t>9.3</w:t>
      </w:r>
      <w:r>
        <w:tab/>
        <w:t>Sidelink pre-configured parameters</w:t>
      </w:r>
      <w:bookmarkEnd w:id="4093"/>
      <w:bookmarkEnd w:id="4094"/>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5" w:name="_Toc60777620"/>
      <w:bookmarkStart w:id="4096" w:name="_Toc156130932"/>
      <w:r>
        <w:t>–</w:t>
      </w:r>
      <w:r>
        <w:tab/>
      </w:r>
      <w:r>
        <w:rPr>
          <w:i/>
          <w:iCs/>
        </w:rPr>
        <w:t>NR-Sidelink-Preconf</w:t>
      </w:r>
      <w:bookmarkEnd w:id="4095"/>
      <w:bookmarkEnd w:id="4096"/>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7"/>
      <w:r>
        <w:t>AnchorCarrierFreqList</w:t>
      </w:r>
      <w:commentRangeEnd w:id="4097"/>
      <w:r>
        <w:rPr>
          <w:rStyle w:val="afb"/>
          <w:rFonts w:ascii="Times New Roman" w:hAnsi="Times New Roman"/>
          <w:lang w:eastAsia="ja-JP"/>
        </w:rPr>
        <w:commentReference w:id="4097"/>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8"/>
      <w:commentRangeEnd w:id="4098"/>
      <w:r>
        <w:rPr>
          <w:rStyle w:val="afb"/>
          <w:rFonts w:ascii="Times New Roman" w:hAnsi="Times New Roman"/>
          <w:lang w:eastAsia="ja-JP"/>
        </w:rPr>
        <w:commentReference w:id="4098"/>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4"/>
      </w:pPr>
      <w:bookmarkStart w:id="4099" w:name="_Toc156130933"/>
      <w:r>
        <w:t>–</w:t>
      </w:r>
      <w:r>
        <w:tab/>
      </w:r>
      <w:r>
        <w:rPr>
          <w:i/>
          <w:iCs/>
        </w:rPr>
        <w:t>SL-PosPreconfigurationNR</w:t>
      </w:r>
      <w:bookmarkEnd w:id="4099"/>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0" w:name="_Hlk151831988"/>
      <w:r>
        <w:t>SL-PosPreconfigurationNR</w:t>
      </w:r>
      <w:bookmarkEnd w:id="4100"/>
      <w:r>
        <w:t>-</w:t>
      </w:r>
      <w:commentRangeStart w:id="4101"/>
      <w:r>
        <w:t>r18</w:t>
      </w:r>
      <w:commentRangeEnd w:id="4101"/>
      <w:r>
        <w:rPr>
          <w:rStyle w:val="afb"/>
          <w:rFonts w:ascii="Times New Roman" w:hAnsi="Times New Roman"/>
          <w:lang w:eastAsia="ja-JP"/>
        </w:rPr>
        <w:commentReference w:id="4101"/>
      </w:r>
      <w:r>
        <w:t xml:space="preserve"> ::=      </w:t>
      </w:r>
      <w:r>
        <w:rPr>
          <w:color w:val="993366"/>
        </w:rPr>
        <w:t>SEQUENCE</w:t>
      </w:r>
      <w:r>
        <w:t xml:space="preserve"> {</w:t>
      </w:r>
    </w:p>
    <w:p w14:paraId="66D98BA7" w14:textId="77777777" w:rsidR="008B095B" w:rsidRDefault="009F643F" w:rsidP="00106E8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2"/>
            <w:r>
              <w:rPr>
                <w:rFonts w:eastAsia="宋体"/>
                <w:lang w:eastAsia="en-GB"/>
              </w:rPr>
              <w:t xml:space="preserve">some </w:t>
            </w:r>
            <w:commentRangeEnd w:id="4102"/>
            <w:r>
              <w:rPr>
                <w:rStyle w:val="afb"/>
                <w:rFonts w:ascii="Times New Roman" w:hAnsi="Times New Roman"/>
              </w:rPr>
              <w:commentReference w:id="4102"/>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3" w:name="_Toc156130934"/>
      <w:bookmarkStart w:id="4104" w:name="_Toc60777621"/>
      <w:r>
        <w:t>–</w:t>
      </w:r>
      <w:r>
        <w:tab/>
      </w:r>
      <w:r>
        <w:rPr>
          <w:i/>
          <w:iCs/>
        </w:rPr>
        <w:t>SL-PreconfigurationNR</w:t>
      </w:r>
      <w:bookmarkEnd w:id="4103"/>
      <w:bookmarkEnd w:id="4104"/>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5" w:name="_Toc156130935"/>
      <w:r>
        <w:rPr>
          <w:rFonts w:eastAsia="MS Mincho"/>
        </w:rPr>
        <w:t>–</w:t>
      </w:r>
      <w:r>
        <w:rPr>
          <w:rFonts w:eastAsia="MS Mincho"/>
        </w:rPr>
        <w:tab/>
      </w:r>
      <w:r>
        <w:rPr>
          <w:rFonts w:eastAsia="MS Mincho"/>
          <w:i/>
          <w:iCs/>
        </w:rPr>
        <w:t>End of NR-Sidelink-Preconf</w:t>
      </w:r>
      <w:bookmarkEnd w:id="4105"/>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6" w:name="_Toc156130936"/>
      <w:r>
        <w:t>–</w:t>
      </w:r>
      <w:r>
        <w:tab/>
      </w:r>
      <w:r>
        <w:rPr>
          <w:i/>
          <w:iCs/>
        </w:rPr>
        <w:t>SL-AccessInfo-L2U2N</w:t>
      </w:r>
      <w:bookmarkEnd w:id="4106"/>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7"/>
      <w:commentRangeEnd w:id="4107"/>
      <w:r>
        <w:rPr>
          <w:rStyle w:val="afb"/>
          <w:rFonts w:ascii="Times New Roman" w:hAnsi="Times New Roman"/>
          <w:lang w:eastAsia="ja-JP"/>
        </w:rPr>
        <w:commentReference w:id="4107"/>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F97D2B">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8" w:name="_Toc156130937"/>
      <w:bookmarkStart w:id="4109" w:name="_Toc60777623"/>
      <w:r>
        <w:t>9.5</w:t>
      </w:r>
      <w:r>
        <w:tab/>
        <w:t>Radio Information Related to TX Profile</w:t>
      </w:r>
      <w:bookmarkEnd w:id="4108"/>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10" w:name="_Toc156130938"/>
      <w:r>
        <w:t>–</w:t>
      </w:r>
      <w:r>
        <w:tab/>
      </w:r>
      <w:r>
        <w:rPr>
          <w:i/>
          <w:iCs/>
        </w:rPr>
        <w:t>SL-TxProfile</w:t>
      </w:r>
      <w:bookmarkEnd w:id="4110"/>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1"/>
      <w:r>
        <w:t>spare6</w:t>
      </w:r>
      <w:commentRangeEnd w:id="4111"/>
      <w:r>
        <w:rPr>
          <w:rStyle w:val="afb"/>
          <w:rFonts w:ascii="Times New Roman" w:hAnsi="Times New Roman"/>
          <w:lang w:eastAsia="ja-JP"/>
        </w:rPr>
        <w:commentReference w:id="4111"/>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1"/>
      </w:pPr>
      <w:bookmarkStart w:id="4112" w:name="_Toc156130939"/>
      <w:r>
        <w:t>10</w:t>
      </w:r>
      <w:r>
        <w:tab/>
        <w:t>Generic error handling</w:t>
      </w:r>
      <w:bookmarkEnd w:id="4109"/>
      <w:bookmarkEnd w:id="4112"/>
    </w:p>
    <w:p w14:paraId="3C96C41C" w14:textId="77777777" w:rsidR="008B095B" w:rsidRDefault="009F643F">
      <w:pPr>
        <w:pStyle w:val="2"/>
      </w:pPr>
      <w:bookmarkStart w:id="4113" w:name="_Toc60777624"/>
      <w:bookmarkStart w:id="4114" w:name="_Toc156130940"/>
      <w:r>
        <w:t>10.1</w:t>
      </w:r>
      <w:r>
        <w:tab/>
        <w:t>General</w:t>
      </w:r>
      <w:bookmarkEnd w:id="4113"/>
      <w:bookmarkEnd w:id="4114"/>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5" w:name="_Toc60777625"/>
      <w:bookmarkStart w:id="4116" w:name="_Toc156130941"/>
      <w:r>
        <w:t>10.2</w:t>
      </w:r>
      <w:r>
        <w:tab/>
        <w:t>ASN.1 violation or encoding error</w:t>
      </w:r>
      <w:bookmarkEnd w:id="4115"/>
      <w:bookmarkEnd w:id="4116"/>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7" w:name="_Toc60777626"/>
      <w:bookmarkStart w:id="4118" w:name="_Toc156130942"/>
      <w:r>
        <w:t>10.3</w:t>
      </w:r>
      <w:r>
        <w:tab/>
        <w:t>Field set to a not comprehended value</w:t>
      </w:r>
      <w:bookmarkEnd w:id="4117"/>
      <w:bookmarkEnd w:id="4118"/>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19" w:name="_Toc60777627"/>
      <w:bookmarkStart w:id="4120" w:name="_Toc156130943"/>
      <w:r>
        <w:t>10.4</w:t>
      </w:r>
      <w:r>
        <w:tab/>
        <w:t>Mandatory field missing</w:t>
      </w:r>
      <w:bookmarkEnd w:id="4119"/>
      <w:bookmarkEnd w:id="4120"/>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21" w:name="_Toc156130944"/>
      <w:bookmarkStart w:id="4122" w:name="_Toc60777628"/>
      <w:r>
        <w:t>10.5</w:t>
      </w:r>
      <w:r>
        <w:tab/>
        <w:t>Not comprehended field</w:t>
      </w:r>
      <w:bookmarkEnd w:id="4121"/>
      <w:bookmarkEnd w:id="4122"/>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97D2B">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3" w:name="_Toc60777629"/>
      <w:bookmarkStart w:id="4124" w:name="_Toc156130945"/>
      <w:r>
        <w:t>11</w:t>
      </w:r>
      <w:r>
        <w:tab/>
        <w:t>Radio information related interactions between network nodes</w:t>
      </w:r>
      <w:bookmarkEnd w:id="4123"/>
      <w:bookmarkEnd w:id="4124"/>
    </w:p>
    <w:p w14:paraId="743E56FF" w14:textId="77777777" w:rsidR="008B095B" w:rsidRDefault="009F643F">
      <w:pPr>
        <w:pStyle w:val="2"/>
      </w:pPr>
      <w:bookmarkStart w:id="4125" w:name="_Toc60777630"/>
      <w:bookmarkStart w:id="4126" w:name="_Toc156130946"/>
      <w:r>
        <w:t>11.1</w:t>
      </w:r>
      <w:r>
        <w:tab/>
        <w:t>General</w:t>
      </w:r>
      <w:bookmarkEnd w:id="4125"/>
      <w:bookmarkEnd w:id="4126"/>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7" w:name="_Toc156130947"/>
      <w:bookmarkStart w:id="4128" w:name="_Toc60777631"/>
      <w:r>
        <w:t>11.2</w:t>
      </w:r>
      <w:r>
        <w:tab/>
        <w:t>Inter-node RRC messages</w:t>
      </w:r>
      <w:bookmarkEnd w:id="4127"/>
      <w:bookmarkEnd w:id="4128"/>
    </w:p>
    <w:p w14:paraId="6EB67341" w14:textId="77777777" w:rsidR="008B095B" w:rsidRDefault="009F643F">
      <w:pPr>
        <w:pStyle w:val="3"/>
      </w:pPr>
      <w:bookmarkStart w:id="4129" w:name="_Toc156130948"/>
      <w:bookmarkStart w:id="4130" w:name="_Toc60777632"/>
      <w:r>
        <w:t>11.2.1</w:t>
      </w:r>
      <w:r>
        <w:tab/>
        <w:t>General</w:t>
      </w:r>
      <w:bookmarkEnd w:id="4129"/>
      <w:bookmarkEnd w:id="4130"/>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3"/>
      </w:pPr>
      <w:bookmarkStart w:id="4131" w:name="_Toc60777633"/>
      <w:bookmarkStart w:id="4132" w:name="_Toc156130949"/>
      <w:r>
        <w:t>11.2.2</w:t>
      </w:r>
      <w:r>
        <w:tab/>
        <w:t>Message definitions</w:t>
      </w:r>
      <w:bookmarkEnd w:id="4131"/>
      <w:bookmarkEnd w:id="4132"/>
    </w:p>
    <w:p w14:paraId="1FE3E202" w14:textId="77777777" w:rsidR="008B095B" w:rsidRDefault="009F643F">
      <w:pPr>
        <w:pStyle w:val="4"/>
      </w:pPr>
      <w:bookmarkStart w:id="4133" w:name="_Toc156130950"/>
      <w:bookmarkStart w:id="4134" w:name="_Toc60777634"/>
      <w:r>
        <w:t>–</w:t>
      </w:r>
      <w:r>
        <w:tab/>
      </w:r>
      <w:r>
        <w:rPr>
          <w:i/>
        </w:rPr>
        <w:t>CG-CandidateList</w:t>
      </w:r>
      <w:bookmarkEnd w:id="4133"/>
    </w:p>
    <w:p w14:paraId="04621DCE" w14:textId="77777777" w:rsidR="008B095B" w:rsidRDefault="009F643F">
      <w:r>
        <w:t>This message is used to transfer the SCG radio configuration for one or more candidate cells for Conditional PSCell Addition (CPA) or Conditional PSCell Change (</w:t>
      </w:r>
      <w:commentRangeStart w:id="4135"/>
      <w:r>
        <w:t>CPC</w:t>
      </w:r>
      <w:commentRangeEnd w:id="4135"/>
      <w:r>
        <w:rPr>
          <w:rStyle w:val="afb"/>
        </w:rPr>
        <w:commentReference w:id="4135"/>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6" w:name="_Toc156130951"/>
      <w:r>
        <w:t>–</w:t>
      </w:r>
      <w:r>
        <w:tab/>
      </w:r>
      <w:r>
        <w:rPr>
          <w:i/>
        </w:rPr>
        <w:t>HandoverCommand</w:t>
      </w:r>
      <w:bookmarkEnd w:id="4134"/>
      <w:bookmarkEnd w:id="4136"/>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7"/>
            <w:r>
              <w:t>.</w:t>
            </w:r>
            <w:commentRangeEnd w:id="4137"/>
            <w:r>
              <w:rPr>
                <w:rStyle w:val="afb"/>
                <w:rFonts w:ascii="Times New Roman" w:hAnsi="Times New Roman"/>
              </w:rPr>
              <w:commentReference w:id="4137"/>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8" w:name="_Toc60777635"/>
      <w:bookmarkStart w:id="4139" w:name="_Toc156130952"/>
      <w:r>
        <w:t>–</w:t>
      </w:r>
      <w:r>
        <w:tab/>
      </w:r>
      <w:r>
        <w:rPr>
          <w:i/>
        </w:rPr>
        <w:t>HandoverPreparationInformation</w:t>
      </w:r>
      <w:bookmarkEnd w:id="4138"/>
      <w:bookmarkEnd w:id="4139"/>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0"/>
            <w:r>
              <w:rPr>
                <w:lang w:eastAsia="sv-SE"/>
              </w:rPr>
              <w:t>message</w:t>
            </w:r>
            <w:commentRangeEnd w:id="4140"/>
            <w:r>
              <w:rPr>
                <w:rStyle w:val="afb"/>
                <w:rFonts w:ascii="Times New Roman" w:hAnsi="Times New Roman"/>
              </w:rPr>
              <w:commentReference w:id="4140"/>
            </w:r>
            <w:r>
              <w:rPr>
                <w:lang w:eastAsia="sv-SE"/>
              </w:rPr>
              <w:t xml:space="preserve"> can only include fields </w:t>
            </w:r>
            <w:r>
              <w:rPr>
                <w:i/>
                <w:lang w:eastAsia="sv-SE"/>
              </w:rPr>
              <w:t>secondaryCellGroup</w:t>
            </w:r>
            <w:r>
              <w:rPr>
                <w:lang w:eastAsia="sv-SE"/>
              </w:rPr>
              <w:t xml:space="preserve"> and </w:t>
            </w:r>
            <w:commentRangeStart w:id="4141"/>
            <w:r>
              <w:rPr>
                <w:i/>
                <w:lang w:eastAsia="sv-SE"/>
              </w:rPr>
              <w:t>measConfig</w:t>
            </w:r>
            <w:commentRangeEnd w:id="4141"/>
            <w:r>
              <w:rPr>
                <w:rStyle w:val="afb"/>
                <w:rFonts w:ascii="Times New Roman" w:hAnsi="Times New Roman"/>
              </w:rPr>
              <w:commentReference w:id="4141"/>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2"/>
            <w:r>
              <w:rPr>
                <w:rFonts w:eastAsia="Calibri"/>
                <w:lang w:eastAsia="sv-SE"/>
              </w:rPr>
              <w:t>HO2</w:t>
            </w:r>
            <w:commentRangeEnd w:id="4142"/>
            <w:r>
              <w:rPr>
                <w:rStyle w:val="afb"/>
                <w:rFonts w:ascii="Times New Roman" w:hAnsi="Times New Roman"/>
              </w:rPr>
              <w:commentReference w:id="4142"/>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4"/>
      </w:pPr>
      <w:bookmarkStart w:id="4143" w:name="_Toc156130953"/>
      <w:bookmarkStart w:id="4144" w:name="_Toc60777636"/>
      <w:r>
        <w:t>–</w:t>
      </w:r>
      <w:r>
        <w:tab/>
      </w:r>
      <w:r>
        <w:rPr>
          <w:i/>
        </w:rPr>
        <w:t>CG-Config</w:t>
      </w:r>
      <w:bookmarkEnd w:id="4143"/>
      <w:bookmarkEnd w:id="4144"/>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5"/>
      <w:r>
        <w:t>CG-Config-v1800</w:t>
      </w:r>
      <w:commentRangeEnd w:id="4145"/>
      <w:r>
        <w:rPr>
          <w:rStyle w:val="afb"/>
          <w:rFonts w:ascii="Times New Roman" w:hAnsi="Times New Roman"/>
          <w:lang w:eastAsia="ja-JP"/>
        </w:rPr>
        <w:commentReference w:id="4145"/>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6"/>
            <w:r>
              <w:rPr>
                <w:lang w:eastAsia="sv-SE"/>
              </w:rPr>
              <w:t>candidateCellInfoListSubsequentCPC</w:t>
            </w:r>
            <w:commentRangeEnd w:id="4146"/>
            <w:r>
              <w:rPr>
                <w:rStyle w:val="afb"/>
                <w:rFonts w:ascii="Times New Roman" w:hAnsi="Times New Roman"/>
              </w:rPr>
              <w:commentReference w:id="4146"/>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7"/>
            <w:r>
              <w:rPr>
                <w:lang w:eastAsia="sv-SE"/>
              </w:rPr>
              <w:t xml:space="preserve">that the master gNB or </w:t>
            </w:r>
            <w:commentRangeEnd w:id="4147"/>
            <w:r>
              <w:rPr>
                <w:rStyle w:val="afb"/>
                <w:rFonts w:ascii="Times New Roman" w:hAnsi="Times New Roman"/>
              </w:rPr>
              <w:commentReference w:id="4147"/>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50" w:name="_Toc60777637"/>
      <w:bookmarkStart w:id="4151" w:name="_Toc156130954"/>
      <w:r>
        <w:rPr>
          <w:i/>
        </w:rPr>
        <w:t>–</w:t>
      </w:r>
      <w:r>
        <w:rPr>
          <w:i/>
        </w:rPr>
        <w:tab/>
        <w:t>CG-ConfigInfo</w:t>
      </w:r>
      <w:bookmarkEnd w:id="4150"/>
      <w:bookmarkEnd w:id="4151"/>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2"/>
      <w:r>
        <w:t>r18</w:t>
      </w:r>
      <w:commentRangeEnd w:id="4152"/>
      <w:r>
        <w:rPr>
          <w:rStyle w:val="afb"/>
          <w:rFonts w:ascii="Times New Roman" w:hAnsi="Times New Roman"/>
          <w:lang w:eastAsia="ja-JP"/>
        </w:rPr>
        <w:commentReference w:id="4152"/>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3"/>
            <w:r>
              <w:rPr>
                <w:lang w:eastAsia="zh-CN"/>
              </w:rPr>
              <w:t>band</w:t>
            </w:r>
            <w:commentRangeEnd w:id="4153"/>
            <w:r>
              <w:rPr>
                <w:rStyle w:val="afb"/>
                <w:rFonts w:ascii="Times New Roman" w:hAnsi="Times New Roman"/>
              </w:rPr>
              <w:commentReference w:id="415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4" w:name="_Toc60777638"/>
      <w:bookmarkStart w:id="4155" w:name="_Toc156130955"/>
      <w:r>
        <w:t>–</w:t>
      </w:r>
      <w:r>
        <w:tab/>
      </w:r>
      <w:r>
        <w:rPr>
          <w:i/>
        </w:rPr>
        <w:t>MeasurementTimingConfiguration</w:t>
      </w:r>
      <w:bookmarkEnd w:id="4154"/>
      <w:bookmarkEnd w:id="4155"/>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6" w:name="_Toc156130956"/>
      <w:bookmarkStart w:id="4157" w:name="_Toc60777639"/>
      <w:r>
        <w:t>–</w:t>
      </w:r>
      <w:r>
        <w:tab/>
      </w:r>
      <w:r>
        <w:rPr>
          <w:i/>
        </w:rPr>
        <w:t>UERadioPagingInformation</w:t>
      </w:r>
      <w:bookmarkEnd w:id="4156"/>
      <w:bookmarkEnd w:id="4157"/>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8" w:name="_Toc156130957"/>
      <w:bookmarkStart w:id="4159" w:name="_Toc60777640"/>
      <w:r>
        <w:t>–</w:t>
      </w:r>
      <w:r>
        <w:tab/>
      </w:r>
      <w:r>
        <w:rPr>
          <w:i/>
        </w:rPr>
        <w:t>UERadioAccessCapabilityInformation</w:t>
      </w:r>
      <w:bookmarkEnd w:id="4158"/>
      <w:bookmarkEnd w:id="4159"/>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60" w:name="_Toc60777641"/>
      <w:bookmarkStart w:id="4161" w:name="_Toc156130958"/>
      <w:r>
        <w:rPr>
          <w:rFonts w:eastAsia="Yu Mincho"/>
        </w:rPr>
        <w:t>11.2.3</w:t>
      </w:r>
      <w:r>
        <w:rPr>
          <w:rFonts w:eastAsia="Yu Mincho"/>
        </w:rPr>
        <w:tab/>
        <w:t>Mandatory information in inter-node RRC messages</w:t>
      </w:r>
      <w:bookmarkEnd w:id="4160"/>
      <w:bookmarkEnd w:id="4161"/>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2"/>
      <w:r>
        <w:rPr>
          <w:rFonts w:eastAsia="Yu Mincho"/>
          <w:i/>
        </w:rPr>
        <w:t>ServingCellConfigCommon</w:t>
      </w:r>
      <w:commentRangeEnd w:id="4162"/>
      <w:r>
        <w:rPr>
          <w:rStyle w:val="afb"/>
        </w:rPr>
        <w:commentReference w:id="4162"/>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3" w:name="_Toc60777642"/>
      <w:commentRangeStart w:id="4164"/>
      <w:r>
        <w:t xml:space="preserve">For </w:t>
      </w:r>
      <w:commentRangeEnd w:id="4164"/>
      <w:r>
        <w:rPr>
          <w:rStyle w:val="afb"/>
        </w:rPr>
        <w:commentReference w:id="4164"/>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5" w:name="_Toc156130959"/>
      <w:r>
        <w:t>11.3</w:t>
      </w:r>
      <w:r>
        <w:tab/>
        <w:t>Inter-node RRC information element definitions</w:t>
      </w:r>
      <w:bookmarkEnd w:id="4163"/>
      <w:bookmarkEnd w:id="4165"/>
    </w:p>
    <w:p w14:paraId="66CDC195" w14:textId="77777777" w:rsidR="008B095B" w:rsidRDefault="009F643F">
      <w:pPr>
        <w:pStyle w:val="4"/>
      </w:pPr>
      <w:bookmarkStart w:id="4166" w:name="_Toc156130960"/>
      <w:r>
        <w:t>–</w:t>
      </w:r>
      <w:r>
        <w:tab/>
      </w:r>
      <w:r>
        <w:rPr>
          <w:i/>
          <w:iCs/>
        </w:rPr>
        <w:t>ResourceConfigNRDC</w:t>
      </w:r>
      <w:bookmarkEnd w:id="4166"/>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2"/>
      </w:pPr>
      <w:bookmarkStart w:id="4167" w:name="_Toc156130961"/>
      <w:bookmarkStart w:id="4168" w:name="_Toc60777643"/>
      <w:r>
        <w:t>11.4</w:t>
      </w:r>
      <w:r>
        <w:tab/>
        <w:t>Inter-node RRC multiplicity and type constraint values</w:t>
      </w:r>
      <w:bookmarkEnd w:id="4167"/>
      <w:bookmarkEnd w:id="4168"/>
    </w:p>
    <w:p w14:paraId="43F17486" w14:textId="77777777" w:rsidR="008B095B" w:rsidRDefault="009F643F">
      <w:pPr>
        <w:pStyle w:val="4"/>
      </w:pPr>
      <w:bookmarkStart w:id="4169" w:name="_Toc60777644"/>
      <w:bookmarkStart w:id="4170" w:name="_Toc156130962"/>
      <w:r>
        <w:t>–</w:t>
      </w:r>
      <w:r>
        <w:tab/>
        <w:t>Multiplicity and type constraints definitions</w:t>
      </w:r>
      <w:bookmarkEnd w:id="4169"/>
      <w:bookmarkEnd w:id="4170"/>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4"/>
      </w:pPr>
      <w:bookmarkStart w:id="4171" w:name="_Toc156130963"/>
      <w:bookmarkStart w:id="4172" w:name="_Toc60777645"/>
      <w:r>
        <w:t>–</w:t>
      </w:r>
      <w:r>
        <w:tab/>
      </w:r>
      <w:r>
        <w:rPr>
          <w:i/>
        </w:rPr>
        <w:t>End of NR-InterNodeDefinitions</w:t>
      </w:r>
      <w:bookmarkEnd w:id="4171"/>
      <w:bookmarkEnd w:id="4172"/>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1"/>
      </w:pPr>
      <w:r>
        <w:br w:type="page"/>
      </w:r>
      <w:bookmarkStart w:id="4173" w:name="_Toc156130964"/>
      <w:bookmarkStart w:id="4174" w:name="_Toc60777646"/>
      <w:r>
        <w:t>12</w:t>
      </w:r>
      <w:r>
        <w:tab/>
      </w:r>
      <w:r>
        <w:rPr>
          <w:szCs w:val="36"/>
        </w:rPr>
        <w:t>Processing delay requirements for RRC procedures</w:t>
      </w:r>
      <w:bookmarkEnd w:id="4173"/>
      <w:bookmarkEnd w:id="4174"/>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pt;height:136.55pt" o:ole="">
            <v:imagedata r:id="rId158" o:title=""/>
          </v:shape>
          <o:OLEObject Type="Embed" ProgID="Visio.Drawing.11" ShapeID="_x0000_i1095" DrawAspect="Content" ObjectID="_1768544170" r:id="rId159"/>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8"/>
      </w:pPr>
      <w:bookmarkStart w:id="4175" w:name="_Toc156130965"/>
      <w:bookmarkStart w:id="4176" w:name="_Toc60777647"/>
      <w:r>
        <w:t>Annex A (informative):</w:t>
      </w:r>
      <w:r>
        <w:tab/>
        <w:t>Guidelines, mainly on use of ASN.1</w:t>
      </w:r>
      <w:bookmarkEnd w:id="4175"/>
      <w:bookmarkEnd w:id="4176"/>
    </w:p>
    <w:p w14:paraId="6F189169" w14:textId="77777777" w:rsidR="008B095B" w:rsidRDefault="009F643F">
      <w:pPr>
        <w:pStyle w:val="1"/>
      </w:pPr>
      <w:bookmarkStart w:id="4177" w:name="_Toc156130966"/>
      <w:bookmarkStart w:id="4178" w:name="_Toc60777648"/>
      <w:r>
        <w:t>A.1</w:t>
      </w:r>
      <w:r>
        <w:tab/>
        <w:t>Introduction</w:t>
      </w:r>
      <w:bookmarkEnd w:id="4177"/>
      <w:bookmarkEnd w:id="4178"/>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79" w:name="_Toc60777649"/>
      <w:bookmarkStart w:id="4180" w:name="_Toc156130967"/>
      <w:r>
        <w:t>A.2</w:t>
      </w:r>
      <w:r>
        <w:tab/>
        <w:t>Procedural specification</w:t>
      </w:r>
      <w:bookmarkEnd w:id="4179"/>
      <w:bookmarkEnd w:id="4180"/>
    </w:p>
    <w:p w14:paraId="0A0D1C35" w14:textId="77777777" w:rsidR="008B095B" w:rsidRDefault="009F643F">
      <w:pPr>
        <w:pStyle w:val="2"/>
      </w:pPr>
      <w:bookmarkStart w:id="4181" w:name="_Toc60777650"/>
      <w:bookmarkStart w:id="4182" w:name="_Toc156130968"/>
      <w:r>
        <w:t>A.2.1</w:t>
      </w:r>
      <w:r>
        <w:tab/>
        <w:t>General principles</w:t>
      </w:r>
      <w:bookmarkEnd w:id="4181"/>
      <w:bookmarkEnd w:id="4182"/>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3" w:name="_Toc60777651"/>
      <w:bookmarkStart w:id="4184" w:name="_Toc156130969"/>
      <w:r>
        <w:t>A.2.2</w:t>
      </w:r>
      <w:r>
        <w:tab/>
        <w:t>More detailed aspects</w:t>
      </w:r>
      <w:bookmarkEnd w:id="4183"/>
      <w:bookmarkEnd w:id="4184"/>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5" w:name="_Toc60777652"/>
      <w:bookmarkStart w:id="4186" w:name="_Toc156130970"/>
      <w:r>
        <w:t>A.3</w:t>
      </w:r>
      <w:r>
        <w:tab/>
        <w:t>PDU specification</w:t>
      </w:r>
      <w:bookmarkEnd w:id="4185"/>
      <w:bookmarkEnd w:id="4186"/>
    </w:p>
    <w:p w14:paraId="392D4764" w14:textId="77777777" w:rsidR="008B095B" w:rsidRDefault="009F643F">
      <w:pPr>
        <w:pStyle w:val="2"/>
      </w:pPr>
      <w:bookmarkStart w:id="4187" w:name="_Toc156130971"/>
      <w:bookmarkStart w:id="4188" w:name="_Toc60777653"/>
      <w:r>
        <w:t>A.3.1</w:t>
      </w:r>
      <w:r>
        <w:tab/>
        <w:t>General principles</w:t>
      </w:r>
      <w:bookmarkEnd w:id="4187"/>
      <w:bookmarkEnd w:id="4188"/>
    </w:p>
    <w:p w14:paraId="19188765" w14:textId="77777777" w:rsidR="008B095B" w:rsidRDefault="009F643F">
      <w:pPr>
        <w:pStyle w:val="3"/>
      </w:pPr>
      <w:bookmarkStart w:id="4189" w:name="_Toc60777654"/>
      <w:bookmarkStart w:id="4190" w:name="_Toc156130972"/>
      <w:r>
        <w:t>A.3.1.1</w:t>
      </w:r>
      <w:r>
        <w:tab/>
        <w:t xml:space="preserve">ASN.1 </w:t>
      </w:r>
      <w:bookmarkEnd w:id="4189"/>
      <w:r>
        <w:t>clauses</w:t>
      </w:r>
      <w:bookmarkEnd w:id="4190"/>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91" w:name="_Toc156130973"/>
      <w:bookmarkStart w:id="4192" w:name="_Toc60777655"/>
      <w:r>
        <w:t>A.3.1.2</w:t>
      </w:r>
      <w:r>
        <w:tab/>
        <w:t>ASN.1 identifier naming conventions</w:t>
      </w:r>
      <w:bookmarkEnd w:id="4191"/>
      <w:bookmarkEnd w:id="4192"/>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3" w:name="_Toc60777656"/>
      <w:bookmarkStart w:id="4194" w:name="_Toc156130974"/>
      <w:r>
        <w:t>A.3.1.3</w:t>
      </w:r>
      <w:r>
        <w:tab/>
        <w:t>Text references using ASN.1 identifiers</w:t>
      </w:r>
      <w:bookmarkEnd w:id="4193"/>
      <w:bookmarkEnd w:id="4194"/>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5" w:name="_Toc60777657"/>
      <w:bookmarkStart w:id="4196" w:name="_Toc156130975"/>
      <w:r>
        <w:t>A.3.2</w:t>
      </w:r>
      <w:r>
        <w:tab/>
        <w:t>High-level message structure</w:t>
      </w:r>
      <w:bookmarkEnd w:id="4195"/>
      <w:bookmarkEnd w:id="4196"/>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7" w:name="_Toc156130976"/>
      <w:bookmarkStart w:id="4198" w:name="_Toc60777658"/>
      <w:r>
        <w:t>A.3.3</w:t>
      </w:r>
      <w:r>
        <w:tab/>
        <w:t>Message definition</w:t>
      </w:r>
      <w:bookmarkEnd w:id="4197"/>
      <w:bookmarkEnd w:id="4198"/>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199" w:name="_Toc60777659"/>
      <w:bookmarkStart w:id="4200" w:name="_Toc156130977"/>
      <w:r>
        <w:t>A.3.4</w:t>
      </w:r>
      <w:r>
        <w:tab/>
        <w:t>Information elements</w:t>
      </w:r>
      <w:bookmarkEnd w:id="4199"/>
      <w:bookmarkEnd w:id="4200"/>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201" w:name="_Toc60777660"/>
      <w:bookmarkStart w:id="4202" w:name="_Toc156130978"/>
      <w:r>
        <w:t>A.3.5</w:t>
      </w:r>
      <w:r>
        <w:tab/>
        <w:t>Fields with optional presence</w:t>
      </w:r>
      <w:bookmarkEnd w:id="4201"/>
      <w:bookmarkEnd w:id="4202"/>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3" w:name="_Toc156130979"/>
      <w:bookmarkStart w:id="4204" w:name="_Toc60777661"/>
      <w:r>
        <w:t>A.3.6</w:t>
      </w:r>
      <w:r>
        <w:tab/>
        <w:t>Fields with conditional presence</w:t>
      </w:r>
      <w:bookmarkEnd w:id="4203"/>
      <w:bookmarkEnd w:id="4204"/>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5" w:name="_Toc156130980"/>
      <w:bookmarkStart w:id="4206" w:name="_Toc60777662"/>
      <w:r>
        <w:t>A.3.7</w:t>
      </w:r>
      <w:r>
        <w:tab/>
        <w:t>Guidelines on use of lists with elements of SEQUENCE type</w:t>
      </w:r>
      <w:bookmarkEnd w:id="4205"/>
      <w:bookmarkEnd w:id="4206"/>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7" w:name="_Toc60777663"/>
      <w:bookmarkStart w:id="4208" w:name="_Toc156130981"/>
      <w:r>
        <w:rPr>
          <w:lang w:eastAsia="sv-SE"/>
        </w:rPr>
        <w:t>A.3.8</w:t>
      </w:r>
      <w:r>
        <w:rPr>
          <w:lang w:eastAsia="sv-SE"/>
        </w:rPr>
        <w:tab/>
        <w:t>Guidelines on use of parameterised SetupRelease type</w:t>
      </w:r>
      <w:bookmarkEnd w:id="4207"/>
      <w:bookmarkEnd w:id="4208"/>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2"/>
      </w:pPr>
      <w:bookmarkStart w:id="4209" w:name="_Toc156130982"/>
      <w:bookmarkStart w:id="4210" w:name="_Toc60777664"/>
      <w:bookmarkStart w:id="4211" w:name="_Hlk54240517"/>
      <w:r>
        <w:t>A.3.9</w:t>
      </w:r>
      <w:r>
        <w:tab/>
        <w:t>Guidelines on use of ToAddModList and ToReleaseList</w:t>
      </w:r>
      <w:bookmarkEnd w:id="4209"/>
      <w:bookmarkEnd w:id="4210"/>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2" w:name="_Hlk56409330"/>
      <w:r>
        <w:t>Note that the release of a field (a list element as well as any other field) releases all its sub-fields (sub-fields configured by elementsToAddModList and any other sub-field).</w:t>
      </w:r>
    </w:p>
    <w:bookmarkEnd w:id="4212"/>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3" w:name="_Toc156130983"/>
      <w:bookmarkStart w:id="4214" w:name="_Toc60777665"/>
      <w:bookmarkEnd w:id="4211"/>
      <w:r>
        <w:t>A.3.10</w:t>
      </w:r>
      <w:r>
        <w:tab/>
        <w:t>Guidelines on use of lists (without ToAddModList and ToReleaseList)</w:t>
      </w:r>
      <w:bookmarkEnd w:id="4213"/>
      <w:bookmarkEnd w:id="4214"/>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5" w:name="_Toc60777666"/>
      <w:bookmarkStart w:id="4216" w:name="_Toc156130984"/>
      <w:r>
        <w:t>A.4</w:t>
      </w:r>
      <w:r>
        <w:tab/>
        <w:t>Extension of the PDU specifications</w:t>
      </w:r>
      <w:bookmarkEnd w:id="4215"/>
      <w:bookmarkEnd w:id="4216"/>
    </w:p>
    <w:p w14:paraId="1B592837" w14:textId="77777777" w:rsidR="008B095B" w:rsidRDefault="009F643F">
      <w:pPr>
        <w:pStyle w:val="2"/>
      </w:pPr>
      <w:bookmarkStart w:id="4217" w:name="_Toc60777667"/>
      <w:bookmarkStart w:id="4218" w:name="_Toc156130985"/>
      <w:r>
        <w:t>A.4.1</w:t>
      </w:r>
      <w:r>
        <w:tab/>
        <w:t>General principles to ensure compatibility</w:t>
      </w:r>
      <w:bookmarkEnd w:id="4217"/>
      <w:bookmarkEnd w:id="4218"/>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19" w:name="_Toc156130986"/>
      <w:bookmarkStart w:id="4220" w:name="_Toc60777668"/>
      <w:r>
        <w:t>A.4.2</w:t>
      </w:r>
      <w:r>
        <w:tab/>
        <w:t>Critical extension of messages and fields</w:t>
      </w:r>
      <w:bookmarkEnd w:id="4219"/>
      <w:bookmarkEnd w:id="4220"/>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21" w:name="_Toc60777669"/>
      <w:bookmarkStart w:id="4222" w:name="_Toc156130987"/>
      <w:r>
        <w:t>A.4.3</w:t>
      </w:r>
      <w:r>
        <w:tab/>
        <w:t>Non-critical extension of messages</w:t>
      </w:r>
      <w:bookmarkEnd w:id="4221"/>
      <w:bookmarkEnd w:id="4222"/>
    </w:p>
    <w:p w14:paraId="6C4FAD96" w14:textId="77777777" w:rsidR="008B095B" w:rsidRDefault="009F643F">
      <w:pPr>
        <w:pStyle w:val="3"/>
      </w:pPr>
      <w:bookmarkStart w:id="4223" w:name="_Toc60777670"/>
      <w:bookmarkStart w:id="4224" w:name="_Toc156130988"/>
      <w:r>
        <w:t>A.4.3.1</w:t>
      </w:r>
      <w:r>
        <w:tab/>
        <w:t>General principles</w:t>
      </w:r>
      <w:bookmarkEnd w:id="4223"/>
      <w:bookmarkEnd w:id="4224"/>
    </w:p>
    <w:p w14:paraId="47C34C0D" w14:textId="77777777" w:rsidR="008B095B" w:rsidRDefault="009F643F">
      <w:r>
        <w:t xml:space="preserve">The mechanisms to extend a </w:t>
      </w:r>
      <w:commentRangeStart w:id="4225"/>
      <w:r>
        <w:t>message</w:t>
      </w:r>
      <w:commentRangeEnd w:id="4225"/>
      <w:r>
        <w:rPr>
          <w:rStyle w:val="afb"/>
        </w:rPr>
        <w:commentReference w:id="4225"/>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6" w:name="_Toc60777671"/>
      <w:bookmarkStart w:id="4227" w:name="_Toc156130989"/>
      <w:r>
        <w:t>A.4.3.2</w:t>
      </w:r>
      <w:r>
        <w:tab/>
        <w:t>Further guidelines</w:t>
      </w:r>
      <w:bookmarkEnd w:id="4226"/>
      <w:bookmarkEnd w:id="4227"/>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8" w:name="_Toc60777672"/>
      <w:bookmarkStart w:id="4229" w:name="_Toc156130990"/>
      <w:r>
        <w:t>A.4.3.3</w:t>
      </w:r>
      <w:r>
        <w:tab/>
        <w:t>Typical example of evolution of IE with local extensions</w:t>
      </w:r>
      <w:bookmarkEnd w:id="4228"/>
      <w:bookmarkEnd w:id="4229"/>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30" w:name="_Toc156130991"/>
      <w:bookmarkStart w:id="4231" w:name="_Toc60777673"/>
      <w:r>
        <w:t>A.4.3.4</w:t>
      </w:r>
      <w:r>
        <w:tab/>
        <w:t>Typical examples of non critical extension at the end of a message</w:t>
      </w:r>
      <w:bookmarkEnd w:id="4230"/>
      <w:bookmarkEnd w:id="4231"/>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32" w:name="_Toc156130992"/>
      <w:bookmarkStart w:id="4233" w:name="_Toc60777674"/>
      <w:r>
        <w:t>A.4.3.5</w:t>
      </w:r>
      <w:r>
        <w:tab/>
        <w:t>Examples of non-critical extensions not placed at the default extension location</w:t>
      </w:r>
      <w:bookmarkEnd w:id="4232"/>
      <w:bookmarkEnd w:id="4233"/>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4" w:name="_Toc60777675"/>
      <w:bookmarkStart w:id="4235" w:name="_Toc156130993"/>
      <w:r>
        <w:t>–</w:t>
      </w:r>
      <w:r>
        <w:tab/>
      </w:r>
      <w:r>
        <w:rPr>
          <w:i/>
        </w:rPr>
        <w:t>ParentIE-WithEM</w:t>
      </w:r>
      <w:bookmarkEnd w:id="4234"/>
      <w:bookmarkEnd w:id="4235"/>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6" w:name="_Toc156130994"/>
      <w:bookmarkStart w:id="4237" w:name="_Toc60777676"/>
      <w:r>
        <w:rPr>
          <w:i/>
          <w:iCs/>
        </w:rPr>
        <w:t>–</w:t>
      </w:r>
      <w:r>
        <w:rPr>
          <w:i/>
          <w:iCs/>
        </w:rPr>
        <w:tab/>
        <w:t>ChildIE1-WithoutEM</w:t>
      </w:r>
      <w:bookmarkEnd w:id="4236"/>
      <w:bookmarkEnd w:id="4237"/>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8" w:name="_Toc60777677"/>
      <w:bookmarkStart w:id="4239" w:name="_Toc156130995"/>
      <w:r>
        <w:rPr>
          <w:i/>
          <w:iCs/>
        </w:rPr>
        <w:t>–</w:t>
      </w:r>
      <w:r>
        <w:rPr>
          <w:i/>
          <w:iCs/>
        </w:rPr>
        <w:tab/>
        <w:t>ChildIE2-WithoutEM</w:t>
      </w:r>
      <w:bookmarkEnd w:id="4238"/>
      <w:bookmarkEnd w:id="4239"/>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0" w:name="_Toc46487647"/>
      <w:bookmarkStart w:id="4241" w:name="_Toc52838533"/>
      <w:bookmarkStart w:id="4242" w:name="_Toc46440049"/>
      <w:bookmarkStart w:id="4243" w:name="_Toc46444886"/>
      <w:bookmarkStart w:id="4244" w:name="_Toc52837525"/>
      <w:bookmarkStart w:id="4245" w:name="_Toc53007173"/>
      <w:r>
        <w:rPr>
          <w:rFonts w:ascii="Arial" w:hAnsi="Arial"/>
          <w:sz w:val="28"/>
        </w:rPr>
        <w:t>A.4.3.6</w:t>
      </w:r>
      <w:r>
        <w:rPr>
          <w:rFonts w:ascii="Arial" w:hAnsi="Arial"/>
          <w:sz w:val="28"/>
        </w:rPr>
        <w:tab/>
      </w:r>
      <w:bookmarkEnd w:id="4240"/>
      <w:bookmarkEnd w:id="4241"/>
      <w:bookmarkEnd w:id="4242"/>
      <w:bookmarkEnd w:id="4243"/>
      <w:bookmarkEnd w:id="4244"/>
      <w:bookmarkEnd w:id="4245"/>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1"/>
      </w:pPr>
      <w:bookmarkStart w:id="4246" w:name="_Toc60777678"/>
      <w:bookmarkStart w:id="4247" w:name="_Toc156130996"/>
      <w:r>
        <w:t>A.5</w:t>
      </w:r>
      <w:r>
        <w:tab/>
        <w:t>Guidelines regarding inclusion of transaction identifiers in RRC messages</w:t>
      </w:r>
      <w:bookmarkEnd w:id="4246"/>
      <w:bookmarkEnd w:id="4247"/>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8" w:name="_Toc60777679"/>
      <w:bookmarkStart w:id="4249" w:name="_Toc156130997"/>
      <w:r>
        <w:t>A.6</w:t>
      </w:r>
      <w:r>
        <w:tab/>
        <w:t>Guidelines regarding use of need codes</w:t>
      </w:r>
      <w:bookmarkEnd w:id="4248"/>
      <w:bookmarkEnd w:id="4249"/>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1"/>
      </w:pPr>
      <w:bookmarkStart w:id="4250" w:name="_Toc60777680"/>
      <w:bookmarkStart w:id="4251" w:name="_Toc156130998"/>
      <w:r>
        <w:t>A.7</w:t>
      </w:r>
      <w:r>
        <w:tab/>
        <w:t>Guidelines regarding use of conditions</w:t>
      </w:r>
      <w:bookmarkEnd w:id="4250"/>
      <w:bookmarkEnd w:id="4251"/>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52" w:name="_Toc60777681"/>
      <w:bookmarkStart w:id="4253" w:name="_Toc156130999"/>
      <w:r>
        <w:t>A.8</w:t>
      </w:r>
      <w:r>
        <w:tab/>
        <w:t>Miscellaneous</w:t>
      </w:r>
      <w:bookmarkEnd w:id="4252"/>
      <w:bookmarkEnd w:id="4253"/>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97D2B">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4" w:name="_Toc156131000"/>
      <w:bookmarkStart w:id="4255" w:name="_Toc60777682"/>
      <w:r>
        <w:t>Annex B (informative):</w:t>
      </w:r>
      <w:r>
        <w:tab/>
        <w:t>RRC Information</w:t>
      </w:r>
      <w:bookmarkEnd w:id="4254"/>
      <w:bookmarkEnd w:id="4255"/>
    </w:p>
    <w:p w14:paraId="09F078D2" w14:textId="77777777" w:rsidR="008B095B" w:rsidRDefault="009F643F">
      <w:pPr>
        <w:pStyle w:val="1"/>
      </w:pPr>
      <w:bookmarkStart w:id="4256" w:name="_Toc60777683"/>
      <w:bookmarkStart w:id="4257" w:name="_Toc156131001"/>
      <w:r>
        <w:t>B.1</w:t>
      </w:r>
      <w:r>
        <w:tab/>
        <w:t>Protection of RRC messages</w:t>
      </w:r>
      <w:bookmarkEnd w:id="4256"/>
      <w:bookmarkEnd w:id="4257"/>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58"/>
            <w:r>
              <w:rPr>
                <w:lang w:eastAsia="en-GB"/>
              </w:rPr>
              <w:t>ge</w:t>
            </w:r>
            <w:commentRangeEnd w:id="4258"/>
            <w:r>
              <w:rPr>
                <w:rStyle w:val="afb"/>
                <w:rFonts w:ascii="Times New Roman" w:hAnsi="Times New Roman"/>
                <w:b w:val="0"/>
              </w:rPr>
              <w:commentReference w:id="4258"/>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59" w:name="_Toc60777684"/>
      <w:bookmarkStart w:id="4260" w:name="_Toc156131002"/>
      <w:r>
        <w:t>B.2</w:t>
      </w:r>
      <w:r>
        <w:tab/>
        <w:t>Description of BWP configuration options</w:t>
      </w:r>
      <w:bookmarkEnd w:id="4259"/>
      <w:bookmarkEnd w:id="4260"/>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55pt;height:79.5pt" o:ole="">
            <v:imagedata r:id="rId160" o:title=""/>
          </v:shape>
          <o:OLEObject Type="Embed" ProgID="Visio.Drawing.15" ShapeID="_x0000_i1096" DrawAspect="Content" ObjectID="_1768544171" r:id="rId161"/>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55pt;height:122.55pt" o:ole="">
            <v:imagedata r:id="rId162" o:title=""/>
          </v:shape>
          <o:OLEObject Type="Embed" ProgID="Visio.Drawing.15" ShapeID="_x0000_i1097" DrawAspect="Content" ObjectID="_1768544172" r:id="rId163"/>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97D2B">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61" w:name="_Toc156131003"/>
      <w:bookmarkStart w:id="4262" w:name="_Toc60777685"/>
      <w:r>
        <w:t>Annex C (normative):</w:t>
      </w:r>
      <w:r>
        <w:tab/>
        <w:t>List of CRs Containing Early Implementable Features and Corrections</w:t>
      </w:r>
      <w:bookmarkEnd w:id="4261"/>
      <w:bookmarkEnd w:id="4262"/>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8"/>
        <w:sectPr w:rsidR="008B095B" w:rsidSect="00F97D2B">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3" w:name="_Toc156131004"/>
      <w:bookmarkStart w:id="4264" w:name="_Toc60777686"/>
      <w:r>
        <w:t>Annex D (normative):</w:t>
      </w:r>
      <w:r>
        <w:tab/>
        <w:t>UE requirements on ASN.1 comprehension</w:t>
      </w:r>
      <w:bookmarkEnd w:id="4263"/>
      <w:bookmarkEnd w:id="4264"/>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97D2B">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5" w:name="_Toc156131005"/>
      <w:bookmarkStart w:id="4266" w:name="_Toc60777687"/>
      <w:r>
        <w:t>Annex E (informative):</w:t>
      </w:r>
      <w:r>
        <w:br/>
      </w:r>
      <w:bookmarkStart w:id="4267" w:name="historyclause"/>
      <w:r>
        <w:t>Change history</w:t>
      </w:r>
      <w:bookmarkEnd w:id="4265"/>
      <w:bookmarkEnd w:id="4266"/>
    </w:p>
    <w:bookmarkEnd w:id="4267"/>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CF5188" w:rsidRDefault="00CF5188" w:rsidP="00D2601C">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CF5188" w:rsidRDefault="00CF5188" w:rsidP="00D2601C">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rsidP="00D2601C">
      <w:pPr>
        <w:pStyle w:val="a6"/>
      </w:pPr>
      <w:r>
        <w:t>Or in procedural:</w:t>
      </w:r>
    </w:p>
    <w:p w14:paraId="5E7D5A16" w14:textId="77777777" w:rsidR="00CF5188" w:rsidRDefault="00CF5188" w:rsidP="00D2601C">
      <w:pPr>
        <w:pStyle w:val="a6"/>
      </w:pPr>
      <w:r>
        <w:t>1&gt;</w:t>
      </w:r>
      <w:r>
        <w:tab/>
        <w:t>if the UE supports NES cell DTX/DRX</w:t>
      </w:r>
    </w:p>
    <w:p w14:paraId="195B5ED5" w14:textId="77777777" w:rsidR="00CF5188" w:rsidRDefault="00CF5188" w:rsidP="00D2601C">
      <w:pPr>
        <w:pStyle w:val="a6"/>
      </w:pPr>
    </w:p>
    <w:p w14:paraId="1A544A8E" w14:textId="77777777" w:rsidR="00CF5188" w:rsidRDefault="00CF5188" w:rsidP="00D2601C">
      <w:pPr>
        <w:pStyle w:val="a6"/>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rsidP="00D2601C">
      <w:pPr>
        <w:pStyle w:val="a6"/>
      </w:pPr>
      <w:r>
        <w:t>[Comments]:</w:t>
      </w:r>
    </w:p>
  </w:comment>
  <w:comment w:id="29" w:author="Huawei-YinghaoGuo" w:date="2024-02-02T16:07:00Z" w:initials="YG">
    <w:p w14:paraId="207E1FB6" w14:textId="77777777" w:rsidR="00CF5188" w:rsidRDefault="00CF5188" w:rsidP="00D2601C">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CF5188" w:rsidRDefault="00CF5188" w:rsidP="00D2601C">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rsidP="00D2601C">
      <w:pPr>
        <w:pStyle w:val="a6"/>
      </w:pPr>
      <w:r>
        <w:rPr>
          <w:b/>
        </w:rPr>
        <w:t>[Proposed Change]</w:t>
      </w:r>
      <w:r>
        <w:t>: Change to “AS functionality enabling at least V2X Communication as defined in TS 23.287 [55] and A2X communication as defined in TS 23.256 [76],”.</w:t>
      </w:r>
    </w:p>
    <w:p w14:paraId="100521DD" w14:textId="77777777" w:rsidR="00CF5188" w:rsidRDefault="00CF5188" w:rsidP="00D2601C">
      <w:pPr>
        <w:pStyle w:val="a6"/>
      </w:pPr>
      <w:r>
        <w:t>[Comments]:</w:t>
      </w:r>
    </w:p>
    <w:p w14:paraId="453F6E07" w14:textId="77777777" w:rsidR="00CF5188" w:rsidRDefault="00CF5188" w:rsidP="00D2601C">
      <w:pPr>
        <w:pStyle w:val="a6"/>
      </w:pPr>
    </w:p>
  </w:comment>
  <w:comment w:id="30" w:author="Huawei-YinghaoGuo" w:date="2024-02-02T16:07:00Z" w:initials="YG">
    <w:p w14:paraId="33C36BCA" w14:textId="77777777" w:rsidR="00CF5188" w:rsidRDefault="00CF5188" w:rsidP="00D2601C">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CF5188" w:rsidRDefault="00CF5188" w:rsidP="00D2601C">
      <w:pPr>
        <w:pStyle w:val="a6"/>
        <w:rPr>
          <w:rFonts w:eastAsia="等线"/>
          <w:lang w:eastAsia="zh-CN"/>
        </w:rPr>
      </w:pPr>
      <w:r>
        <w:rPr>
          <w:rFonts w:eastAsia="等线"/>
          <w:lang w:eastAsia="zh-CN"/>
        </w:rPr>
        <w:t>[Description]: Why only absolute positioning??</w:t>
      </w:r>
    </w:p>
    <w:p w14:paraId="609514EF" w14:textId="77777777" w:rsidR="00CF5188" w:rsidRDefault="00CF5188" w:rsidP="00D2601C">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CF5188" w:rsidRDefault="00CF518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CF5188" w:rsidRDefault="00CF5188" w:rsidP="00D2601C">
      <w:pPr>
        <w:pStyle w:val="a6"/>
        <w:rPr>
          <w:rFonts w:eastAsia="等线"/>
          <w:lang w:eastAsia="zh-CN"/>
        </w:rPr>
      </w:pPr>
    </w:p>
    <w:p w14:paraId="031A3A1B" w14:textId="77777777" w:rsidR="00CF5188" w:rsidRDefault="00CF5188" w:rsidP="00D2601C">
      <w:pPr>
        <w:pStyle w:val="a6"/>
      </w:pPr>
      <w:r>
        <w:rPr>
          <w:rFonts w:eastAsia="等线"/>
          <w:lang w:eastAsia="zh-CN"/>
        </w:rPr>
        <w:t>[Comments]:</w:t>
      </w:r>
    </w:p>
  </w:comment>
  <w:comment w:id="33" w:author="CATT (Rui)" w:date="2024-02-02T16:07:00Z" w:initials="C">
    <w:p w14:paraId="0F2D7CBB"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rsidP="00D2601C">
      <w:pPr>
        <w:pStyle w:val="a6"/>
        <w:rPr>
          <w:rFonts w:eastAsiaTheme="minorEastAsia"/>
          <w:lang w:eastAsia="zh-CN"/>
        </w:rPr>
      </w:pPr>
      <w:r>
        <w:rPr>
          <w:rFonts w:eastAsiaTheme="minorEastAsia" w:hint="eastAsia"/>
          <w:lang w:eastAsia="zh-CN"/>
        </w:rPr>
        <w:t>SCPAC          subseqnent CPAC</w:t>
      </w:r>
    </w:p>
    <w:p w14:paraId="62832884" w14:textId="77777777" w:rsidR="00CF5188" w:rsidRDefault="00CF5188" w:rsidP="00D2601C">
      <w:pPr>
        <w:pStyle w:val="a6"/>
      </w:pPr>
      <w:r>
        <w:t>[Comments]:</w:t>
      </w:r>
    </w:p>
    <w:p w14:paraId="0A604CAF" w14:textId="77777777" w:rsidR="00CF5188" w:rsidRDefault="00CF5188" w:rsidP="00D2601C">
      <w:pPr>
        <w:pStyle w:val="a6"/>
      </w:pPr>
    </w:p>
  </w:comment>
  <w:comment w:id="37" w:author="Huawei-YinghaoGuo" w:date="2024-02-02T16:07:00Z" w:initials="YG">
    <w:p w14:paraId="740D4EA2" w14:textId="77777777" w:rsidR="00CF5188" w:rsidRDefault="00CF5188" w:rsidP="00D2601C">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CF5188" w:rsidRDefault="00CF5188" w:rsidP="00D2601C">
      <w:pPr>
        <w:pStyle w:val="a6"/>
      </w:pPr>
      <w:r>
        <w:rPr>
          <w:b/>
        </w:rPr>
        <w:t>[Description]</w:t>
      </w:r>
      <w:r>
        <w:t xml:space="preserve">: </w:t>
      </w:r>
      <w:r>
        <w:rPr>
          <w:rFonts w:eastAsia="等线"/>
          <w:lang w:eastAsia="zh-CN"/>
        </w:rPr>
        <w:t>A definition for PDU set is needed</w:t>
      </w:r>
    </w:p>
    <w:p w14:paraId="4D1273A0" w14:textId="77777777" w:rsidR="00CF5188" w:rsidRDefault="00CF5188" w:rsidP="00D2601C">
      <w:pPr>
        <w:pStyle w:val="a6"/>
      </w:pPr>
      <w:r>
        <w:rPr>
          <w:b/>
        </w:rPr>
        <w:t>[Proposed Change]</w:t>
      </w:r>
      <w:r>
        <w:t>: Add a definition of PDU set</w:t>
      </w:r>
    </w:p>
    <w:p w14:paraId="62F021D6" w14:textId="77777777" w:rsidR="00CF5188" w:rsidRDefault="00CF5188" w:rsidP="00D2601C">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rsidP="00D2601C">
      <w:pPr>
        <w:pStyle w:val="a6"/>
        <w:rPr>
          <w:rFonts w:eastAsia="等线"/>
          <w:lang w:eastAsia="zh-CN"/>
        </w:rPr>
      </w:pPr>
      <w:r>
        <w:t>[Comments]:</w:t>
      </w:r>
    </w:p>
    <w:p w14:paraId="570D40D5" w14:textId="77777777" w:rsidR="00CF5188" w:rsidRDefault="00CF5188" w:rsidP="00D2601C">
      <w:pPr>
        <w:pStyle w:val="a6"/>
      </w:pPr>
    </w:p>
  </w:comment>
  <w:comment w:id="38" w:author="CATT (Haocheng)" w:date="2024-02-02T16:07:00Z" w:initials="C">
    <w:p w14:paraId="6B9845F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rsidP="00D2601C">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rsidP="00D2601C">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rsidP="00D2601C">
      <w:pPr>
        <w:pStyle w:val="a6"/>
      </w:pPr>
      <w:r>
        <w:t xml:space="preserve">[Comments]: </w:t>
      </w:r>
    </w:p>
    <w:p w14:paraId="13996495" w14:textId="77777777" w:rsidR="00CF5188" w:rsidRDefault="00CF5188" w:rsidP="00D2601C">
      <w:pPr>
        <w:pStyle w:val="a6"/>
      </w:pPr>
    </w:p>
  </w:comment>
  <w:comment w:id="47" w:author="Ericsson (Tony)" w:date="2024-02-02T16:07:00Z" w:initials="E">
    <w:p w14:paraId="3DB86315" w14:textId="77777777" w:rsidR="00CF5188" w:rsidRDefault="00CF5188" w:rsidP="00D2601C">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CF5188" w:rsidRDefault="00CF5188" w:rsidP="00D2601C">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rsidP="00D2601C">
      <w:pPr>
        <w:pStyle w:val="a6"/>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rsidP="00D2601C">
      <w:pPr>
        <w:pStyle w:val="a6"/>
      </w:pPr>
    </w:p>
    <w:p w14:paraId="38E67EE2" w14:textId="739A9331" w:rsidR="00CF5188" w:rsidRDefault="00CF5188" w:rsidP="00D2601C">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rsidP="00D2601C">
      <w:pPr>
        <w:pStyle w:val="a6"/>
      </w:pPr>
    </w:p>
  </w:comment>
  <w:comment w:id="48" w:author="ZTE (Tao)" w:date="2024-02-02T16:07:00Z" w:initials="ZTE">
    <w:p w14:paraId="580538CA" w14:textId="77777777" w:rsidR="00CF5188" w:rsidRDefault="00CF5188" w:rsidP="00D2601C">
      <w:pPr>
        <w:pStyle w:val="a6"/>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CF5188" w:rsidRDefault="00CF5188" w:rsidP="00D2601C">
      <w:pPr>
        <w:pStyle w:val="a6"/>
      </w:pPr>
      <w:r>
        <w:rPr>
          <w:b/>
        </w:rPr>
        <w:t>[Description]</w:t>
      </w:r>
      <w:r>
        <w:t>: multicast MCCH can be optionally provided.</w:t>
      </w:r>
    </w:p>
    <w:p w14:paraId="5F8C0A78" w14:textId="77777777" w:rsidR="00CF5188" w:rsidRDefault="00CF5188" w:rsidP="00D2601C">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rsidP="00D2601C">
      <w:pPr>
        <w:pStyle w:val="a6"/>
      </w:pPr>
      <w:r>
        <w:t xml:space="preserve">[Comments]: </w:t>
      </w:r>
    </w:p>
    <w:p w14:paraId="03623651" w14:textId="77777777" w:rsidR="00CF5188" w:rsidRDefault="00CF5188" w:rsidP="00D2601C">
      <w:pPr>
        <w:pStyle w:val="a6"/>
      </w:pPr>
    </w:p>
  </w:comment>
  <w:comment w:id="50" w:author="Huawei-YinghaoGuo" w:date="2024-02-02T16:07:00Z" w:initials="YG">
    <w:p w14:paraId="2BBF2087" w14:textId="77777777" w:rsidR="00CF5188" w:rsidRDefault="00CF5188" w:rsidP="00D2601C">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CF5188" w:rsidRDefault="00CF5188" w:rsidP="00D2601C">
      <w:pPr>
        <w:pStyle w:val="a6"/>
      </w:pPr>
      <w:r>
        <w:rPr>
          <w:b/>
        </w:rPr>
        <w:t>[Description]</w:t>
      </w:r>
      <w:r>
        <w:t>: The indirect-to-indirect path switching is missing for network controlled path switch.</w:t>
      </w:r>
    </w:p>
    <w:p w14:paraId="27A85C19" w14:textId="77777777" w:rsidR="00CF5188" w:rsidRDefault="00CF5188" w:rsidP="00D2601C">
      <w:pPr>
        <w:pStyle w:val="a6"/>
      </w:pPr>
      <w:r>
        <w:t xml:space="preserve">[Proposed Change]: </w:t>
      </w:r>
    </w:p>
    <w:p w14:paraId="57A64BB1" w14:textId="77777777" w:rsidR="00CF5188" w:rsidRDefault="00CF5188" w:rsidP="00D2601C">
      <w:pPr>
        <w:pStyle w:val="a6"/>
      </w:pPr>
      <w:r>
        <w:t>It is proposed to add the missing indirect-to-indirect path switching for network controlled path switch.</w:t>
      </w:r>
    </w:p>
    <w:p w14:paraId="0CD36708" w14:textId="77777777" w:rsidR="00CF5188" w:rsidRDefault="00CF5188" w:rsidP="00D2601C">
      <w:pPr>
        <w:pStyle w:val="a6"/>
      </w:pPr>
    </w:p>
    <w:p w14:paraId="6335168F" w14:textId="77777777" w:rsidR="00CF5188" w:rsidRDefault="00CF5188" w:rsidP="00D2601C">
      <w:pPr>
        <w:pStyle w:val="a6"/>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rsidP="00D2601C">
      <w:pPr>
        <w:pStyle w:val="a6"/>
      </w:pPr>
    </w:p>
    <w:p w14:paraId="24BA67C9" w14:textId="77777777" w:rsidR="00CF5188" w:rsidRDefault="00CF5188" w:rsidP="00D2601C">
      <w:pPr>
        <w:pStyle w:val="a6"/>
      </w:pPr>
      <w:r>
        <w:t>[Comments]:</w:t>
      </w:r>
    </w:p>
  </w:comment>
  <w:comment w:id="51" w:author="Huawei-YinghaoGuo" w:date="2024-02-02T16:07:00Z" w:initials="YG">
    <w:p w14:paraId="465F6C3D" w14:textId="77777777" w:rsidR="00CF5188" w:rsidRDefault="00CF5188" w:rsidP="00D2601C">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CF5188" w:rsidRDefault="00CF5188" w:rsidP="00D2601C">
      <w:pPr>
        <w:pStyle w:val="a6"/>
      </w:pPr>
      <w:r>
        <w:rPr>
          <w:b/>
        </w:rPr>
        <w:t>[Description]</w:t>
      </w:r>
      <w:r>
        <w:t>: Network controlled MP operation via SL relay/N3C relay UE is missing in the specs.</w:t>
      </w:r>
    </w:p>
    <w:p w14:paraId="602A08C0" w14:textId="77777777" w:rsidR="00CF5188" w:rsidRDefault="00CF5188" w:rsidP="00D2601C">
      <w:pPr>
        <w:pStyle w:val="a6"/>
      </w:pPr>
      <w:r>
        <w:t xml:space="preserve">[Proposed Change]: </w:t>
      </w:r>
    </w:p>
    <w:p w14:paraId="478B0FC8" w14:textId="77777777" w:rsidR="00CF5188" w:rsidRDefault="00CF5188" w:rsidP="00D2601C">
      <w:pPr>
        <w:pStyle w:val="a6"/>
      </w:pPr>
      <w:r>
        <w:t>It is proposed to add the missing Network controlled MP operation via SL relay/N3C relay UE as a seprate bullet.</w:t>
      </w:r>
    </w:p>
    <w:p w14:paraId="3DB453E0" w14:textId="77777777" w:rsidR="00CF5188" w:rsidRDefault="00CF5188" w:rsidP="00D2601C">
      <w:pPr>
        <w:pStyle w:val="a6"/>
      </w:pPr>
    </w:p>
    <w:p w14:paraId="3F9916AC" w14:textId="77777777" w:rsidR="00CF5188" w:rsidRDefault="00CF5188" w:rsidP="00D2601C">
      <w:pPr>
        <w:pStyle w:val="a6"/>
      </w:pPr>
      <w:r>
        <w:t>- Network controlled MP operation via SL relay/N3C relay UE.</w:t>
      </w:r>
    </w:p>
    <w:p w14:paraId="2B0D03C8" w14:textId="77777777" w:rsidR="00CF5188" w:rsidRDefault="00CF5188" w:rsidP="00D2601C">
      <w:pPr>
        <w:pStyle w:val="a6"/>
      </w:pPr>
    </w:p>
    <w:p w14:paraId="308907B4" w14:textId="77777777" w:rsidR="00CF5188" w:rsidRDefault="00CF5188" w:rsidP="00D2601C">
      <w:pPr>
        <w:pStyle w:val="a6"/>
      </w:pPr>
      <w:r>
        <w:t>[Comments]:</w:t>
      </w:r>
    </w:p>
  </w:comment>
  <w:comment w:id="62" w:author="Ericsson (Tony)" w:date="2024-02-02T16:07:00Z" w:initials="E">
    <w:p w14:paraId="27C91720" w14:textId="77777777" w:rsidR="00CF5188" w:rsidRDefault="00CF5188" w:rsidP="00D2601C">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CF5188" w:rsidRDefault="00CF5188" w:rsidP="00D2601C">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rsidP="00D2601C">
      <w:pPr>
        <w:pStyle w:val="a6"/>
      </w:pPr>
      <w:r>
        <w:rPr>
          <w:b/>
        </w:rPr>
        <w:t>[Proposed Change]</w:t>
      </w:r>
      <w:r>
        <w:t>: Implement the following change:</w:t>
      </w:r>
    </w:p>
    <w:p w14:paraId="7A294AE6" w14:textId="77777777" w:rsidR="00CF5188" w:rsidRDefault="00CF5188" w:rsidP="00D2601C">
      <w:pPr>
        <w:pStyle w:val="a6"/>
      </w:pPr>
      <w:r>
        <w:t>-</w:t>
      </w:r>
      <w:r>
        <w:tab/>
        <w:t xml:space="preserve">Configuration of BAP entity and BH RLC channels for the support of IAB-node </w:t>
      </w:r>
      <w:r>
        <w:rPr>
          <w:color w:val="FF0000"/>
        </w:rPr>
        <w:t>and Mobile IAB-node</w:t>
      </w:r>
      <w:r>
        <w:t>.</w:t>
      </w:r>
    </w:p>
    <w:p w14:paraId="53B6411E" w14:textId="77777777" w:rsidR="00CF5188" w:rsidRDefault="00CF5188" w:rsidP="00D2601C">
      <w:pPr>
        <w:pStyle w:val="a6"/>
      </w:pPr>
      <w:r>
        <w:t xml:space="preserve">[Comments]: </w:t>
      </w:r>
    </w:p>
    <w:p w14:paraId="1BBC747A" w14:textId="77777777" w:rsidR="00CF5188" w:rsidRDefault="00CF5188" w:rsidP="00D2601C">
      <w:pPr>
        <w:pStyle w:val="a6"/>
      </w:pPr>
    </w:p>
  </w:comment>
  <w:comment w:id="63" w:author="NEC (Hisashi)" w:date="2024-02-02T16:07:00Z" w:initials="w">
    <w:p w14:paraId="232D0FB7" w14:textId="77777777" w:rsidR="00CF5188" w:rsidRDefault="00CF5188" w:rsidP="00D2601C">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CF5188" w:rsidRDefault="00CF5188" w:rsidP="00D2601C">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rsidP="00D2601C">
      <w:pPr>
        <w:pStyle w:val="a6"/>
      </w:pPr>
      <w:r>
        <w:rPr>
          <w:b/>
        </w:rPr>
        <w:t>[Proposed Change]</w:t>
      </w:r>
      <w:r>
        <w:t>: Add the description of U2U relay.</w:t>
      </w:r>
    </w:p>
    <w:p w14:paraId="698152FF" w14:textId="77777777" w:rsidR="00CF5188" w:rsidRDefault="00CF5188" w:rsidP="00D2601C">
      <w:pPr>
        <w:pStyle w:val="a6"/>
      </w:pPr>
      <w:r>
        <w:t xml:space="preserve">[Comments]: </w:t>
      </w:r>
    </w:p>
    <w:p w14:paraId="4A8422EC" w14:textId="77777777" w:rsidR="00CF5188" w:rsidRDefault="00CF5188" w:rsidP="00D2601C">
      <w:pPr>
        <w:pStyle w:val="a6"/>
      </w:pPr>
    </w:p>
  </w:comment>
  <w:comment w:id="64" w:author="Huawei-YinghaoGuo" w:date="2024-02-02T16:07:00Z" w:initials="YG">
    <w:p w14:paraId="62343825" w14:textId="77777777" w:rsidR="00CF5188" w:rsidRDefault="00CF5188" w:rsidP="00D2601C">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CF5188" w:rsidRDefault="00CF5188" w:rsidP="00D2601C">
      <w:pPr>
        <w:pStyle w:val="a6"/>
      </w:pPr>
      <w:r>
        <w:rPr>
          <w:b/>
        </w:rPr>
        <w:t>[Description]</w:t>
      </w:r>
      <w:r>
        <w:t>: The function of configuration of SRAP entity and PC5 Relay RLC channels for the support of L2 U2U relay is missing.</w:t>
      </w:r>
    </w:p>
    <w:p w14:paraId="52E532E0" w14:textId="77777777" w:rsidR="00CF5188" w:rsidRDefault="00CF5188" w:rsidP="00D2601C">
      <w:pPr>
        <w:pStyle w:val="a6"/>
      </w:pPr>
      <w:r>
        <w:t xml:space="preserve">[Proposed Change]: </w:t>
      </w:r>
    </w:p>
    <w:p w14:paraId="551A5427" w14:textId="77777777" w:rsidR="00CF5188" w:rsidRDefault="00CF5188" w:rsidP="00D2601C">
      <w:pPr>
        <w:pStyle w:val="a6"/>
      </w:pPr>
      <w:r>
        <w:t>It is proposed to add the missing the function of configuration of SRAP entity and PC5 Relay RLC channels for the support of L2 U2U relay as a new bullet.</w:t>
      </w:r>
    </w:p>
    <w:p w14:paraId="321E0A08" w14:textId="77777777" w:rsidR="00CF5188" w:rsidRDefault="00CF5188" w:rsidP="00D2601C">
      <w:pPr>
        <w:pStyle w:val="a6"/>
      </w:pPr>
    </w:p>
    <w:p w14:paraId="5E2C5AB0" w14:textId="77777777" w:rsidR="00CF5188" w:rsidRDefault="00CF5188" w:rsidP="00D2601C">
      <w:pPr>
        <w:pStyle w:val="a6"/>
      </w:pPr>
      <w:r>
        <w:t>-  Configuration of SRAP entity and PC5 Relay RLC channels for the support of L2 U2U relay.</w:t>
      </w:r>
    </w:p>
    <w:p w14:paraId="019B7D0D" w14:textId="77777777" w:rsidR="00CF5188" w:rsidRDefault="00CF5188" w:rsidP="00D2601C">
      <w:pPr>
        <w:pStyle w:val="a6"/>
      </w:pPr>
    </w:p>
    <w:p w14:paraId="4B3678D3" w14:textId="77777777" w:rsidR="00CF5188" w:rsidRDefault="00CF5188" w:rsidP="00D2601C">
      <w:pPr>
        <w:pStyle w:val="a6"/>
      </w:pPr>
      <w:r>
        <w:t>[Comments]:</w:t>
      </w:r>
    </w:p>
  </w:comment>
  <w:comment w:id="89" w:author="Huawei-YinghaoGuo" w:date="2024-02-02T16:07:00Z" w:initials="YG">
    <w:p w14:paraId="62A317DD" w14:textId="77777777" w:rsidR="00CF5188" w:rsidRDefault="00CF5188" w:rsidP="00D2601C">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CF5188" w:rsidRDefault="00CF5188" w:rsidP="00D2601C">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rsidP="00D2601C">
      <w:pPr>
        <w:pStyle w:val="a6"/>
      </w:pPr>
      <w:r>
        <w:t xml:space="preserve">[Proposed Change]: </w:t>
      </w:r>
    </w:p>
    <w:p w14:paraId="24830689" w14:textId="77777777" w:rsidR="00CF5188" w:rsidRDefault="00CF5188" w:rsidP="00D2601C">
      <w:pPr>
        <w:pStyle w:val="a6"/>
      </w:pPr>
      <w:r>
        <w:t>It is proposed to clarify that this is only applicable for the case when the L2 U2N Remote UE not configured with MP.</w:t>
      </w:r>
    </w:p>
    <w:p w14:paraId="61CE7122" w14:textId="77777777" w:rsidR="00CF5188" w:rsidRDefault="00CF5188" w:rsidP="00D2601C">
      <w:pPr>
        <w:pStyle w:val="a6"/>
      </w:pPr>
    </w:p>
    <w:p w14:paraId="4C616D9F" w14:textId="77777777" w:rsidR="00CF5188" w:rsidRDefault="00CF5188" w:rsidP="00D2601C">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rsidP="00D2601C">
      <w:pPr>
        <w:pStyle w:val="a6"/>
      </w:pPr>
    </w:p>
    <w:p w14:paraId="2A91479C" w14:textId="77777777" w:rsidR="00CF5188" w:rsidRDefault="00CF5188" w:rsidP="00D2601C">
      <w:pPr>
        <w:pStyle w:val="a6"/>
        <w:rPr>
          <w:rFonts w:eastAsiaTheme="minorEastAsia"/>
        </w:rPr>
      </w:pPr>
      <w:r>
        <w:t>[Comments]:</w:t>
      </w:r>
    </w:p>
  </w:comment>
  <w:comment w:id="104" w:author="ZTE(Eswar)" w:date="2024-02-02T16:07:00Z" w:initials="Z">
    <w:p w14:paraId="1EAA3FA8" w14:textId="77777777" w:rsidR="00CF5188" w:rsidRDefault="00CF5188" w:rsidP="00D2601C">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CF5188" w:rsidRDefault="00CF5188" w:rsidP="00D2601C">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rsidP="00D2601C">
      <w:pPr>
        <w:pStyle w:val="a6"/>
      </w:pPr>
      <w:r>
        <w:rPr>
          <w:b/>
        </w:rPr>
        <w:t>[Proposed Change]</w:t>
      </w:r>
      <w:r>
        <w:t xml:space="preserve">: Add “(e)” infront of RedCap. </w:t>
      </w:r>
    </w:p>
    <w:p w14:paraId="6B545F8E" w14:textId="419404A1" w:rsidR="00CF5188" w:rsidRDefault="00CF5188" w:rsidP="00D2601C">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rsidP="00D2601C">
      <w:pPr>
        <w:pStyle w:val="a6"/>
      </w:pPr>
    </w:p>
  </w:comment>
  <w:comment w:id="105" w:author="ZTE(Eswar)" w:date="2024-02-02T16:07:00Z" w:initials="Z">
    <w:p w14:paraId="53D27440" w14:textId="77777777" w:rsidR="00CF5188" w:rsidRDefault="00CF5188" w:rsidP="00D2601C">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CF5188" w:rsidRDefault="00CF5188" w:rsidP="00D2601C">
      <w:pPr>
        <w:pStyle w:val="a6"/>
      </w:pPr>
      <w:r>
        <w:rPr>
          <w:b/>
        </w:rPr>
        <w:t>[Description]</w:t>
      </w:r>
      <w:r>
        <w:t xml:space="preserve">: eRedCap UE description is missing.  </w:t>
      </w:r>
    </w:p>
    <w:p w14:paraId="3BA31F98" w14:textId="77777777" w:rsidR="00CF5188" w:rsidRDefault="00CF5188" w:rsidP="00D2601C">
      <w:pPr>
        <w:pStyle w:val="a6"/>
      </w:pPr>
      <w:r>
        <w:t xml:space="preserve">[Proposed Change]: </w:t>
      </w:r>
    </w:p>
    <w:p w14:paraId="49BD2A5F"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rsidP="00D2601C">
      <w:pPr>
        <w:pStyle w:val="a6"/>
      </w:pPr>
      <w:r>
        <w:t xml:space="preserve">[Comments]: </w:t>
      </w:r>
    </w:p>
    <w:p w14:paraId="49BA2B26" w14:textId="57C8E0FB" w:rsidR="00CF5188" w:rsidRDefault="00CF5188" w:rsidP="00D2601C">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rsidP="00D2601C">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CF5188" w:rsidRDefault="00CF5188" w:rsidP="00D2601C">
      <w:pPr>
        <w:pStyle w:val="a6"/>
      </w:pPr>
      <w:r>
        <w:t>[Description]: See Z420</w:t>
      </w:r>
    </w:p>
    <w:p w14:paraId="63170872" w14:textId="77777777" w:rsidR="00CF5188" w:rsidRDefault="00CF5188" w:rsidP="00D2601C">
      <w:pPr>
        <w:pStyle w:val="a6"/>
      </w:pPr>
      <w:r>
        <w:rPr>
          <w:b/>
        </w:rPr>
        <w:t>[Proposed Change]</w:t>
      </w:r>
      <w:r>
        <w:t>: Change to:  “</w:t>
      </w:r>
      <w:r>
        <w:rPr>
          <w:color w:val="FF0000"/>
          <w:u w:val="single"/>
        </w:rPr>
        <w:t>an (e)</w:t>
      </w:r>
      <w:r>
        <w:t>RedCap”</w:t>
      </w:r>
    </w:p>
    <w:p w14:paraId="7792081B" w14:textId="6FBB8FBD" w:rsidR="00CF5188" w:rsidRPr="00EB35C1" w:rsidRDefault="00CF5188" w:rsidP="00D2601C">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rsidP="00D2601C">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CF5188" w:rsidRDefault="00CF5188" w:rsidP="00D2601C">
      <w:pPr>
        <w:pStyle w:val="a6"/>
      </w:pPr>
      <w:r>
        <w:t>[Description]: See Z421</w:t>
      </w:r>
    </w:p>
    <w:p w14:paraId="76235882" w14:textId="77777777" w:rsidR="00CF5188" w:rsidRDefault="00CF5188" w:rsidP="00D2601C">
      <w:pPr>
        <w:pStyle w:val="a6"/>
      </w:pPr>
      <w:r>
        <w:t xml:space="preserve">[Proposed Change]: </w:t>
      </w:r>
    </w:p>
    <w:p w14:paraId="553040A2"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rsidP="00D2601C">
      <w:pPr>
        <w:pStyle w:val="a6"/>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rsidP="00D2601C">
      <w:pPr>
        <w:pStyle w:val="a6"/>
      </w:pPr>
    </w:p>
  </w:comment>
  <w:comment w:id="121" w:author="Sharp(Fangying Xiao)-02" w:date="2024-02-02T16:07:00Z" w:initials="XFY">
    <w:p w14:paraId="6C1F4E34" w14:textId="4AAA7A6B" w:rsidR="00CF5188" w:rsidRDefault="00CF5188" w:rsidP="00D2601C">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CF5188" w:rsidRDefault="00CF5188" w:rsidP="00D2601C">
      <w:pPr>
        <w:pStyle w:val="a6"/>
      </w:pPr>
      <w:r>
        <w:rPr>
          <w:b/>
        </w:rPr>
        <w:t>[Description]</w:t>
      </w:r>
      <w:r>
        <w:t>: This “or” should be “and”.</w:t>
      </w:r>
    </w:p>
    <w:p w14:paraId="5FEF4131" w14:textId="77777777" w:rsidR="00CF5188" w:rsidRDefault="00CF5188" w:rsidP="00D2601C">
      <w:pPr>
        <w:pStyle w:val="a6"/>
      </w:pPr>
      <w:r>
        <w:t xml:space="preserve">[Proposed Change]: </w:t>
      </w:r>
    </w:p>
    <w:p w14:paraId="0D3B0A14" w14:textId="77777777" w:rsidR="00CF5188" w:rsidRDefault="00CF5188"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rsidP="00F24EF0">
      <w:pPr>
        <w:pStyle w:val="B2"/>
      </w:pPr>
      <w:r>
        <w:rPr>
          <w:color w:val="FF0000"/>
          <w:u w:val="single"/>
        </w:rPr>
        <w:t>2&gt; if</w:t>
      </w:r>
      <w:r>
        <w:t xml:space="preserve"> the UE is not capable of NES cell DTX/DRX; and</w:t>
      </w:r>
    </w:p>
    <w:p w14:paraId="733A7B0F" w14:textId="77777777" w:rsidR="00CF5188" w:rsidRDefault="00CF5188" w:rsidP="00D2601C">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rsidP="00D2601C">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rsidP="00D2601C">
      <w:pPr>
        <w:pStyle w:val="a6"/>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rsidP="00D2601C">
      <w:pPr>
        <w:pStyle w:val="a6"/>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rsidP="00D2601C">
      <w:pPr>
        <w:pStyle w:val="a6"/>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CF5188" w:rsidRDefault="00CF5188" w:rsidP="00D2601C">
      <w:pPr>
        <w:pStyle w:val="a6"/>
      </w:pPr>
      <w:r>
        <w:t>[Huawei - Rapporteur] Changes to be done according to J060</w:t>
      </w:r>
    </w:p>
  </w:comment>
  <w:comment w:id="126" w:author="Huawei-YinghaoGuo" w:date="2024-02-02T16:07:00Z" w:initials="YG">
    <w:p w14:paraId="4484117D" w14:textId="7E353565"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rsidP="00D2601C">
      <w:pPr>
        <w:pStyle w:val="a6"/>
      </w:pPr>
      <w:r>
        <w:rPr>
          <w:b/>
        </w:rPr>
        <w:t>[Description]</w:t>
      </w:r>
      <w:r>
        <w:t>: cellBarredNTN used instead of cellBarredATG in the ATG section.</w:t>
      </w:r>
    </w:p>
    <w:p w14:paraId="10D36B9B" w14:textId="77777777" w:rsidR="00CF5188" w:rsidRDefault="00CF5188" w:rsidP="00D2601C">
      <w:pPr>
        <w:pStyle w:val="a6"/>
      </w:pPr>
      <w:r>
        <w:rPr>
          <w:b/>
        </w:rPr>
        <w:t>[Proposed Change]</w:t>
      </w:r>
      <w:r>
        <w:t>: Change cellBarredNTN to cellBarredATG in this bullet (two instances).</w:t>
      </w:r>
    </w:p>
    <w:p w14:paraId="0A702324" w14:textId="77777777" w:rsidR="00CF5188" w:rsidRDefault="00CF5188" w:rsidP="00D2601C">
      <w:pPr>
        <w:pStyle w:val="a6"/>
      </w:pPr>
      <w:r>
        <w:rPr>
          <w:b/>
        </w:rPr>
        <w:t>[Comments]</w:t>
      </w:r>
      <w:r>
        <w:t>:</w:t>
      </w:r>
      <w:r>
        <w:rPr>
          <w:rFonts w:hint="eastAsia"/>
        </w:rPr>
        <w:t>CMCC(Chaili):Agree with this comment.</w:t>
      </w:r>
    </w:p>
    <w:p w14:paraId="60584D43" w14:textId="77777777" w:rsidR="00CF5188" w:rsidRDefault="00CF5188" w:rsidP="00D2601C">
      <w:pPr>
        <w:pStyle w:val="a6"/>
      </w:pPr>
    </w:p>
  </w:comment>
  <w:comment w:id="127" w:author="CATT (Tangxun)" w:date="2024-02-02T16:07:00Z" w:initials="C">
    <w:p w14:paraId="78B8035C"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CF5188" w:rsidRDefault="00CF5188"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rsidP="00D2601C">
      <w:pPr>
        <w:pStyle w:val="a6"/>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rsidP="00D2601C">
      <w:pPr>
        <w:pStyle w:val="a6"/>
      </w:pPr>
    </w:p>
    <w:p w14:paraId="7AFA1015" w14:textId="77777777" w:rsidR="00CF5188" w:rsidRDefault="00CF5188" w:rsidP="00D2601C">
      <w:pPr>
        <w:pStyle w:val="a6"/>
      </w:pPr>
    </w:p>
  </w:comment>
  <w:comment w:id="128" w:author="CATT (Tangxun)" w:date="2024-02-02T16:07:00Z" w:initials="C">
    <w:p w14:paraId="7D5F06E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CF5188" w:rsidRDefault="00CF5188"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rsidP="00D2601C">
      <w:pPr>
        <w:pStyle w:val="a6"/>
        <w:rPr>
          <w:rFonts w:eastAsia="宋体"/>
          <w:lang w:val="en-US" w:eastAsia="zh-CN"/>
        </w:rPr>
      </w:pPr>
      <w:r>
        <w:rPr>
          <w:b/>
        </w:rPr>
        <w:t>[Comments]</w:t>
      </w:r>
      <w:r>
        <w:t>:</w:t>
      </w:r>
      <w:r>
        <w:rPr>
          <w:rFonts w:eastAsia="宋体" w:hint="eastAsia"/>
          <w:lang w:val="en-US" w:eastAsia="zh-CN"/>
        </w:rPr>
        <w:t xml:space="preserve"> CMCC(Chaili):Agree with this comment.</w:t>
      </w:r>
      <w:r w:rsidR="00E144EB">
        <w:rPr>
          <w:rFonts w:eastAsia="宋体"/>
          <w:lang w:val="en-US" w:eastAsia="zh-CN"/>
        </w:rPr>
        <w:t xml:space="preserve"> </w:t>
      </w:r>
      <w:r w:rsidR="00E144EB">
        <w:t>Huawei: Agree, same as H723.</w:t>
      </w:r>
    </w:p>
    <w:p w14:paraId="59D8605F" w14:textId="77777777" w:rsidR="00CF5188" w:rsidRDefault="00CF5188" w:rsidP="00D2601C">
      <w:pPr>
        <w:pStyle w:val="a6"/>
        <w:rPr>
          <w:rFonts w:eastAsia="宋体"/>
          <w:lang w:val="en-US" w:eastAsia="zh-CN"/>
        </w:rPr>
      </w:pPr>
    </w:p>
  </w:comment>
  <w:comment w:id="129" w:author="Huawei-YinghaoGuo" w:date="2024-02-02T16:07:00Z" w:initials="YG">
    <w:p w14:paraId="7D606B3A" w14:textId="77777777" w:rsidR="00CF5188" w:rsidRDefault="00CF5188" w:rsidP="00D2601C">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CF5188" w:rsidRDefault="00CF5188" w:rsidP="00D2601C">
      <w:pPr>
        <w:pStyle w:val="a6"/>
      </w:pPr>
      <w:r>
        <w:rPr>
          <w:b/>
        </w:rPr>
        <w:t>[Description]</w:t>
      </w:r>
      <w:r>
        <w:t>: The procedure for ATG and NTN are the same and can be merged into the same paragraph</w:t>
      </w:r>
    </w:p>
    <w:p w14:paraId="04664BE9" w14:textId="77777777" w:rsidR="00CF5188" w:rsidRDefault="00CF5188" w:rsidP="00D2601C">
      <w:pPr>
        <w:pStyle w:val="a6"/>
      </w:pPr>
      <w:r>
        <w:rPr>
          <w:b/>
        </w:rPr>
        <w:t>[Proposed Change]</w:t>
      </w:r>
      <w:r>
        <w:t>: merge the ATG and NTN barring procedure into the same paragraph</w:t>
      </w:r>
    </w:p>
    <w:p w14:paraId="69581CF7" w14:textId="77777777" w:rsidR="00CF5188" w:rsidRDefault="00CF5188" w:rsidP="00D2601C">
      <w:pPr>
        <w:pStyle w:val="a6"/>
      </w:pPr>
      <w:r>
        <w:rPr>
          <w:b/>
        </w:rPr>
        <w:t>[Comments]</w:t>
      </w:r>
      <w:r>
        <w:t>:Nokia: we agree with C001 – then merging is not possible, right?</w:t>
      </w:r>
    </w:p>
    <w:p w14:paraId="634F6D68" w14:textId="77777777" w:rsidR="00CF5188" w:rsidRDefault="00CF5188" w:rsidP="00D2601C">
      <w:pPr>
        <w:pStyle w:val="a6"/>
      </w:pPr>
    </w:p>
  </w:comment>
  <w:comment w:id="130" w:author="CATT (Xiao)" w:date="2024-02-02T16:07:00Z" w:initials="C">
    <w:p w14:paraId="4E77024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rsidP="00D2601C">
      <w:pPr>
        <w:pStyle w:val="a6"/>
      </w:pPr>
      <w:r>
        <w:rPr>
          <w:b/>
        </w:rPr>
        <w:t>[Description]</w:t>
      </w:r>
      <w:r>
        <w:t xml:space="preserve">: Miss the operation “, upon which the procedure ends” </w:t>
      </w:r>
      <w:r>
        <w:rPr>
          <w:rFonts w:hint="eastAsia"/>
        </w:rPr>
        <w:t>for ATG and NES related operations</w:t>
      </w:r>
    </w:p>
    <w:p w14:paraId="36276D70" w14:textId="77777777" w:rsidR="00CF5188" w:rsidRDefault="00CF5188" w:rsidP="00D2601C">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宋体"/>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rsidP="00D2601C">
      <w:pPr>
        <w:pStyle w:val="a6"/>
      </w:pPr>
      <w:r>
        <w:rPr>
          <w:b/>
        </w:rPr>
        <w:t>[Comments]</w:t>
      </w:r>
      <w:r>
        <w:t xml:space="preserve">: Nokia: Agree </w:t>
      </w:r>
      <w:r w:rsidR="00E144EB">
        <w:t>Huawei: Agree.</w:t>
      </w:r>
    </w:p>
    <w:p w14:paraId="339224DC" w14:textId="77777777" w:rsidR="00CF5188" w:rsidRDefault="00CF5188" w:rsidP="00D2601C">
      <w:pPr>
        <w:pStyle w:val="a6"/>
      </w:pPr>
    </w:p>
  </w:comment>
  <w:comment w:id="133" w:author="Intel - Marta" w:date="2024-02-02T16:07:00Z" w:initials="I">
    <w:p w14:paraId="68AA5A02" w14:textId="3909A044" w:rsidR="00CF5188" w:rsidRDefault="00CF5188" w:rsidP="00D2601C">
      <w:pPr>
        <w:pStyle w:val="a6"/>
      </w:pPr>
      <w:r>
        <w:t xml:space="preserve">[RIL]: I057 [Delegate]: Intel - Marta  [WI]: NES [Class]: 1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111</w:t>
      </w:r>
    </w:p>
    <w:p w14:paraId="06A609B8" w14:textId="77777777" w:rsidR="00CF5188" w:rsidRDefault="00CF5188" w:rsidP="00D2601C">
      <w:pPr>
        <w:pStyle w:val="a6"/>
      </w:pPr>
      <w:r>
        <w:rPr>
          <w:b/>
          <w:bCs/>
        </w:rPr>
        <w:t>[Description]</w:t>
      </w:r>
      <w:r>
        <w:t>: It seems unnecessary to say twice that UE supports NES Cell DTX/DRX in same IF condition:</w:t>
      </w:r>
    </w:p>
    <w:p w14:paraId="021E5A05" w14:textId="77777777" w:rsidR="00CF5188" w:rsidRDefault="00CF5188" w:rsidP="00D2601C">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rsidP="00D2601C">
      <w:pPr>
        <w:pStyle w:val="a6"/>
      </w:pPr>
    </w:p>
    <w:p w14:paraId="711E4717" w14:textId="77777777" w:rsidR="00CF5188" w:rsidRDefault="00CF5188" w:rsidP="00D2601C">
      <w:pPr>
        <w:pStyle w:val="a6"/>
      </w:pPr>
      <w:r>
        <w:rPr>
          <w:b/>
          <w:bCs/>
        </w:rPr>
        <w:t>[Proposed Change]</w:t>
      </w:r>
      <w:r>
        <w:t>: Suggest the following changes:</w:t>
      </w:r>
    </w:p>
    <w:p w14:paraId="54D275C3" w14:textId="77777777" w:rsidR="00CF5188" w:rsidRDefault="00CF5188" w:rsidP="00D2601C">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rsidP="00D2601C">
      <w:pPr>
        <w:pStyle w:val="a6"/>
      </w:pPr>
      <w:r>
        <w:t> </w:t>
      </w:r>
    </w:p>
    <w:p w14:paraId="51810374" w14:textId="77777777" w:rsidR="00CF5188" w:rsidRDefault="00CF5188" w:rsidP="00D2601C">
      <w:pPr>
        <w:pStyle w:val="a6"/>
      </w:pPr>
      <w:r>
        <w:t xml:space="preserve">NOTE -  we would also be ok to adopt suggestion from  RIL N004 of using the UE capability name instead (i.e., </w:t>
      </w:r>
      <w:r>
        <w:rPr>
          <w:i/>
          <w:iCs/>
        </w:rPr>
        <w:t>nes-CellDTX-DRX-r18</w:t>
      </w:r>
      <w:r>
        <w:t>)</w:t>
      </w:r>
    </w:p>
    <w:p w14:paraId="4C02040D" w14:textId="77777777" w:rsidR="00CF5188" w:rsidRDefault="00CF5188" w:rsidP="00D2601C">
      <w:pPr>
        <w:pStyle w:val="a6"/>
      </w:pPr>
    </w:p>
    <w:p w14:paraId="5E527443" w14:textId="7566E927" w:rsidR="00CF5188" w:rsidRDefault="00CF5188" w:rsidP="00D2601C">
      <w:pPr>
        <w:pStyle w:val="a6"/>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rsidP="00D2601C">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rsidP="00D2601C">
      <w:pPr>
        <w:pStyle w:val="a6"/>
      </w:pPr>
      <w:r>
        <w:rPr>
          <w:b/>
        </w:rPr>
        <w:t>[Description]</w:t>
      </w:r>
      <w:r>
        <w:t>: What is “supports NES cell DTX/DRX”? We should be clear with this and there does not seem to be definition.</w:t>
      </w:r>
    </w:p>
    <w:p w14:paraId="3A733B5B" w14:textId="77777777" w:rsidR="00CF5188" w:rsidRDefault="00CF5188" w:rsidP="00D2601C">
      <w:pPr>
        <w:pStyle w:val="a6"/>
      </w:pPr>
      <w:r>
        <w:rPr>
          <w:b/>
        </w:rPr>
        <w:t>[Proposed Change]</w:t>
      </w:r>
      <w:r>
        <w:t>: Refere to corresponding UE capability i.e. nes-CellDTX-DRX-r18</w:t>
      </w:r>
    </w:p>
    <w:p w14:paraId="76310060" w14:textId="11E79159" w:rsidR="00CF5188" w:rsidRDefault="00CF5188" w:rsidP="00D2601C">
      <w:pPr>
        <w:pStyle w:val="a6"/>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rsidP="00D2601C">
      <w:pPr>
        <w:pStyle w:val="a6"/>
      </w:pPr>
    </w:p>
  </w:comment>
  <w:comment w:id="135" w:author="Huawei-YinghaoGuo" w:date="2024-02-02T16:07:00Z" w:initials="YG">
    <w:p w14:paraId="18D952DA" w14:textId="77777777" w:rsidR="00CF5188" w:rsidRDefault="00CF5188" w:rsidP="00D2601C">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CF5188" w:rsidRDefault="00CF5188" w:rsidP="00D2601C">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rsidP="00D2601C">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rsidP="00D2601C">
      <w:pPr>
        <w:pStyle w:val="a6"/>
      </w:pPr>
      <w:r>
        <w:t>[Comments]:</w:t>
      </w:r>
    </w:p>
    <w:p w14:paraId="6D572F80" w14:textId="77777777" w:rsidR="00CF5188" w:rsidRDefault="00CF5188" w:rsidP="00D2601C">
      <w:pPr>
        <w:pStyle w:val="a6"/>
      </w:pPr>
    </w:p>
  </w:comment>
  <w:comment w:id="136" w:author="vivo-Chenli" w:date="2024-02-02T16:07:00Z" w:initials="v">
    <w:p w14:paraId="58A7721B" w14:textId="77777777" w:rsidR="00CF5188" w:rsidRDefault="00CF5188" w:rsidP="00D2601C">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CF5188" w:rsidRDefault="00CF5188" w:rsidP="00D2601C">
      <w:pPr>
        <w:pStyle w:val="a6"/>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rsidP="00D2601C">
      <w:pPr>
        <w:pStyle w:val="a6"/>
      </w:pPr>
    </w:p>
    <w:p w14:paraId="69712391" w14:textId="77777777" w:rsidR="00CF5188" w:rsidRDefault="00CF5188" w:rsidP="00D2601C">
      <w:pPr>
        <w:pStyle w:val="a6"/>
      </w:pPr>
      <w:r>
        <w:t xml:space="preserve">[Comments]: </w:t>
      </w:r>
    </w:p>
    <w:p w14:paraId="063863A6" w14:textId="77777777" w:rsidR="00CF5188" w:rsidRDefault="00CF5188" w:rsidP="00D2601C">
      <w:pPr>
        <w:pStyle w:val="a6"/>
      </w:pPr>
    </w:p>
  </w:comment>
  <w:comment w:id="138" w:author="ZTE(Eswar)" w:date="2024-02-02T16:07:00Z" w:initials="Z">
    <w:p w14:paraId="07EE4CE3" w14:textId="77777777" w:rsidR="00CF5188" w:rsidRDefault="00CF5188" w:rsidP="00D2601C">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CF5188" w:rsidRDefault="00CF5188" w:rsidP="00D2601C">
      <w:pPr>
        <w:pStyle w:val="a6"/>
      </w:pPr>
      <w:r>
        <w:t>[Description]: See Z421</w:t>
      </w:r>
    </w:p>
    <w:p w14:paraId="080870B6" w14:textId="77777777" w:rsidR="00CF5188" w:rsidRDefault="00CF5188" w:rsidP="00D2601C">
      <w:pPr>
        <w:pStyle w:val="a6"/>
      </w:pPr>
      <w:r>
        <w:t xml:space="preserve">[Proposed Change]: </w:t>
      </w:r>
    </w:p>
    <w:p w14:paraId="494F6E55" w14:textId="77777777" w:rsidR="00CF5188" w:rsidRDefault="00CF5188"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rsidP="00D2601C">
      <w:pPr>
        <w:pStyle w:val="a6"/>
      </w:pPr>
    </w:p>
    <w:p w14:paraId="66D26BE2" w14:textId="77777777" w:rsidR="00CF5188" w:rsidRDefault="00CF5188" w:rsidP="00D2601C">
      <w:pPr>
        <w:pStyle w:val="a6"/>
      </w:pPr>
      <w:r>
        <w:t xml:space="preserve">[Comments]: </w:t>
      </w:r>
    </w:p>
    <w:p w14:paraId="162F57E6" w14:textId="77777777" w:rsidR="00CF5188" w:rsidRDefault="00CF5188" w:rsidP="00D2601C">
      <w:pPr>
        <w:pStyle w:val="a6"/>
      </w:pPr>
    </w:p>
  </w:comment>
  <w:comment w:id="139" w:author="Huawei-YinghaoGuo" w:date="2024-02-02T16:07:00Z" w:initials="YG">
    <w:p w14:paraId="7F224137" w14:textId="77777777" w:rsidR="00CF5188" w:rsidRDefault="00CF5188" w:rsidP="00D2601C">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rsidP="00D2601C">
      <w:pPr>
        <w:pStyle w:val="a6"/>
      </w:pPr>
      <w:r>
        <w:rPr>
          <w:rFonts w:eastAsiaTheme="minorEastAsia"/>
          <w:lang w:eastAsia="en-GB"/>
        </w:rPr>
        <w:t>[Comments]:</w:t>
      </w:r>
    </w:p>
  </w:comment>
  <w:comment w:id="140" w:author="Ericsson (Tony)" w:date="2024-02-02T16:07:00Z" w:initials="E">
    <w:p w14:paraId="74305990" w14:textId="77777777" w:rsidR="00CF5188" w:rsidRDefault="00CF5188" w:rsidP="00D2601C">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CF5188" w:rsidRDefault="00CF5188" w:rsidP="00D2601C">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rsidP="00D2601C">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rsidP="00D2601C">
      <w:pPr>
        <w:pStyle w:val="a6"/>
      </w:pPr>
      <w:r>
        <w:t xml:space="preserve">[Comments]: </w:t>
      </w:r>
    </w:p>
    <w:p w14:paraId="1F033E2C" w14:textId="77777777" w:rsidR="00CF5188" w:rsidRDefault="00CF5188" w:rsidP="00D2601C">
      <w:pPr>
        <w:pStyle w:val="a6"/>
      </w:pPr>
    </w:p>
  </w:comment>
  <w:comment w:id="141" w:author="Ericsson (Helka-Liina)" w:date="2024-02-02T16:07:00Z" w:initials="HLM">
    <w:p w14:paraId="63217704" w14:textId="77777777" w:rsidR="00CF5188" w:rsidRDefault="00CF5188" w:rsidP="00D2601C">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CF5188" w:rsidRDefault="00CF5188" w:rsidP="00D2601C">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rsidP="00D2601C">
      <w:pPr>
        <w:pStyle w:val="a6"/>
      </w:pPr>
    </w:p>
    <w:p w14:paraId="2F424A22" w14:textId="77777777" w:rsidR="00CF5188" w:rsidRDefault="00CF5188" w:rsidP="00D2601C">
      <w:pPr>
        <w:pStyle w:val="a6"/>
      </w:pPr>
      <w:r>
        <w:t>This is in multiple places: 5.2.2.4.2, 5.2.2.4.3, 5.2.2.4.5</w:t>
      </w:r>
    </w:p>
    <w:p w14:paraId="3AF20A6E" w14:textId="77777777" w:rsidR="00CF5188" w:rsidRDefault="00CF5188" w:rsidP="00D2601C">
      <w:pPr>
        <w:pStyle w:val="a6"/>
      </w:pPr>
      <w:r>
        <w:rPr>
          <w:b/>
          <w:bCs/>
        </w:rPr>
        <w:t>[Proposed Change]</w:t>
      </w:r>
      <w:r>
        <w:t>: Remove "if the UE ia aerial UE"</w:t>
      </w:r>
    </w:p>
    <w:p w14:paraId="25217E38" w14:textId="77777777" w:rsidR="00CF5188" w:rsidRDefault="00CF5188" w:rsidP="00D2601C">
      <w:pPr>
        <w:pStyle w:val="a6"/>
      </w:pPr>
      <w:r>
        <w:t>[Comments]:</w:t>
      </w:r>
    </w:p>
  </w:comment>
  <w:comment w:id="142" w:author="Sharp(Fangying Xiao)-02" w:date="2024-02-02T16:07:00Z" w:initials="XFY">
    <w:p w14:paraId="55F750AA" w14:textId="77777777" w:rsidR="00CF5188" w:rsidRDefault="00CF5188" w:rsidP="00D2601C">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CF5188" w:rsidRDefault="00CF5188" w:rsidP="00D2601C">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CF5188" w:rsidRDefault="00CF5188" w:rsidP="00D2601C">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CF5188" w:rsidRDefault="00CF5188" w:rsidP="00D2601C">
      <w:pPr>
        <w:pStyle w:val="a6"/>
      </w:pPr>
      <w:r>
        <w:t xml:space="preserve">Suggest to add the following description before this “else” to cover </w:t>
      </w:r>
      <w:r>
        <w:rPr>
          <w:i/>
        </w:rPr>
        <w:t>nr-NS-PmaxListAerial</w:t>
      </w:r>
      <w:r>
        <w:t xml:space="preserve"> absent case:</w:t>
      </w:r>
    </w:p>
    <w:p w14:paraId="76077D83" w14:textId="77777777" w:rsidR="00CF5188" w:rsidRDefault="00CF5188"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CF5188" w:rsidRDefault="00CF5188" w:rsidP="00D2601C">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CF5188" w:rsidRDefault="00CF5188" w:rsidP="00D2601C">
      <w:pPr>
        <w:pStyle w:val="a6"/>
        <w:rPr>
          <w:rFonts w:eastAsiaTheme="minorEastAsia"/>
        </w:rPr>
      </w:pPr>
      <w:r>
        <w:t>[Comments]:</w:t>
      </w:r>
    </w:p>
    <w:p w14:paraId="4A1E4748" w14:textId="77777777" w:rsidR="00CF5188" w:rsidRDefault="00CF5188" w:rsidP="00D2601C">
      <w:pPr>
        <w:pStyle w:val="a6"/>
      </w:pPr>
    </w:p>
  </w:comment>
  <w:comment w:id="143" w:author="ZTE(Eswar)" w:date="2024-02-02T16:07:00Z" w:initials="Z">
    <w:p w14:paraId="1CFC622D" w14:textId="77777777" w:rsidR="00CF5188" w:rsidRDefault="00CF5188" w:rsidP="00D2601C">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CF5188" w:rsidRDefault="00CF5188" w:rsidP="00D2601C">
      <w:pPr>
        <w:pStyle w:val="a6"/>
      </w:pPr>
      <w:r>
        <w:t>[Description]: See Z420</w:t>
      </w:r>
    </w:p>
    <w:p w14:paraId="755A7E2E" w14:textId="77777777" w:rsidR="00CF5188" w:rsidRDefault="00CF5188" w:rsidP="00D2601C">
      <w:pPr>
        <w:pStyle w:val="a6"/>
      </w:pPr>
      <w:r>
        <w:rPr>
          <w:b/>
        </w:rPr>
        <w:t>[Proposed Change]</w:t>
      </w:r>
      <w:r>
        <w:t>: change as “(e)RedCap”</w:t>
      </w:r>
    </w:p>
    <w:p w14:paraId="3EE21B93" w14:textId="77777777" w:rsidR="00CF5188" w:rsidRDefault="00CF5188" w:rsidP="00D2601C">
      <w:pPr>
        <w:pStyle w:val="a6"/>
      </w:pPr>
      <w:r>
        <w:t xml:space="preserve">[Comments]: </w:t>
      </w:r>
    </w:p>
    <w:p w14:paraId="78E72776" w14:textId="77777777" w:rsidR="00CF5188" w:rsidRDefault="00CF5188" w:rsidP="00D2601C">
      <w:pPr>
        <w:pStyle w:val="a6"/>
      </w:pPr>
    </w:p>
  </w:comment>
  <w:comment w:id="144" w:author="LGE (SangWon)" w:date="2024-02-02T16:07:00Z" w:initials="a">
    <w:p w14:paraId="09B31AFC" w14:textId="77777777" w:rsidR="00CF5188" w:rsidRDefault="00CF5188" w:rsidP="00D2601C">
      <w:pPr>
        <w:pStyle w:val="a6"/>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CF5188" w:rsidRDefault="00CF5188" w:rsidP="00D2601C">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rsidP="00D2601C">
      <w:pPr>
        <w:pStyle w:val="a6"/>
      </w:pPr>
      <w:r>
        <w:rPr>
          <w:b/>
        </w:rPr>
        <w:t>[Proposed Change]</w:t>
      </w:r>
      <w:r>
        <w:t>: Put 'that the UE has joined' at the end of the sentence</w:t>
      </w:r>
    </w:p>
    <w:p w14:paraId="4C3A5F62" w14:textId="77777777" w:rsidR="00CF5188" w:rsidRDefault="00CF5188" w:rsidP="00D2601C">
      <w:pPr>
        <w:pStyle w:val="a6"/>
      </w:pPr>
      <w:r>
        <w:t xml:space="preserve">[Comments]: </w:t>
      </w:r>
    </w:p>
    <w:p w14:paraId="2EE33C38" w14:textId="77777777" w:rsidR="00CF5188" w:rsidRDefault="00CF5188" w:rsidP="00D2601C">
      <w:pPr>
        <w:pStyle w:val="a6"/>
      </w:pPr>
    </w:p>
  </w:comment>
  <w:comment w:id="145" w:author="Sharp(Fangying Xiao)" w:date="2024-02-02T16:07:00Z" w:initials="XFY">
    <w:p w14:paraId="1B0B1C63"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rsidP="00D2601C">
      <w:pPr>
        <w:pStyle w:val="a6"/>
      </w:pPr>
      <w:r>
        <w:rPr>
          <w:b/>
        </w:rPr>
        <w:t>[Description]</w:t>
      </w:r>
      <w:r>
        <w:t>:</w:t>
      </w:r>
      <w:r>
        <w:rPr>
          <w:lang w:eastAsia="zh-CN"/>
        </w:rPr>
        <w:t xml:space="preserve"> Multicast MCCH is optionally supported. </w:t>
      </w:r>
    </w:p>
    <w:p w14:paraId="704D59AB" w14:textId="77777777" w:rsidR="00CF5188" w:rsidRDefault="00CF5188" w:rsidP="00D2601C">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rsidP="00D2601C">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rsidP="00D2601C">
      <w:pPr>
        <w:pStyle w:val="a6"/>
      </w:pPr>
    </w:p>
    <w:p w14:paraId="65DB6FC5" w14:textId="77777777" w:rsidR="00CF5188" w:rsidRDefault="00CF5188" w:rsidP="00D2601C">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rsidP="00D2601C">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rsidP="00D2601C">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CF5188" w:rsidRDefault="00CF5188" w:rsidP="00D2601C">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rsidP="00D2601C">
      <w:pPr>
        <w:pStyle w:val="a6"/>
        <w:rPr>
          <w:lang w:val="en-US" w:eastAsia="zh-CN"/>
        </w:rPr>
      </w:pPr>
    </w:p>
    <w:p w14:paraId="48D33EE7" w14:textId="77777777" w:rsidR="00CF5188" w:rsidRDefault="00CF5188" w:rsidP="00D2601C">
      <w:pPr>
        <w:pStyle w:val="a6"/>
      </w:pPr>
      <w:r>
        <w:t xml:space="preserve">[Proposed Change]: </w:t>
      </w:r>
    </w:p>
    <w:p w14:paraId="292536BC" w14:textId="77777777" w:rsidR="00CF5188" w:rsidRDefault="00CF5188"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rsidP="00D2601C">
      <w:pPr>
        <w:pStyle w:val="a6"/>
      </w:pPr>
      <w:r>
        <w:t xml:space="preserve">[Comments]: </w:t>
      </w:r>
    </w:p>
    <w:p w14:paraId="35D734EC" w14:textId="77777777" w:rsidR="00CF5188" w:rsidRDefault="00CF5188" w:rsidP="00D2601C">
      <w:pPr>
        <w:pStyle w:val="a6"/>
      </w:pPr>
    </w:p>
  </w:comment>
  <w:comment w:id="164" w:author="Ericsson (Tony)" w:date="2024-02-02T16:07:00Z" w:initials="E">
    <w:p w14:paraId="5ACC1655" w14:textId="77777777" w:rsidR="00CF5188" w:rsidRDefault="00CF5188" w:rsidP="00D2601C">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rsidP="00D2601C">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rsidP="00D2601C">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rsidP="00D2601C">
      <w:pPr>
        <w:pStyle w:val="a6"/>
      </w:pPr>
      <w:r>
        <w:t>We will provide a contribution about this.</w:t>
      </w:r>
    </w:p>
    <w:p w14:paraId="4C3D31F6" w14:textId="77777777" w:rsidR="00CF5188" w:rsidRDefault="00CF5188" w:rsidP="00D2601C">
      <w:pPr>
        <w:pStyle w:val="a6"/>
      </w:pPr>
      <w:r>
        <w:t>[Comments]:</w:t>
      </w:r>
    </w:p>
    <w:p w14:paraId="49BD4FAE" w14:textId="77777777" w:rsidR="00CF5188" w:rsidRDefault="00CF5188" w:rsidP="00D2601C">
      <w:pPr>
        <w:pStyle w:val="a6"/>
      </w:pPr>
    </w:p>
  </w:comment>
  <w:comment w:id="165" w:author="Ericsson (Håkan)" w:date="2024-02-02T16:07:00Z" w:initials="E">
    <w:p w14:paraId="34451CDD" w14:textId="77777777" w:rsidR="00CF5188" w:rsidRDefault="00CF5188" w:rsidP="00D2601C">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rsidP="00D2601C">
      <w:pPr>
        <w:pStyle w:val="a6"/>
      </w:pPr>
      <w:r>
        <w:rPr>
          <w:b/>
        </w:rPr>
        <w:t>[Description]</w:t>
      </w:r>
      <w:r>
        <w:t xml:space="preserve">: Improve procedure text for </w:t>
      </w:r>
      <w:r>
        <w:rPr>
          <w:i/>
        </w:rPr>
        <w:t>VarEventID</w:t>
      </w:r>
    </w:p>
    <w:p w14:paraId="28140E52" w14:textId="77777777" w:rsidR="00CF5188" w:rsidRDefault="00CF5188" w:rsidP="00D2601C">
      <w:pPr>
        <w:pStyle w:val="a6"/>
      </w:pPr>
      <w:r>
        <w:rPr>
          <w:bCs/>
        </w:rPr>
        <w:t>and</w:t>
      </w:r>
      <w:r>
        <w:rPr>
          <w:b/>
        </w:rPr>
        <w:t xml:space="preserve"> </w:t>
      </w:r>
      <w:r>
        <w:t>VarGnbID</w:t>
      </w:r>
    </w:p>
    <w:p w14:paraId="7C553DE7" w14:textId="77777777" w:rsidR="00CF5188" w:rsidRDefault="00CF5188" w:rsidP="00D2601C">
      <w:pPr>
        <w:pStyle w:val="a6"/>
      </w:pPr>
      <w:r>
        <w:t xml:space="preserve">[Proposed Change]: </w:t>
      </w:r>
    </w:p>
    <w:p w14:paraId="0DEB05C7" w14:textId="77777777" w:rsidR="00CF5188" w:rsidRDefault="00CF5188"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CF5188" w:rsidRDefault="00CF5188" w:rsidP="00D2601C">
      <w:pPr>
        <w:pStyle w:val="a6"/>
        <w:numPr>
          <w:ilvl w:val="0"/>
          <w:numId w:val="1"/>
        </w:numPr>
      </w:pPr>
      <w:r>
        <w:t xml:space="preserve"> Not use “replace”, use “store”.</w:t>
      </w:r>
    </w:p>
    <w:p w14:paraId="066368E3" w14:textId="77777777" w:rsidR="00CF5188" w:rsidRDefault="00CF5188" w:rsidP="00D2601C">
      <w:pPr>
        <w:pStyle w:val="a6"/>
        <w:numPr>
          <w:ilvl w:val="0"/>
          <w:numId w:val="1"/>
        </w:numPr>
      </w:pPr>
      <w:r>
        <w:t>Can delete statements “consider that the content…” (seems not needed).</w:t>
      </w:r>
    </w:p>
    <w:p w14:paraId="40887D7E" w14:textId="77777777" w:rsidR="00CF5188" w:rsidRDefault="00CF5188" w:rsidP="00D2601C">
      <w:pPr>
        <w:pStyle w:val="a6"/>
      </w:pPr>
      <w:r>
        <w:t>E130, E131, E132, E133, E134 are related.</w:t>
      </w:r>
    </w:p>
    <w:p w14:paraId="1CA678C7" w14:textId="77777777" w:rsidR="00CF5188" w:rsidRDefault="00CF5188" w:rsidP="00D2601C">
      <w:pPr>
        <w:pStyle w:val="a6"/>
      </w:pPr>
      <w:r>
        <w:t>Ericsson will provide WI CR.</w:t>
      </w:r>
    </w:p>
    <w:p w14:paraId="41711928" w14:textId="77777777" w:rsidR="00CF5188" w:rsidRDefault="00CF5188" w:rsidP="00D2601C">
      <w:pPr>
        <w:pStyle w:val="a6"/>
      </w:pPr>
      <w:r>
        <w:t xml:space="preserve">[Comments]: </w:t>
      </w:r>
    </w:p>
    <w:p w14:paraId="46DE2C95" w14:textId="77777777" w:rsidR="00CF5188" w:rsidRDefault="00CF5188" w:rsidP="00D2601C">
      <w:pPr>
        <w:pStyle w:val="a6"/>
      </w:pPr>
    </w:p>
    <w:p w14:paraId="3CB80DD2" w14:textId="77777777" w:rsidR="00CF5188" w:rsidRDefault="00CF5188" w:rsidP="00D2601C">
      <w:pPr>
        <w:pStyle w:val="a6"/>
      </w:pPr>
    </w:p>
  </w:comment>
  <w:comment w:id="166" w:author="vivo-Stephen" w:date="2024-02-02T16:07:00Z" w:initials="vivo">
    <w:p w14:paraId="4AEE153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rsidP="00D2601C">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rsidP="00D2601C">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rsidP="00D2601C">
      <w:pPr>
        <w:pStyle w:val="a6"/>
      </w:pPr>
      <w:r>
        <w:t xml:space="preserve">[Comments]: </w:t>
      </w:r>
    </w:p>
    <w:p w14:paraId="009F4098" w14:textId="77777777" w:rsidR="00CF5188" w:rsidRDefault="00CF5188" w:rsidP="00D2601C">
      <w:pPr>
        <w:pStyle w:val="a6"/>
      </w:pPr>
    </w:p>
  </w:comment>
  <w:comment w:id="167" w:author="Ericsson (Håkan)" w:date="2024-02-02T16:07:00Z" w:initials="E">
    <w:p w14:paraId="21F943F1" w14:textId="77777777" w:rsidR="00CF5188" w:rsidRDefault="00CF5188" w:rsidP="00D2601C">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rsidP="00D2601C">
      <w:pPr>
        <w:pStyle w:val="a6"/>
      </w:pPr>
      <w:r>
        <w:rPr>
          <w:b/>
        </w:rPr>
        <w:t>[Description]</w:t>
      </w:r>
      <w:r>
        <w:t>: Derivation of gNB id</w:t>
      </w:r>
    </w:p>
    <w:p w14:paraId="756D4E92" w14:textId="77777777" w:rsidR="00CF5188" w:rsidRDefault="00CF5188" w:rsidP="00D2601C">
      <w:pPr>
        <w:pStyle w:val="a6"/>
      </w:pPr>
      <w:r>
        <w:t xml:space="preserve">[Proposed Change]: </w:t>
      </w:r>
    </w:p>
    <w:p w14:paraId="45791B37" w14:textId="77777777" w:rsidR="00CF5188" w:rsidRDefault="00CF5188" w:rsidP="00D2601C">
      <w:pPr>
        <w:pStyle w:val="a6"/>
      </w:pPr>
      <w:r>
        <w:t>Replace this note with real procedure text (and refer to spec that defines the gNB ID).:</w:t>
      </w:r>
    </w:p>
    <w:p w14:paraId="21DE73C4" w14:textId="77777777" w:rsidR="00CF5188" w:rsidRDefault="00CF5188" w:rsidP="00D2601C">
      <w:pPr>
        <w:pStyle w:val="a6"/>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rsidP="00D2601C">
      <w:pPr>
        <w:pStyle w:val="a6"/>
      </w:pPr>
    </w:p>
    <w:p w14:paraId="739F4482" w14:textId="77777777" w:rsidR="00CF5188" w:rsidRDefault="00CF5188" w:rsidP="00D2601C">
      <w:pPr>
        <w:pStyle w:val="a6"/>
      </w:pPr>
      <w:r>
        <w:t>E130, E131, E132, E133, E136 are related.</w:t>
      </w:r>
    </w:p>
    <w:p w14:paraId="055937B6" w14:textId="77777777" w:rsidR="00CF5188" w:rsidRDefault="00CF5188" w:rsidP="00D2601C">
      <w:pPr>
        <w:pStyle w:val="a6"/>
      </w:pPr>
      <w:r>
        <w:t>Ericsson will provide WI CR.</w:t>
      </w:r>
    </w:p>
    <w:p w14:paraId="702B642D" w14:textId="77777777" w:rsidR="00CF5188" w:rsidRDefault="00CF5188" w:rsidP="00D2601C">
      <w:pPr>
        <w:pStyle w:val="a6"/>
      </w:pPr>
      <w:r>
        <w:t xml:space="preserve">[Comments]: </w:t>
      </w:r>
    </w:p>
    <w:p w14:paraId="4FDA13AF" w14:textId="77777777" w:rsidR="00CF5188" w:rsidRDefault="00CF5188" w:rsidP="00D2601C">
      <w:pPr>
        <w:pStyle w:val="a6"/>
      </w:pPr>
    </w:p>
    <w:p w14:paraId="7A196FA3" w14:textId="77777777" w:rsidR="00CF5188" w:rsidRDefault="00CF5188" w:rsidP="00D2601C">
      <w:pPr>
        <w:pStyle w:val="a6"/>
      </w:pPr>
    </w:p>
  </w:comment>
  <w:comment w:id="168" w:author="vivo-Stephen" w:date="2024-02-02T16:07:00Z" w:initials="vivo">
    <w:p w14:paraId="4CAE293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rsidP="00D2601C">
      <w:pPr>
        <w:pStyle w:val="a6"/>
      </w:pPr>
      <w:r>
        <w:rPr>
          <w:b/>
        </w:rPr>
        <w:t>[Description]</w:t>
      </w:r>
      <w:r>
        <w:t>: It is not clear how to calculate the gNB ID in case of NPN-only case.</w:t>
      </w:r>
    </w:p>
    <w:p w14:paraId="018E5F03" w14:textId="77777777" w:rsidR="00CF5188" w:rsidRDefault="00CF5188" w:rsidP="00D2601C">
      <w:pPr>
        <w:pStyle w:val="a6"/>
      </w:pPr>
      <w:r>
        <w:rPr>
          <w:b/>
        </w:rPr>
        <w:t>[Proposed Change]</w:t>
      </w:r>
      <w:r>
        <w:t>: Add UE behaviour for gNB ID calculation for NPN-only case (e.g. the UE calculate it based on snpn-AccessInfoList)</w:t>
      </w:r>
    </w:p>
    <w:p w14:paraId="2F5347F6" w14:textId="77777777" w:rsidR="00CF5188" w:rsidRDefault="00CF5188" w:rsidP="00D2601C">
      <w:pPr>
        <w:pStyle w:val="a6"/>
      </w:pPr>
      <w:r>
        <w:t>[Comments]:</w:t>
      </w:r>
    </w:p>
  </w:comment>
  <w:comment w:id="175" w:author="Apple - Naveen Palle" w:date="2024-02-02T16:07:00Z" w:initials="AAPL">
    <w:p w14:paraId="3AA63B72" w14:textId="77777777" w:rsidR="00CF5188" w:rsidRDefault="00CF5188" w:rsidP="00D2601C">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rsidP="00D2601C">
      <w:pPr>
        <w:pStyle w:val="a6"/>
      </w:pPr>
    </w:p>
  </w:comment>
  <w:comment w:id="195" w:author="ASUSTeK (Lider)" w:date="2024-02-02T16:07:00Z" w:initials="LD">
    <w:p w14:paraId="339B258A" w14:textId="77777777" w:rsidR="00CF5188" w:rsidRDefault="00CF5188" w:rsidP="00D2601C">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CF5188" w:rsidRDefault="00CF5188" w:rsidP="00D2601C">
      <w:pPr>
        <w:pStyle w:val="a6"/>
      </w:pPr>
      <w:r>
        <w:rPr>
          <w:b/>
        </w:rPr>
        <w:t>[Description]</w:t>
      </w:r>
      <w:r>
        <w:t xml:space="preserve">: </w:t>
      </w:r>
      <w:r>
        <w:rPr>
          <w:lang w:eastAsia="en-GB"/>
        </w:rPr>
        <w:t>The SatSwitchWithReSync received in RRC_IDLE would not be applied in RRC_CONNECTED.</w:t>
      </w:r>
    </w:p>
    <w:p w14:paraId="464C7483" w14:textId="77777777" w:rsidR="00CF5188" w:rsidRDefault="00CF5188" w:rsidP="00D2601C">
      <w:pPr>
        <w:pStyle w:val="a6"/>
      </w:pPr>
      <w:r>
        <w:t xml:space="preserve">[Proposed Chang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rsidP="00D2601C">
      <w:pPr>
        <w:pStyle w:val="a6"/>
      </w:pPr>
    </w:p>
    <w:p w14:paraId="47B80A4A" w14:textId="77777777" w:rsidR="00CF5188" w:rsidRDefault="00CF5188" w:rsidP="00D2601C">
      <w:pPr>
        <w:pStyle w:val="a6"/>
      </w:pPr>
      <w:r>
        <w:t xml:space="preserve">[Comments]: </w:t>
      </w:r>
    </w:p>
    <w:p w14:paraId="0891229D" w14:textId="77777777" w:rsidR="00CF5188" w:rsidRDefault="00CF5188" w:rsidP="00D2601C">
      <w:pPr>
        <w:pStyle w:val="a6"/>
      </w:pPr>
      <w:r>
        <w:t>[Ericsson - Ignacio] We agree this might be an issue. It should be further discussed online what is the expected behaviour in RRC_IDLE during the unchanged PCI switch.</w:t>
      </w:r>
    </w:p>
    <w:p w14:paraId="24742237" w14:textId="77777777" w:rsidR="00CF5188" w:rsidRDefault="00CF5188" w:rsidP="00D2601C">
      <w:pPr>
        <w:pStyle w:val="a6"/>
      </w:pPr>
    </w:p>
  </w:comment>
  <w:comment w:id="196" w:author="Huawei (David L)" w:date="2024-02-02T16:07:00Z" w:initials="DL">
    <w:p w14:paraId="3E155B23" w14:textId="77777777" w:rsidR="00CF5188" w:rsidRDefault="00CF5188" w:rsidP="00D2601C">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CF5188" w:rsidRDefault="00CF5188" w:rsidP="00D2601C">
      <w:pPr>
        <w:pStyle w:val="a6"/>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rsidP="00D2601C">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rsidP="00D2601C">
      <w:pPr>
        <w:pStyle w:val="a6"/>
        <w:rPr>
          <w:rFonts w:eastAsia="等线"/>
          <w:lang w:eastAsia="zh-CN"/>
        </w:rPr>
      </w:pPr>
    </w:p>
    <w:p w14:paraId="0F2D1785"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w:t>
      </w:r>
    </w:p>
    <w:p w14:paraId="2B5F67CC" w14:textId="77777777" w:rsidR="00CF5188" w:rsidRDefault="00CF5188" w:rsidP="00D2601C">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rsidP="00D2601C">
      <w:pPr>
        <w:pStyle w:val="a6"/>
        <w:rPr>
          <w:rFonts w:eastAsia="等线"/>
          <w:lang w:eastAsia="zh-CN"/>
        </w:rPr>
      </w:pPr>
    </w:p>
    <w:p w14:paraId="4AD25788" w14:textId="77777777" w:rsidR="00CF5188" w:rsidRDefault="00CF5188" w:rsidP="00D2601C">
      <w:pPr>
        <w:pStyle w:val="a6"/>
      </w:pPr>
      <w:r>
        <w:rPr>
          <w:b/>
        </w:rPr>
        <w:t>[Comments]</w:t>
      </w:r>
      <w:r>
        <w:t>: [Ericsson - Ignacio] We agree that the start and end of the unchanged PCI switch should be better defined. It needs to be further discussed online.</w:t>
      </w:r>
    </w:p>
    <w:p w14:paraId="316457B9" w14:textId="77777777" w:rsidR="00CF5188" w:rsidRDefault="00CF5188" w:rsidP="00D2601C">
      <w:pPr>
        <w:pStyle w:val="a6"/>
      </w:pPr>
    </w:p>
  </w:comment>
  <w:comment w:id="197" w:author="ASUSTeK (Lider)" w:date="2024-02-02T16:07:00Z" w:initials="LD">
    <w:p w14:paraId="01854532" w14:textId="77777777" w:rsidR="00CF5188" w:rsidRDefault="00CF5188" w:rsidP="00D2601C">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CF5188" w:rsidRDefault="00CF5188" w:rsidP="00D2601C">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rsidP="00D2601C">
      <w:pPr>
        <w:pStyle w:val="a6"/>
      </w:pPr>
      <w:r>
        <w:t xml:space="preserve">[Proposed Chang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rsidP="00D2601C">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rsidP="00D2601C">
      <w:pPr>
        <w:pStyle w:val="a6"/>
      </w:pPr>
    </w:p>
    <w:p w14:paraId="547B6E3B" w14:textId="77777777" w:rsidR="00CF5188" w:rsidRDefault="00CF5188" w:rsidP="00D2601C">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rsidP="00D2601C">
      <w:pPr>
        <w:pStyle w:val="a6"/>
      </w:pPr>
    </w:p>
  </w:comment>
  <w:comment w:id="202" w:author="Huawei-YinghaoGuo" w:date="2024-02-02T16:07:00Z" w:initials="YG">
    <w:p w14:paraId="207D5151" w14:textId="77777777" w:rsidR="00CF5188" w:rsidRDefault="00CF5188" w:rsidP="00D2601C">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CF5188" w:rsidRDefault="00CF5188" w:rsidP="00D2601C">
      <w:pPr>
        <w:pStyle w:val="a6"/>
      </w:pPr>
      <w:r>
        <w:rPr>
          <w:b/>
          <w:bCs/>
        </w:rPr>
        <w:t>[Description]</w:t>
      </w:r>
      <w:r>
        <w:t>: We have not agreed that we support segmentation for SIBxx.</w:t>
      </w:r>
    </w:p>
    <w:p w14:paraId="1BE51807" w14:textId="77777777" w:rsidR="00CF5188" w:rsidRDefault="00CF5188" w:rsidP="00D2601C">
      <w:pPr>
        <w:pStyle w:val="a6"/>
      </w:pPr>
      <w:r>
        <w:t>It can be futher discussed</w:t>
      </w:r>
    </w:p>
    <w:p w14:paraId="7C1B28ED" w14:textId="77777777" w:rsidR="00CF5188" w:rsidRDefault="00CF5188" w:rsidP="00D2601C">
      <w:pPr>
        <w:pStyle w:val="a6"/>
      </w:pPr>
      <w:r>
        <w:rPr>
          <w:b/>
          <w:bCs/>
        </w:rPr>
        <w:t>[Proposed Change]</w:t>
      </w:r>
      <w:r>
        <w:t>: Need further discussion whether segmentation is needed for the new SIB. New field needs to be added in the SIBxx if segmentation is needed.</w:t>
      </w:r>
    </w:p>
    <w:p w14:paraId="3DC60730" w14:textId="77777777" w:rsidR="00CF5188" w:rsidRDefault="00CF5188" w:rsidP="00D2601C">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rsidP="00D2601C">
      <w:pPr>
        <w:pStyle w:val="a6"/>
      </w:pPr>
      <w:r>
        <w:t>[Intel-Yi] Tend to agree with Huawei, at least so far there is no segment in SIB23</w:t>
      </w:r>
    </w:p>
  </w:comment>
  <w:comment w:id="207" w:author="Xiaomi (Xiaolong)" w:date="2024-02-02T16:07:00Z" w:initials="XM">
    <w:p w14:paraId="3D920D2D" w14:textId="77777777" w:rsidR="00CF5188" w:rsidRDefault="00CF5188" w:rsidP="00D2601C">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rsidP="00D2601C">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rsidP="00D2601C">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rsidP="00D2601C">
      <w:pPr>
        <w:pStyle w:val="a6"/>
      </w:pPr>
      <w:r>
        <w:rPr>
          <w:b/>
        </w:rPr>
        <w:t>[Comments]</w:t>
      </w:r>
      <w:r>
        <w:t>: [Ericsson - Ignacio] As discussed in RAN2#124, NTN neigbour cell info does not trigger T430 start since it is not a serving cell.</w:t>
      </w:r>
    </w:p>
    <w:p w14:paraId="13827D2F" w14:textId="77777777" w:rsidR="00CF5188" w:rsidRDefault="00CF5188" w:rsidP="00D2601C">
      <w:pPr>
        <w:pStyle w:val="a6"/>
      </w:pPr>
    </w:p>
  </w:comment>
  <w:comment w:id="224" w:author="Huawei (David L)" w:date="2024-02-02T16:07:00Z" w:initials="DL">
    <w:p w14:paraId="7F3375D3" w14:textId="77777777" w:rsidR="00CF5188" w:rsidRDefault="00CF5188" w:rsidP="00D2601C">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rsidP="00D2601C">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rsidP="00D2601C">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CF5188" w:rsidRDefault="00CF5188" w:rsidP="00D2601C">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rsidP="00D2601C">
      <w:pPr>
        <w:pStyle w:val="a6"/>
      </w:pPr>
    </w:p>
  </w:comment>
  <w:comment w:id="225" w:author="Huawei-YinghaoGuo" w:date="2024-02-02T16:07:00Z" w:initials="YG">
    <w:p w14:paraId="37C25096" w14:textId="77777777" w:rsidR="00CF5188" w:rsidRDefault="00CF5188" w:rsidP="00D2601C">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CF5188" w:rsidRDefault="00CF5188" w:rsidP="00D2601C">
      <w:pPr>
        <w:pStyle w:val="a6"/>
      </w:pPr>
      <w:r>
        <w:rPr>
          <w:b/>
        </w:rPr>
        <w:t>[Description]</w:t>
      </w:r>
      <w:r>
        <w:t xml:space="preserve">: </w:t>
      </w:r>
      <w:r>
        <w:rPr>
          <w:rFonts w:eastAsia="等线"/>
          <w:lang w:eastAsia="zh-CN"/>
        </w:rPr>
        <w:t>Note misplacement</w:t>
      </w:r>
    </w:p>
    <w:p w14:paraId="6A9C0448" w14:textId="77777777" w:rsidR="00CF5188" w:rsidRDefault="00CF5188" w:rsidP="00D2601C">
      <w:pPr>
        <w:pStyle w:val="a6"/>
      </w:pPr>
      <w:r>
        <w:rPr>
          <w:b/>
        </w:rPr>
        <w:t>[Proposed Change]</w:t>
      </w:r>
      <w:r>
        <w:t>: This note would fit better in 5.3.13.1b.</w:t>
      </w:r>
    </w:p>
    <w:p w14:paraId="7D4E1452" w14:textId="2B9E592E" w:rsidR="00CF5188" w:rsidRDefault="00CF5188" w:rsidP="00D2601C">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rsidP="00D2601C">
      <w:pPr>
        <w:pStyle w:val="a6"/>
      </w:pPr>
      <w:r>
        <w:t xml:space="preserve">[Description]: </w:t>
      </w:r>
    </w:p>
    <w:p w14:paraId="1DBA0064" w14:textId="77777777" w:rsidR="00CF5188" w:rsidRDefault="00CF5188" w:rsidP="00D2601C">
      <w:pPr>
        <w:pStyle w:val="a6"/>
      </w:pPr>
      <w:r>
        <w:t xml:space="preserve">Scenario: </w:t>
      </w:r>
    </w:p>
    <w:p w14:paraId="3ECB7126" w14:textId="77777777" w:rsidR="00CF5188" w:rsidRDefault="00CF5188" w:rsidP="00D2601C">
      <w:pPr>
        <w:pStyle w:val="a6"/>
      </w:pPr>
      <w:r>
        <w:t>UE A is not configured for multicast reception in RRC_INACTIVE for a session X but is configured for multicast reception in RRC_INACTIVE for a session Y.</w:t>
      </w:r>
    </w:p>
    <w:p w14:paraId="7BD65F90" w14:textId="77777777" w:rsidR="00CF5188" w:rsidRDefault="00CF5188" w:rsidP="00D2601C">
      <w:pPr>
        <w:pStyle w:val="a6"/>
      </w:pPr>
      <w:r>
        <w:t>UE B is configured for multicast reception in RRC_INACTIVE for session X</w:t>
      </w:r>
    </w:p>
    <w:p w14:paraId="68CE1830" w14:textId="77777777" w:rsidR="00CF5188" w:rsidRDefault="00CF5188" w:rsidP="00D2601C">
      <w:pPr>
        <w:pStyle w:val="a6"/>
      </w:pPr>
      <w:r>
        <w:t>Expected behaviour:</w:t>
      </w:r>
    </w:p>
    <w:p w14:paraId="1E005A64" w14:textId="77777777" w:rsidR="00CF5188" w:rsidRDefault="00CF5188" w:rsidP="00D2601C">
      <w:pPr>
        <w:pStyle w:val="a6"/>
      </w:pPr>
      <w:r>
        <w:t xml:space="preserve">UE A resumes RRC connection when paging message includes TMGI for session X (irrespective of inactiveReceptionAllowed). </w:t>
      </w:r>
    </w:p>
    <w:p w14:paraId="21A10203" w14:textId="77777777" w:rsidR="00CF5188" w:rsidRDefault="00CF5188" w:rsidP="00D2601C">
      <w:pPr>
        <w:pStyle w:val="a6"/>
      </w:pPr>
      <w:r>
        <w:t>UE B continues in RRC_INACTIVE when paging message includes TMGI for session X and inactiveReceptionAllowed is included.</w:t>
      </w:r>
    </w:p>
    <w:p w14:paraId="529E1743" w14:textId="77777777" w:rsidR="00CF5188" w:rsidRDefault="00CF5188" w:rsidP="00D2601C">
      <w:pPr>
        <w:pStyle w:val="a6"/>
      </w:pPr>
      <w:r>
        <w:t>This is very likely and practical case and allowed by network configuration.</w:t>
      </w:r>
    </w:p>
    <w:p w14:paraId="06FE3EBD" w14:textId="77777777" w:rsidR="00CF5188" w:rsidRDefault="00CF5188" w:rsidP="00D2601C">
      <w:pPr>
        <w:pStyle w:val="a6"/>
      </w:pPr>
      <w:r>
        <w:t xml:space="preserve">[Proposed Change]: </w:t>
      </w:r>
    </w:p>
    <w:p w14:paraId="626312CB" w14:textId="77777777" w:rsidR="00CF5188" w:rsidRDefault="00CF5188"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CF5188" w:rsidRDefault="00CF5188" w:rsidP="00D2601C">
      <w:pPr>
        <w:pStyle w:val="a6"/>
      </w:pPr>
      <w:r>
        <w:t xml:space="preserve">[Comments]: </w:t>
      </w:r>
    </w:p>
    <w:p w14:paraId="301A7E62" w14:textId="77777777" w:rsidR="00CF5188" w:rsidRDefault="00CF5188" w:rsidP="00D2601C">
      <w:pPr>
        <w:pStyle w:val="a6"/>
        <w:rPr>
          <w:rFonts w:eastAsiaTheme="minorEastAsia"/>
        </w:rPr>
      </w:pPr>
    </w:p>
  </w:comment>
  <w:comment w:id="228" w:author="Huawei (David L)" w:date="2024-02-02T16:07:00Z" w:initials="DL">
    <w:p w14:paraId="48BB77D2" w14:textId="77777777" w:rsidR="00CF5188" w:rsidRDefault="00CF5188" w:rsidP="00D2601C">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CF5188" w:rsidRDefault="00CF5188" w:rsidP="00D2601C">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rsidP="00D2601C">
      <w:pPr>
        <w:pStyle w:val="a6"/>
      </w:pPr>
      <w:r>
        <w:rPr>
          <w:b/>
        </w:rPr>
        <w:t>[Proposed Change]</w:t>
      </w:r>
      <w:r>
        <w:t>: Discuss how to modify the current procedure to take the following two cases into account at the same time:</w:t>
      </w:r>
    </w:p>
    <w:p w14:paraId="5A292BF3" w14:textId="77777777" w:rsidR="00CF5188" w:rsidRDefault="00CF5188" w:rsidP="00D2601C">
      <w:pPr>
        <w:pStyle w:val="a6"/>
        <w:rPr>
          <w:rFonts w:eastAsiaTheme="minorEastAsia"/>
        </w:rPr>
      </w:pPr>
      <w:r>
        <w:rPr>
          <w:rFonts w:eastAsiaTheme="minorEastAsia"/>
        </w:rPr>
        <w:t>Case 1: In group paging, NW tells UE to stay in RRC_INACTIVE.</w:t>
      </w:r>
    </w:p>
    <w:p w14:paraId="284249E6" w14:textId="77777777" w:rsidR="00CF5188" w:rsidRDefault="00CF5188" w:rsidP="00D2601C">
      <w:pPr>
        <w:pStyle w:val="a6"/>
        <w:rPr>
          <w:rFonts w:eastAsiaTheme="minorEastAsia"/>
        </w:rPr>
      </w:pPr>
      <w:r>
        <w:rPr>
          <w:rFonts w:eastAsiaTheme="minorEastAsia"/>
        </w:rPr>
        <w:t>Case 2: In unicast paging, NW tells UE to go to RC_CONNECTED.</w:t>
      </w:r>
    </w:p>
    <w:p w14:paraId="7A786E67" w14:textId="77777777" w:rsidR="00CF5188" w:rsidRDefault="00CF5188" w:rsidP="00D2601C">
      <w:pPr>
        <w:pStyle w:val="a6"/>
      </w:pPr>
      <w:r>
        <w:t>[Comments]:</w:t>
      </w:r>
    </w:p>
    <w:p w14:paraId="40D57437" w14:textId="77777777" w:rsidR="00CF5188" w:rsidRDefault="00CF5188" w:rsidP="00D2601C">
      <w:pPr>
        <w:pStyle w:val="a6"/>
      </w:pPr>
    </w:p>
  </w:comment>
  <w:comment w:id="229" w:author="Jarkko T. Koskela (Nokia)" w:date="2024-02-02T16:07:00Z" w:initials="JTK(">
    <w:p w14:paraId="08F53256" w14:textId="77777777" w:rsidR="00CF5188" w:rsidRDefault="00CF5188" w:rsidP="00D2601C">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rsidP="00D2601C">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rsidP="00D2601C">
      <w:pPr>
        <w:pStyle w:val="a6"/>
      </w:pPr>
    </w:p>
    <w:p w14:paraId="25962A5C" w14:textId="77777777" w:rsidR="00CF5188" w:rsidRDefault="00CF5188" w:rsidP="00D2601C">
      <w:pPr>
        <w:pStyle w:val="a6"/>
      </w:pPr>
      <w:r>
        <w:rPr>
          <w:b/>
        </w:rPr>
        <w:t>[Proposed Change]</w:t>
      </w:r>
      <w:r>
        <w:t>: move if configured just after G-RNTI</w:t>
      </w:r>
    </w:p>
    <w:p w14:paraId="0C8D5306" w14:textId="77777777" w:rsidR="00CF5188" w:rsidRDefault="00CF5188" w:rsidP="00D2601C">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rsidP="00D2601C">
      <w:pPr>
        <w:pStyle w:val="a6"/>
      </w:pPr>
    </w:p>
  </w:comment>
  <w:comment w:id="230" w:author="Sharp(Fangying Xiao)" w:date="2024-02-02T16:07:00Z" w:initials="XFY">
    <w:p w14:paraId="7FE24B69"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rsidP="00D2601C">
      <w:pPr>
        <w:pStyle w:val="a6"/>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rsidP="00D2601C">
      <w:pPr>
        <w:pStyle w:val="a6"/>
        <w:rPr>
          <w:rFonts w:eastAsiaTheme="minorEastAsia"/>
          <w:lang w:eastAsia="zh-CN"/>
        </w:rPr>
      </w:pPr>
      <w:r>
        <w:t xml:space="preserve">[Proposed Change]: </w:t>
      </w:r>
    </w:p>
    <w:p w14:paraId="67A8422D" w14:textId="77777777" w:rsidR="00CF5188" w:rsidRDefault="00CF5188"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rsidP="00D2601C">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rsidP="00D2601C">
      <w:pPr>
        <w:pStyle w:val="a6"/>
      </w:pPr>
    </w:p>
    <w:p w14:paraId="36B04D1E" w14:textId="77777777" w:rsidR="00CF5188" w:rsidRDefault="00CF5188" w:rsidP="00D2601C">
      <w:pPr>
        <w:pStyle w:val="a6"/>
      </w:pPr>
    </w:p>
  </w:comment>
  <w:comment w:id="231" w:author="Jarkko T. Koskela (Nokia)" w:date="2024-02-02T16:07:00Z" w:initials="JTK(">
    <w:p w14:paraId="17943639" w14:textId="77777777" w:rsidR="00CF5188" w:rsidRDefault="00CF5188" w:rsidP="00D2601C">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rsidP="00D2601C">
      <w:pPr>
        <w:pStyle w:val="a6"/>
      </w:pPr>
      <w:r>
        <w:rPr>
          <w:b/>
        </w:rPr>
        <w:t>[Description]</w:t>
      </w:r>
      <w:r>
        <w:t>: what is PTM configuration? Maybe some clarification is needed?</w:t>
      </w:r>
    </w:p>
    <w:p w14:paraId="2E72766A" w14:textId="77777777" w:rsidR="00CF5188" w:rsidRDefault="00CF5188" w:rsidP="00D2601C">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CF5188" w:rsidRDefault="00CF5188" w:rsidP="00D2601C">
      <w:pPr>
        <w:pStyle w:val="a6"/>
      </w:pPr>
      <w:r>
        <w:t xml:space="preserve">[Comments]: </w:t>
      </w:r>
    </w:p>
    <w:p w14:paraId="793567FB" w14:textId="77777777" w:rsidR="00CF5188" w:rsidRDefault="00CF5188" w:rsidP="00D2601C">
      <w:pPr>
        <w:pStyle w:val="a6"/>
      </w:pPr>
    </w:p>
  </w:comment>
  <w:comment w:id="232" w:author="ZTE (Tao)" w:date="2024-02-02T16:07:00Z" w:initials="ZTE">
    <w:p w14:paraId="5A000879" w14:textId="77777777" w:rsidR="00CF5188" w:rsidRDefault="00CF5188" w:rsidP="00D2601C">
      <w:pPr>
        <w:pStyle w:val="a6"/>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CF5188" w:rsidRDefault="00CF5188" w:rsidP="00D2601C">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rsidP="00D2601C">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rsidP="00D2601C">
      <w:pPr>
        <w:pStyle w:val="a6"/>
      </w:pPr>
      <w:r>
        <w:t xml:space="preserve">[Comments]: </w:t>
      </w:r>
    </w:p>
    <w:p w14:paraId="4449300C" w14:textId="77777777" w:rsidR="00CF5188" w:rsidRDefault="00CF5188" w:rsidP="00D2601C">
      <w:pPr>
        <w:pStyle w:val="a6"/>
      </w:pPr>
    </w:p>
  </w:comment>
  <w:comment w:id="238" w:author="CATT (Xiao)" w:date="2024-02-02T16:07:00Z" w:initials="C">
    <w:p w14:paraId="57BD5D82"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rsidP="00D2601C">
      <w:pPr>
        <w:pStyle w:val="a6"/>
      </w:pPr>
      <w:r>
        <w:rPr>
          <w:b/>
        </w:rPr>
        <w:t>[Description]</w:t>
      </w:r>
      <w:r>
        <w:t xml:space="preserve">: </w:t>
      </w:r>
      <w:r>
        <w:rPr>
          <w:rFonts w:hint="eastAsia"/>
          <w:lang w:eastAsia="zh-CN"/>
        </w:rPr>
        <w:t>Removal of sl-FreqInfoListSizeExt for NR SL discovery transmission</w:t>
      </w:r>
    </w:p>
    <w:p w14:paraId="5CCD66DF" w14:textId="77777777" w:rsidR="00CF5188" w:rsidRDefault="00CF5188" w:rsidP="00D2601C">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rsidP="00D2601C">
      <w:pPr>
        <w:pStyle w:val="a6"/>
      </w:pPr>
      <w:r>
        <w:rPr>
          <w:b/>
        </w:rPr>
        <w:t>[Comments]</w:t>
      </w:r>
      <w:r>
        <w:t>: [QC v125] Agree. SL carry aggregation is not supported for SL discovery, therefore the extra carriers cannot be used for SL discovry.</w:t>
      </w:r>
    </w:p>
    <w:p w14:paraId="5B6D7DA9" w14:textId="77777777" w:rsidR="00CF5188" w:rsidRDefault="00CF5188" w:rsidP="00D2601C">
      <w:pPr>
        <w:pStyle w:val="a6"/>
      </w:pPr>
    </w:p>
  </w:comment>
  <w:comment w:id="239" w:author="ZTE_Mengzhen" w:date="2024-02-02T16:07:00Z" w:initials="ZTE_Mengz">
    <w:p w14:paraId="09820D46" w14:textId="77777777" w:rsidR="00CF5188" w:rsidRDefault="00CF5188" w:rsidP="00D2601C">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CF5188" w:rsidRDefault="00CF5188" w:rsidP="00D2601C">
      <w:pPr>
        <w:pStyle w:val="a6"/>
      </w:pPr>
      <w:r>
        <w:rPr>
          <w:b/>
          <w:bCs/>
        </w:rPr>
        <w:t>[Description]</w:t>
      </w:r>
      <w:r>
        <w:t>: How does N3C relay UE enter into connected state is missing. Corresponding agreement is :</w:t>
      </w:r>
    </w:p>
    <w:p w14:paraId="302F6B60" w14:textId="77777777" w:rsidR="00CF5188" w:rsidRDefault="00CF5188" w:rsidP="00D2601C">
      <w:pPr>
        <w:pStyle w:val="a6"/>
      </w:pPr>
      <w:r>
        <w:t>For Scenario 2, leave it to relay and remote UE implementation on how to trigger the RRC_IDLE/RRC_INACTIVE target relay UE to initiate RRC connection establishment procedure.</w:t>
      </w:r>
    </w:p>
    <w:p w14:paraId="63951130" w14:textId="77777777" w:rsidR="00CF5188" w:rsidRDefault="00CF5188" w:rsidP="00D2601C">
      <w:pPr>
        <w:pStyle w:val="a6"/>
      </w:pPr>
      <w:r>
        <w:t xml:space="preserve">[Proposed Change]: </w:t>
      </w:r>
    </w:p>
    <w:p w14:paraId="4B97411B" w14:textId="77777777" w:rsidR="00CF5188" w:rsidRDefault="00CF5188" w:rsidP="00D2601C">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CF5188" w:rsidRDefault="00CF5188" w:rsidP="00D2601C">
      <w:pPr>
        <w:pStyle w:val="a6"/>
      </w:pPr>
    </w:p>
    <w:p w14:paraId="7141424F" w14:textId="77777777" w:rsidR="00CF5188" w:rsidRDefault="00CF5188" w:rsidP="00D2601C">
      <w:pPr>
        <w:pStyle w:val="a6"/>
      </w:pPr>
      <w:r>
        <w:t xml:space="preserve">[Comments]: </w:t>
      </w:r>
    </w:p>
    <w:p w14:paraId="32585CDF" w14:textId="77777777" w:rsidR="00CF5188" w:rsidRDefault="00CF5188" w:rsidP="00D2601C">
      <w:pPr>
        <w:pStyle w:val="a6"/>
      </w:pPr>
    </w:p>
  </w:comment>
  <w:comment w:id="241" w:author="Intel (Yi Guo)" w:date="2024-02-02T16:07:00Z" w:initials="GY">
    <w:p w14:paraId="087D23E6" w14:textId="77777777" w:rsidR="00CF5188" w:rsidRDefault="00CF5188" w:rsidP="00D2601C">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CF5188" w:rsidRDefault="00CF5188" w:rsidP="00D2601C">
      <w:pPr>
        <w:pStyle w:val="a6"/>
      </w:pPr>
      <w:r>
        <w:t xml:space="preserve">[Description]: </w:t>
      </w:r>
    </w:p>
    <w:p w14:paraId="6E3D1541" w14:textId="77777777" w:rsidR="00CF5188" w:rsidRDefault="00CF5188" w:rsidP="00D2601C">
      <w:pPr>
        <w:pStyle w:val="a6"/>
      </w:pPr>
      <w:r>
        <w:t>Duplicated description on RRC Connection establishment for NR sidelink positioning</w:t>
      </w:r>
      <w:r>
        <w:br/>
      </w:r>
    </w:p>
    <w:p w14:paraId="2B7A34F4" w14:textId="77777777" w:rsidR="00CF5188" w:rsidRDefault="00CF5188" w:rsidP="00D2601C">
      <w:pPr>
        <w:pStyle w:val="a6"/>
      </w:pPr>
      <w:r>
        <w:t xml:space="preserve">[Proposed Change]: </w:t>
      </w:r>
    </w:p>
    <w:p w14:paraId="0B2668D7" w14:textId="77777777" w:rsidR="00CF5188" w:rsidRDefault="00CF5188" w:rsidP="00D2601C">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rsidP="00D2601C">
      <w:pPr>
        <w:pStyle w:val="a6"/>
      </w:pPr>
      <w:r>
        <w:t>Suggest to remove 5.3.3.1b.</w:t>
      </w:r>
    </w:p>
    <w:p w14:paraId="0FE7301F" w14:textId="77777777" w:rsidR="00CF5188" w:rsidRDefault="00CF5188" w:rsidP="00D2601C">
      <w:pPr>
        <w:pStyle w:val="a6"/>
      </w:pPr>
      <w:r>
        <w:br/>
      </w:r>
    </w:p>
    <w:p w14:paraId="5EE579A3" w14:textId="77777777" w:rsidR="00CF5188" w:rsidRDefault="00CF5188" w:rsidP="00D2601C">
      <w:pPr>
        <w:pStyle w:val="a6"/>
      </w:pPr>
      <w:r>
        <w:t xml:space="preserve">[Comments]: </w:t>
      </w:r>
      <w:r>
        <w:br/>
      </w:r>
    </w:p>
  </w:comment>
  <w:comment w:id="242" w:author="vivo (Yuan)" w:date="2024-02-02T16:07:00Z" w:initials="Del">
    <w:p w14:paraId="4BCA4EB1" w14:textId="77777777" w:rsidR="00CF5188" w:rsidRDefault="00CF5188" w:rsidP="00D2601C">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CF5188" w:rsidRDefault="00CF5188"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rsidP="00D2601C">
      <w:pPr>
        <w:pStyle w:val="a6"/>
      </w:pPr>
      <w:r>
        <w:rPr>
          <w:b/>
        </w:rPr>
        <w:t>[Proposed Change]</w:t>
      </w:r>
      <w:r>
        <w:t>: change “NR sidelink Positioning” into “SL-PRS transmission”</w:t>
      </w:r>
    </w:p>
    <w:p w14:paraId="23266391" w14:textId="77777777" w:rsidR="00CF5188" w:rsidRDefault="00CF5188" w:rsidP="00D2601C">
      <w:pPr>
        <w:pStyle w:val="a6"/>
      </w:pPr>
      <w:r>
        <w:t>[Comments]:</w:t>
      </w:r>
    </w:p>
  </w:comment>
  <w:comment w:id="243" w:author="vivo (Yuan)" w:date="2024-02-02T16:07:00Z" w:initials="Del">
    <w:p w14:paraId="5E62504A" w14:textId="77777777" w:rsidR="00CF5188" w:rsidRDefault="00CF5188" w:rsidP="00D2601C">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CF5188" w:rsidRDefault="00CF5188" w:rsidP="00D2601C">
      <w:pPr>
        <w:pStyle w:val="a6"/>
      </w:pPr>
      <w:r>
        <w:rPr>
          <w:b/>
        </w:rPr>
        <w:t>[Description]</w:t>
      </w:r>
      <w:r>
        <w:t>: Same reason as V800.</w:t>
      </w:r>
    </w:p>
    <w:p w14:paraId="376D56EB" w14:textId="77777777" w:rsidR="00CF5188" w:rsidRDefault="00CF5188" w:rsidP="00D2601C">
      <w:pPr>
        <w:pStyle w:val="a6"/>
      </w:pPr>
      <w:r>
        <w:rPr>
          <w:b/>
        </w:rPr>
        <w:t>[Proposed Change]</w:t>
      </w:r>
      <w:r>
        <w:t>: change “NR sidelink Positioning” into “SL-PRS”</w:t>
      </w:r>
    </w:p>
    <w:p w14:paraId="3FF12058" w14:textId="77777777" w:rsidR="00CF5188" w:rsidRDefault="00CF5188" w:rsidP="00D2601C">
      <w:pPr>
        <w:pStyle w:val="a6"/>
      </w:pPr>
      <w:r>
        <w:t>[Comments]:</w:t>
      </w:r>
    </w:p>
  </w:comment>
  <w:comment w:id="244" w:author="vivo (Yuan)" w:date="2024-02-02T16:07:00Z" w:initials="Del">
    <w:p w14:paraId="712E250E" w14:textId="77777777" w:rsidR="00CF5188" w:rsidRDefault="00CF5188" w:rsidP="00D2601C">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CF5188" w:rsidRDefault="00CF5188" w:rsidP="00D2601C">
      <w:pPr>
        <w:pStyle w:val="a6"/>
      </w:pPr>
      <w:r>
        <w:rPr>
          <w:b/>
        </w:rPr>
        <w:t>[Description]</w:t>
      </w:r>
      <w:r>
        <w:t>: shared resource pool is missing in such description.</w:t>
      </w:r>
    </w:p>
    <w:p w14:paraId="55663DCE" w14:textId="77777777" w:rsidR="00CF5188" w:rsidRDefault="00CF5188" w:rsidP="00D2601C">
      <w:pPr>
        <w:pStyle w:val="a6"/>
      </w:pPr>
      <w:r>
        <w:rPr>
          <w:b/>
        </w:rPr>
        <w:t>[Proposed Change]</w:t>
      </w:r>
      <w:r>
        <w:t xml:space="preserve">: Add “or </w:t>
      </w:r>
      <w:r>
        <w:rPr>
          <w:i/>
        </w:rPr>
        <w:t>sl-TxPoolSelectedNormal</w:t>
      </w:r>
      <w:r>
        <w:rPr>
          <w:iCs/>
        </w:rPr>
        <w:t>”.</w:t>
      </w:r>
    </w:p>
    <w:p w14:paraId="28993F06" w14:textId="77777777" w:rsidR="00CF5188" w:rsidRDefault="00CF5188" w:rsidP="00D2601C">
      <w:pPr>
        <w:pStyle w:val="a6"/>
      </w:pPr>
      <w:r>
        <w:t>[Comments]:</w:t>
      </w:r>
    </w:p>
  </w:comment>
  <w:comment w:id="249" w:author="Huawei-YinghaoGuo" w:date="2024-02-02T16:07:00Z" w:initials="YG">
    <w:p w14:paraId="5B2F117C" w14:textId="77777777" w:rsidR="00CF5188" w:rsidRDefault="00CF5188" w:rsidP="00D2601C">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CF5188" w:rsidRDefault="00CF5188" w:rsidP="00D2601C">
      <w:pPr>
        <w:pStyle w:val="a6"/>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rsidP="00D2601C">
      <w:pPr>
        <w:pStyle w:val="a6"/>
      </w:pPr>
      <w:r>
        <w:t xml:space="preserve">[Proposed Change]: </w:t>
      </w:r>
    </w:p>
    <w:p w14:paraId="46996C9E" w14:textId="77777777" w:rsidR="00CF5188" w:rsidRDefault="00CF5188" w:rsidP="00D2601C">
      <w:pPr>
        <w:pStyle w:val="a6"/>
      </w:pPr>
      <w:r>
        <w:t>It is proposed to describe how to set the establishmentCause when relay UE receives the RemoteUEInformationSidelink containing the connectionForMP from the remote UE, which is missing.</w:t>
      </w:r>
    </w:p>
    <w:p w14:paraId="3AAE07A7" w14:textId="77777777" w:rsidR="00CF5188" w:rsidRDefault="00CF5188" w:rsidP="00D2601C">
      <w:pPr>
        <w:pStyle w:val="a6"/>
      </w:pPr>
    </w:p>
    <w:p w14:paraId="664F5572" w14:textId="77777777" w:rsidR="00CF5188" w:rsidRDefault="00CF5188" w:rsidP="00D2601C">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rsidP="00D2601C">
      <w:pPr>
        <w:pStyle w:val="a6"/>
      </w:pPr>
    </w:p>
    <w:p w14:paraId="540E0095" w14:textId="77777777" w:rsidR="00CF5188" w:rsidRDefault="00CF5188" w:rsidP="00D2601C">
      <w:pPr>
        <w:pStyle w:val="a6"/>
        <w:rPr>
          <w:rFonts w:eastAsiaTheme="minorEastAsia"/>
        </w:rPr>
      </w:pPr>
      <w:r>
        <w:t>[Comments]:</w:t>
      </w:r>
    </w:p>
    <w:p w14:paraId="23B317B7" w14:textId="77777777" w:rsidR="00CF5188" w:rsidRDefault="00CF5188" w:rsidP="00D2601C">
      <w:pPr>
        <w:pStyle w:val="a6"/>
      </w:pPr>
    </w:p>
  </w:comment>
  <w:comment w:id="250" w:author="Sharp(Fangying Xiao)-02" w:date="2024-02-02T16:07:00Z" w:initials="XFY">
    <w:p w14:paraId="60AC0745" w14:textId="77777777" w:rsidR="00CF5188" w:rsidRDefault="00CF5188" w:rsidP="00D2601C">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CF5188" w:rsidRDefault="00CF5188" w:rsidP="00D2601C">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rsidP="00D2601C">
      <w:pPr>
        <w:pStyle w:val="a6"/>
      </w:pPr>
      <w:r>
        <w:t xml:space="preserve">[Proposed Change]: </w:t>
      </w:r>
    </w:p>
    <w:p w14:paraId="5E8F3066" w14:textId="77777777" w:rsidR="00CF5188" w:rsidRDefault="00CF5188" w:rsidP="00D2601C">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rsidP="00D2601C">
      <w:pPr>
        <w:pStyle w:val="a6"/>
      </w:pPr>
      <w:r>
        <w:t>[Comments]:</w:t>
      </w:r>
    </w:p>
    <w:p w14:paraId="556E407B" w14:textId="77777777" w:rsidR="00CF5188" w:rsidRDefault="00CF5188" w:rsidP="00D2601C">
      <w:pPr>
        <w:pStyle w:val="a6"/>
      </w:pPr>
    </w:p>
  </w:comment>
  <w:comment w:id="253" w:author="ZTE(Zhihong)" w:date="2024-02-02T16:07:00Z" w:initials="Z">
    <w:p w14:paraId="480208BF" w14:textId="77777777" w:rsidR="00CF5188" w:rsidRDefault="00CF5188" w:rsidP="00D2601C">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CF5188" w:rsidRDefault="00CF5188" w:rsidP="00D2601C">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rsidP="00D2601C">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rsidP="00D2601C">
      <w:pPr>
        <w:pStyle w:val="a6"/>
      </w:pPr>
    </w:p>
    <w:p w14:paraId="447150A2" w14:textId="77777777" w:rsidR="00CF5188" w:rsidRDefault="00CF5188" w:rsidP="00D2601C">
      <w:pPr>
        <w:pStyle w:val="a6"/>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rsidP="00D2601C">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CF5188" w:rsidRDefault="00CF5188" w:rsidP="00D2601C">
      <w:pPr>
        <w:pStyle w:val="a6"/>
      </w:pPr>
      <w:r>
        <w:rPr>
          <w:b/>
          <w:bCs/>
        </w:rPr>
        <w:t>[Description]</w:t>
      </w:r>
      <w:r>
        <w:t xml:space="preserve">: In ASN.1, the IE is ENUMERATED {true}, so the description “or not set to true” is in correct. </w:t>
      </w:r>
    </w:p>
    <w:p w14:paraId="618160B5" w14:textId="77777777" w:rsidR="00CF5188" w:rsidRDefault="00CF5188" w:rsidP="00D2601C">
      <w:pPr>
        <w:pStyle w:val="a6"/>
      </w:pPr>
      <w:r>
        <w:rPr>
          <w:b/>
          <w:bCs/>
        </w:rPr>
        <w:t>[Proposed Change]</w:t>
      </w:r>
      <w:r>
        <w:t>:Remove “or not set to true”.</w:t>
      </w:r>
    </w:p>
    <w:p w14:paraId="01336F45" w14:textId="77777777" w:rsidR="00CF5188" w:rsidRDefault="00CF5188" w:rsidP="00D2601C">
      <w:pPr>
        <w:pStyle w:val="a6"/>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rsidP="00D2601C">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CF5188" w:rsidRDefault="00CF5188" w:rsidP="00D2601C">
      <w:pPr>
        <w:pStyle w:val="a6"/>
      </w:pPr>
      <w:r>
        <w:rPr>
          <w:b/>
          <w:bCs/>
        </w:rPr>
        <w:t>[Description]</w:t>
      </w:r>
      <w:r>
        <w:t xml:space="preserve">: Here the wording “all” is incorrect as specific application layer  measurement are released (see the above 2&gt; condition). </w:t>
      </w:r>
    </w:p>
    <w:p w14:paraId="7F292B97" w14:textId="77777777" w:rsidR="00CF5188" w:rsidRDefault="00CF5188" w:rsidP="00D2601C">
      <w:pPr>
        <w:pStyle w:val="a6"/>
      </w:pPr>
      <w:r>
        <w:rPr>
          <w:b/>
          <w:bCs/>
        </w:rPr>
        <w:t>[Proposed Change]</w:t>
      </w:r>
      <w:r>
        <w:t>: Change “all XXX configurations” to “the XXX configuration”.</w:t>
      </w:r>
    </w:p>
    <w:p w14:paraId="491B3BE2" w14:textId="77777777" w:rsidR="00CF5188" w:rsidRDefault="00CF5188" w:rsidP="00D2601C">
      <w:pPr>
        <w:pStyle w:val="a6"/>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rsidP="00D2601C">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269D1328" w14:textId="77777777" w:rsidR="00CF5188" w:rsidRDefault="00CF5188" w:rsidP="00F24EF0">
      <w:pPr>
        <w:pStyle w:val="B2"/>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rsidP="00D2601C">
      <w:pPr>
        <w:pStyle w:val="a6"/>
      </w:pPr>
      <w:r>
        <w:rPr>
          <w:rFonts w:eastAsiaTheme="minorEastAsia"/>
          <w:lang w:eastAsia="en-GB"/>
        </w:rPr>
        <w:t>[Comments]:</w:t>
      </w:r>
    </w:p>
  </w:comment>
  <w:comment w:id="258" w:author="CATT (Haocheng)" w:date="2024-02-02T16:07:00Z" w:initials="C">
    <w:p w14:paraId="61EA48F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rsidP="00D2601C">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rsidP="00D2601C">
      <w:pPr>
        <w:pStyle w:val="a6"/>
        <w:rPr>
          <w:rFonts w:eastAsiaTheme="minorEastAsia"/>
          <w:lang w:eastAsia="zh-CN"/>
        </w:rPr>
      </w:pPr>
      <w:r>
        <w:t xml:space="preserve">[Proposed Change]: </w:t>
      </w:r>
    </w:p>
    <w:p w14:paraId="002B0CC6" w14:textId="77777777" w:rsidR="00CF5188" w:rsidRDefault="00CF5188" w:rsidP="00D2601C">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CF5188" w:rsidRDefault="00CF5188" w:rsidP="00D2601C">
      <w:pPr>
        <w:pStyle w:val="a6"/>
      </w:pPr>
      <w:r>
        <w:t xml:space="preserve">[Comments]: </w:t>
      </w:r>
    </w:p>
    <w:p w14:paraId="597E2AA8" w14:textId="77777777" w:rsidR="00CF5188" w:rsidRDefault="00CF5188" w:rsidP="00D2601C">
      <w:pPr>
        <w:pStyle w:val="a6"/>
      </w:pPr>
    </w:p>
  </w:comment>
  <w:comment w:id="259" w:author="ZTE(Zhihong)" w:date="2024-02-02T16:07:00Z" w:initials="Z">
    <w:p w14:paraId="128A606A" w14:textId="77777777" w:rsidR="00CF5188" w:rsidRDefault="00CF5188" w:rsidP="00D2601C">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CF5188" w:rsidRDefault="00CF5188" w:rsidP="00D2601C">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rsidP="00D2601C">
      <w:pPr>
        <w:pStyle w:val="a6"/>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rsidP="00D2601C">
      <w:pPr>
        <w:pStyle w:val="a6"/>
      </w:pPr>
      <w:r>
        <w:t xml:space="preserve">[Comments]: </w:t>
      </w:r>
    </w:p>
    <w:p w14:paraId="18034AC5" w14:textId="77777777" w:rsidR="00CF5188" w:rsidRDefault="00CF5188" w:rsidP="00D2601C">
      <w:pPr>
        <w:pStyle w:val="a6"/>
      </w:pPr>
    </w:p>
  </w:comment>
  <w:comment w:id="260" w:author="Ericsson (Ali)" w:date="2024-02-02T16:07:00Z" w:initials="E">
    <w:p w14:paraId="797E0E6A" w14:textId="77777777" w:rsidR="00CF5188" w:rsidRDefault="00CF5188" w:rsidP="00D2601C">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CF5188" w:rsidRDefault="00CF5188" w:rsidP="00D2601C">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rsidP="00D2601C">
      <w:pPr>
        <w:pStyle w:val="a6"/>
      </w:pPr>
      <w:r>
        <w:t xml:space="preserve">[Proposed Change]: </w:t>
      </w:r>
    </w:p>
    <w:p w14:paraId="628A04D6" w14:textId="77777777" w:rsidR="00CF5188" w:rsidRDefault="00CF5188" w:rsidP="00D2601C">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CF5188" w:rsidRDefault="00CF5188" w:rsidP="00D2601C">
      <w:pPr>
        <w:pStyle w:val="a6"/>
      </w:pPr>
      <w:r>
        <w:t>[Comments]:</w:t>
      </w:r>
    </w:p>
  </w:comment>
  <w:comment w:id="261" w:author="ZTE(Zhihong)" w:date="2024-02-02T16:07:00Z" w:initials="Z">
    <w:p w14:paraId="2E796E9A" w14:textId="77777777" w:rsidR="00CF5188" w:rsidRDefault="00CF5188" w:rsidP="00D2601C">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CF5188" w:rsidRDefault="00CF5188" w:rsidP="00D2601C">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rsidP="00D2601C">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rsidP="00D2601C">
      <w:pPr>
        <w:pStyle w:val="a6"/>
      </w:pPr>
      <w:r>
        <w:t xml:space="preserve">[Comments]: </w:t>
      </w:r>
    </w:p>
    <w:p w14:paraId="5CDF73F6" w14:textId="77777777" w:rsidR="00CF5188" w:rsidRDefault="00CF5188" w:rsidP="00D2601C">
      <w:pPr>
        <w:pStyle w:val="a6"/>
      </w:pPr>
    </w:p>
  </w:comment>
  <w:comment w:id="263" w:author="ZTE(Zhihong)" w:date="2024-02-02T16:07:00Z" w:initials="Z">
    <w:p w14:paraId="2FD721C6" w14:textId="77777777" w:rsidR="00CF5188" w:rsidRDefault="00CF5188" w:rsidP="00D2601C">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CF5188" w:rsidRDefault="00CF5188" w:rsidP="00D2601C">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rsidP="00D2601C">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CF5188" w:rsidRDefault="00CF5188" w:rsidP="00D2601C">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rsidP="00D2601C">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rsidP="00D2601C">
      <w:pPr>
        <w:pStyle w:val="a6"/>
      </w:pPr>
      <w:r>
        <w:t xml:space="preserve">[Comments]: </w:t>
      </w:r>
    </w:p>
    <w:p w14:paraId="7DD109C8" w14:textId="77777777" w:rsidR="00CF5188" w:rsidRDefault="00CF5188" w:rsidP="00D2601C">
      <w:pPr>
        <w:pStyle w:val="a6"/>
      </w:pPr>
    </w:p>
  </w:comment>
  <w:comment w:id="264" w:author="Huawei-YinghaoGuo" w:date="2024-02-02T16:07:00Z" w:initials="YG">
    <w:p w14:paraId="3B44351A" w14:textId="77777777" w:rsidR="00CF5188" w:rsidRDefault="00CF5188" w:rsidP="00D2601C">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CF5188" w:rsidRDefault="00CF5188" w:rsidP="00D2601C">
      <w:pPr>
        <w:pStyle w:val="a6"/>
      </w:pPr>
      <w:r>
        <w:rPr>
          <w:b/>
          <w:bCs/>
        </w:rPr>
        <w:t>[Description]</w:t>
      </w:r>
      <w:r>
        <w:t xml:space="preserve">: In ASN.1, the IE is ENUMERATED {true}, so the description “XX set to true” is in correct. </w:t>
      </w:r>
    </w:p>
    <w:p w14:paraId="07ED0AB3" w14:textId="77777777" w:rsidR="00CF5188" w:rsidRDefault="00CF5188" w:rsidP="00D2601C">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rsidP="00D2601C">
      <w:pPr>
        <w:pStyle w:val="a6"/>
      </w:pPr>
      <w:r>
        <w:rPr>
          <w:b/>
          <w:bCs/>
        </w:rPr>
        <w:t>[Comments]</w:t>
      </w:r>
      <w:r>
        <w:t>: [Ericsson (Cecilia)]: OK, will be corrected.</w:t>
      </w:r>
    </w:p>
  </w:comment>
  <w:comment w:id="265" w:author="ZTE(Zhihong)" w:date="2024-02-02T16:07:00Z" w:initials="Z">
    <w:p w14:paraId="79690480" w14:textId="77777777" w:rsidR="00CF5188" w:rsidRDefault="00CF5188" w:rsidP="00D2601C">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CF5188" w:rsidRDefault="00CF5188" w:rsidP="00D2601C">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rsidP="00D2601C">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rsidP="00D2601C">
      <w:pPr>
        <w:pStyle w:val="a6"/>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CF5188" w:rsidRDefault="00CF5188"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rsidP="00D2601C">
      <w:pPr>
        <w:pStyle w:val="a6"/>
      </w:pPr>
      <w:r>
        <w:rPr>
          <w:b/>
          <w:bCs/>
        </w:rPr>
        <w:t>[Proposed Change]</w:t>
      </w:r>
      <w:r>
        <w:t xml:space="preserve">: The UE sends the indication again in these cases. </w:t>
      </w:r>
    </w:p>
    <w:p w14:paraId="676F71AA" w14:textId="77777777" w:rsidR="00CF5188" w:rsidRDefault="00CF5188" w:rsidP="00D2601C">
      <w:pPr>
        <w:pStyle w:val="a6"/>
      </w:pPr>
      <w:r>
        <w:rPr>
          <w:b/>
          <w:bCs/>
        </w:rPr>
        <w:t>[Comments]</w:t>
      </w:r>
      <w:r>
        <w:t>: [Ericsson (Cecilia)]: Needs to be discussed in the meeting.</w:t>
      </w:r>
    </w:p>
  </w:comment>
  <w:comment w:id="267" w:author="NEC (Hisashi)" w:date="2024-02-02T16:07:00Z" w:initials="w">
    <w:p w14:paraId="171119F5" w14:textId="77777777" w:rsidR="00CF5188" w:rsidRDefault="00CF5188" w:rsidP="00D2601C">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CF5188" w:rsidRDefault="00CF5188" w:rsidP="00D2601C">
      <w:pPr>
        <w:pStyle w:val="a6"/>
      </w:pPr>
      <w:r>
        <w:rPr>
          <w:b/>
        </w:rPr>
        <w:t>[Description]</w:t>
      </w:r>
      <w:r>
        <w:t>: redundant determination of temporary capability restriction.</w:t>
      </w:r>
    </w:p>
    <w:p w14:paraId="7E1A0543" w14:textId="77777777" w:rsidR="00CF5188" w:rsidRDefault="00CF5188" w:rsidP="00D2601C">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rsidP="00D2601C">
      <w:pPr>
        <w:pStyle w:val="a6"/>
      </w:pPr>
      <w:r>
        <w:t xml:space="preserve">Propose to remove "and the UE capability is restricted for MUSIM operation": </w:t>
      </w:r>
    </w:p>
    <w:p w14:paraId="0352141B" w14:textId="77777777" w:rsidR="00CF5188" w:rsidRDefault="00CF5188" w:rsidP="00D2601C">
      <w:pPr>
        <w:pStyle w:val="a6"/>
      </w:pPr>
      <w:r>
        <w:t>2&gt;</w:t>
      </w:r>
      <w:r>
        <w:tab/>
        <w:t>if the SIB1 contains musim-CapRestrictionAllowed and the UE capability is restricted for MUSIM operation:</w:t>
      </w:r>
    </w:p>
    <w:p w14:paraId="7AAB0CCD" w14:textId="77777777" w:rsidR="00CF5188" w:rsidRDefault="00CF5188" w:rsidP="00D2601C">
      <w:pPr>
        <w:pStyle w:val="a6"/>
      </w:pPr>
      <w:r>
        <w:t>3&gt;</w:t>
      </w:r>
      <w:r>
        <w:tab/>
        <w:t>if supported, include the musim-CapRestrictionInd in the RRCSetupComplete message upon determining it has temporary capability restriction for MUSIM operation;</w:t>
      </w:r>
    </w:p>
    <w:p w14:paraId="610B2311" w14:textId="77777777" w:rsidR="00CF5188" w:rsidRDefault="00CF5188" w:rsidP="00D2601C">
      <w:pPr>
        <w:pStyle w:val="a6"/>
      </w:pPr>
      <w:r>
        <w:t xml:space="preserve">[Comments]: </w:t>
      </w:r>
    </w:p>
    <w:p w14:paraId="0CF31A0B" w14:textId="77777777" w:rsidR="00CF5188" w:rsidRDefault="00CF5188" w:rsidP="00D2601C">
      <w:pPr>
        <w:pStyle w:val="a6"/>
      </w:pPr>
    </w:p>
  </w:comment>
  <w:comment w:id="274" w:author="CATT (Haocheng)" w:date="2024-02-02T16:07:00Z" w:initials="C">
    <w:p w14:paraId="5F60367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rsidP="00D2601C">
      <w:pPr>
        <w:pStyle w:val="a6"/>
        <w:rPr>
          <w:rFonts w:eastAsiaTheme="minorEastAsia"/>
          <w:lang w:eastAsia="zh-CN"/>
        </w:rPr>
      </w:pPr>
      <w:r>
        <w:t xml:space="preserve">[Description]: </w:t>
      </w:r>
    </w:p>
    <w:p w14:paraId="76C64983" w14:textId="77777777" w:rsidR="00CF5188" w:rsidRDefault="00CF5188" w:rsidP="00D2601C">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rsidP="00D2601C">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rsidP="00D2601C">
      <w:pPr>
        <w:pStyle w:val="a6"/>
        <w:rPr>
          <w:rFonts w:eastAsiaTheme="minorEastAsia"/>
          <w:lang w:eastAsia="zh-CN"/>
        </w:rPr>
      </w:pPr>
      <w:r>
        <w:t xml:space="preserve">[Proposed Change]: </w:t>
      </w:r>
    </w:p>
    <w:p w14:paraId="56544355" w14:textId="77777777" w:rsidR="00CF5188" w:rsidRDefault="00CF5188" w:rsidP="00D2601C">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CF5188" w:rsidRDefault="00CF5188" w:rsidP="00D2601C">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CF5188" w:rsidRDefault="00CF5188" w:rsidP="00D2601C">
      <w:pPr>
        <w:pStyle w:val="a6"/>
      </w:pPr>
      <w:r>
        <w:t xml:space="preserve">[Comments]: </w:t>
      </w:r>
    </w:p>
    <w:p w14:paraId="228B20A2" w14:textId="77777777" w:rsidR="00CF5188" w:rsidRDefault="00CF5188" w:rsidP="00D2601C">
      <w:pPr>
        <w:pStyle w:val="a6"/>
      </w:pPr>
    </w:p>
  </w:comment>
  <w:comment w:id="275" w:author="Huawei-YinghaoGuo" w:date="2024-02-02T16:07:00Z" w:initials="YG">
    <w:p w14:paraId="6CAF5237" w14:textId="77777777" w:rsidR="00CF5188" w:rsidRDefault="00CF5188" w:rsidP="00D2601C">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CF5188" w:rsidRDefault="00CF5188"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rsidP="00D2601C">
      <w:pPr>
        <w:pStyle w:val="a6"/>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rsidP="00D2601C">
      <w:pPr>
        <w:pStyle w:val="a6"/>
      </w:pPr>
    </w:p>
    <w:p w14:paraId="420C6739" w14:textId="77777777" w:rsidR="00CF5188" w:rsidRDefault="00CF5188" w:rsidP="00D2601C">
      <w:pPr>
        <w:pStyle w:val="a6"/>
      </w:pPr>
    </w:p>
  </w:comment>
  <w:comment w:id="276" w:author="Huawei-YinghaoGuo" w:date="2024-02-02T16:07:00Z" w:initials="YG">
    <w:p w14:paraId="167070A0" w14:textId="77777777" w:rsidR="00CF5188" w:rsidRDefault="00CF5188" w:rsidP="00D2601C">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CF5188" w:rsidRDefault="00CF5188"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rsidP="00D2601C">
      <w:pPr>
        <w:pStyle w:val="a6"/>
      </w:pPr>
      <w:r>
        <w:rPr>
          <w:b/>
        </w:rPr>
        <w:t>[Proposed Change]</w:t>
      </w:r>
      <w:r>
        <w:t>: Change “</w:t>
      </w:r>
      <w:r>
        <w:rPr>
          <w:rFonts w:eastAsia="等线"/>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rsidP="00D2601C">
      <w:pPr>
        <w:pStyle w:val="a6"/>
      </w:pPr>
    </w:p>
    <w:p w14:paraId="36C93003" w14:textId="77777777" w:rsidR="00CF5188" w:rsidRDefault="00CF5188" w:rsidP="00D2601C">
      <w:pPr>
        <w:pStyle w:val="a6"/>
      </w:pPr>
    </w:p>
  </w:comment>
  <w:comment w:id="277" w:author="ZTE(Zhihong)" w:date="2024-02-02T16:07:00Z" w:initials="Z">
    <w:p w14:paraId="00480FD5" w14:textId="77777777" w:rsidR="00CF5188" w:rsidRDefault="00CF5188" w:rsidP="00D2601C">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CF5188" w:rsidRDefault="00CF5188" w:rsidP="00D2601C">
      <w:pPr>
        <w:pStyle w:val="a6"/>
      </w:pPr>
      <w:r>
        <w:rPr>
          <w:b/>
        </w:rPr>
        <w:t>[Description]</w:t>
      </w:r>
      <w:r>
        <w:t xml:space="preserve">: </w:t>
      </w:r>
      <w:r>
        <w:rPr>
          <w:rFonts w:hint="eastAsia"/>
          <w:lang w:val="en-US" w:eastAsia="zh-CN"/>
        </w:rPr>
        <w:t>UE only append CEF entry for the same SNPN identity</w:t>
      </w:r>
    </w:p>
    <w:p w14:paraId="58C32CB6" w14:textId="77777777" w:rsidR="00CF5188" w:rsidRDefault="00CF5188" w:rsidP="00D2601C">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CF5188" w:rsidRDefault="00CF5188" w:rsidP="00D2601C">
      <w:pPr>
        <w:pStyle w:val="a6"/>
      </w:pPr>
      <w:r>
        <w:t xml:space="preserve">[Comments]: </w:t>
      </w:r>
    </w:p>
    <w:p w14:paraId="05206CFD" w14:textId="77777777" w:rsidR="00CF5188" w:rsidRDefault="00CF5188" w:rsidP="00D2601C">
      <w:pPr>
        <w:pStyle w:val="a6"/>
      </w:pPr>
    </w:p>
  </w:comment>
  <w:comment w:id="278" w:author="CATT (Haocheng)" w:date="2024-02-02T16:07:00Z" w:initials="C">
    <w:p w14:paraId="1A12322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rsidP="00D2601C">
      <w:pPr>
        <w:pStyle w:val="a6"/>
        <w:rPr>
          <w:rFonts w:eastAsiaTheme="minorEastAsia"/>
          <w:lang w:eastAsia="zh-CN"/>
        </w:rPr>
      </w:pPr>
      <w:r>
        <w:t xml:space="preserve">[Proposed Change]: </w:t>
      </w:r>
    </w:p>
    <w:p w14:paraId="7F4C6D8F" w14:textId="77777777" w:rsidR="00CF5188" w:rsidRDefault="00CF5188" w:rsidP="00D2601C">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CF5188" w:rsidRDefault="00CF5188" w:rsidP="00D2601C">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CF5188" w:rsidRDefault="00CF5188" w:rsidP="00D2601C">
      <w:pPr>
        <w:pStyle w:val="a6"/>
      </w:pPr>
      <w:r>
        <w:t xml:space="preserve">[Comments]: </w:t>
      </w:r>
    </w:p>
    <w:p w14:paraId="030541C1" w14:textId="77777777" w:rsidR="00CF5188" w:rsidRDefault="00CF5188" w:rsidP="00D2601C">
      <w:pPr>
        <w:pStyle w:val="a6"/>
      </w:pPr>
    </w:p>
  </w:comment>
  <w:comment w:id="293" w:author="ZTE(Wenting)" w:date="2024-02-02T16:07:00Z" w:initials="ZTE">
    <w:p w14:paraId="2B36383F" w14:textId="77777777" w:rsidR="00CF5188" w:rsidRDefault="00CF5188" w:rsidP="00D2601C">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rsidP="00D2601C">
      <w:pPr>
        <w:pStyle w:val="a6"/>
      </w:pPr>
      <w:r>
        <w:t xml:space="preserve">[Proposed Change]: </w:t>
      </w:r>
    </w:p>
    <w:p w14:paraId="4ACF2511" w14:textId="77777777" w:rsidR="00CF5188" w:rsidRDefault="00CF5188"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CF5188" w:rsidRDefault="00CF518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CF5188" w:rsidRDefault="00CF518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rsidP="00D2601C">
      <w:pPr>
        <w:pStyle w:val="a6"/>
      </w:pPr>
    </w:p>
  </w:comment>
  <w:comment w:id="294" w:author="ZTE_Mengzhen" w:date="2024-02-02T16:07:00Z" w:initials="ZTE_Mengz">
    <w:p w14:paraId="60A71CA7" w14:textId="77777777" w:rsidR="00CF5188" w:rsidRDefault="00CF5188" w:rsidP="00D2601C">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CF5188" w:rsidRDefault="00CF5188" w:rsidP="00D2601C">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CF5188" w:rsidRDefault="00CF5188" w:rsidP="00D2601C">
      <w:pPr>
        <w:pStyle w:val="a6"/>
      </w:pPr>
      <w:r>
        <w:t xml:space="preserve">[Proposed Change]: </w:t>
      </w:r>
    </w:p>
    <w:p w14:paraId="181C71BC" w14:textId="77777777" w:rsidR="00CF5188" w:rsidRDefault="00CF5188" w:rsidP="00D2601C">
      <w:pPr>
        <w:pStyle w:val="a6"/>
      </w:pPr>
      <w:r>
        <w:t xml:space="preserve">It is proposed to </w:t>
      </w:r>
      <w:r>
        <w:rPr>
          <w:rFonts w:eastAsia="宋体" w:hint="eastAsia"/>
          <w:lang w:val="en-US" w:eastAsia="zh-CN"/>
        </w:rPr>
        <w:t>add the configuration to add/change/release indirect path in MP relay</w:t>
      </w:r>
      <w:r>
        <w:t>.</w:t>
      </w:r>
    </w:p>
    <w:p w14:paraId="40543C07" w14:textId="77777777" w:rsidR="00CF5188" w:rsidRDefault="00CF5188" w:rsidP="00D2601C">
      <w:pPr>
        <w:pStyle w:val="a6"/>
      </w:pPr>
    </w:p>
    <w:p w14:paraId="276F03B3" w14:textId="77777777" w:rsidR="00CF5188" w:rsidRDefault="00CF5188" w:rsidP="00D2601C">
      <w:pPr>
        <w:pStyle w:val="a6"/>
        <w:rPr>
          <w:lang w:val="en-US"/>
        </w:rPr>
      </w:pPr>
      <w:r>
        <w:rPr>
          <w:rFonts w:eastAsia="宋体" w:hint="eastAsia"/>
          <w:lang w:val="en-US" w:eastAsia="zh-CN"/>
        </w:rPr>
        <w:t>, to add/change/release indirect path in MP relay</w:t>
      </w:r>
    </w:p>
    <w:p w14:paraId="0E0216A2" w14:textId="77777777" w:rsidR="00CF5188" w:rsidRDefault="00CF5188" w:rsidP="00D2601C">
      <w:pPr>
        <w:pStyle w:val="a6"/>
      </w:pPr>
    </w:p>
    <w:p w14:paraId="096A1C64" w14:textId="77777777" w:rsidR="00CF5188" w:rsidRDefault="00CF5188" w:rsidP="00D2601C">
      <w:pPr>
        <w:pStyle w:val="a6"/>
      </w:pPr>
      <w:r>
        <w:t>[Comments]:</w:t>
      </w:r>
    </w:p>
    <w:p w14:paraId="4A9258C7" w14:textId="77777777" w:rsidR="00CF5188" w:rsidRDefault="00CF5188" w:rsidP="00D2601C">
      <w:pPr>
        <w:pStyle w:val="a6"/>
      </w:pPr>
    </w:p>
  </w:comment>
  <w:comment w:id="295" w:author="Huawei-YinghaoGuo" w:date="2024-02-02T16:07:00Z" w:initials="YG">
    <w:p w14:paraId="201B2BFA" w14:textId="77777777" w:rsidR="00CF5188" w:rsidRDefault="00CF5188" w:rsidP="00D2601C">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CF5188" w:rsidRDefault="00CF5188" w:rsidP="00D2601C">
      <w:pPr>
        <w:pStyle w:val="a6"/>
      </w:pPr>
      <w:r>
        <w:rPr>
          <w:b/>
        </w:rPr>
        <w:t>[Description]</w:t>
      </w:r>
      <w:r>
        <w:t>: The reconfiguration with sync for indirect-to-indirect path switch is missing in this bullet.</w:t>
      </w:r>
    </w:p>
    <w:p w14:paraId="70215B70" w14:textId="77777777" w:rsidR="00CF5188" w:rsidRDefault="00CF5188" w:rsidP="00D2601C">
      <w:pPr>
        <w:pStyle w:val="a6"/>
      </w:pPr>
      <w:r>
        <w:t xml:space="preserve">[Proposed Change]: </w:t>
      </w:r>
    </w:p>
    <w:p w14:paraId="33EB4D91" w14:textId="77777777" w:rsidR="00CF5188" w:rsidRDefault="00CF5188" w:rsidP="00D2601C">
      <w:pPr>
        <w:pStyle w:val="a6"/>
      </w:pPr>
      <w:r>
        <w:t>It is proposed to add the missing indirect-to-indirect path switch for reconfiguration with sync.</w:t>
      </w:r>
    </w:p>
    <w:p w14:paraId="62645154" w14:textId="77777777" w:rsidR="00CF5188" w:rsidRDefault="00CF5188" w:rsidP="00D2601C">
      <w:pPr>
        <w:pStyle w:val="a6"/>
      </w:pPr>
    </w:p>
    <w:p w14:paraId="34AE2341" w14:textId="77777777" w:rsidR="00CF5188" w:rsidRDefault="00CF5188" w:rsidP="00D2601C">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rsidP="00D2601C">
      <w:pPr>
        <w:pStyle w:val="a6"/>
      </w:pPr>
    </w:p>
    <w:p w14:paraId="352D639D" w14:textId="77777777" w:rsidR="00CF5188" w:rsidRDefault="00CF5188" w:rsidP="00D2601C">
      <w:pPr>
        <w:pStyle w:val="a6"/>
        <w:rPr>
          <w:rFonts w:eastAsiaTheme="minorEastAsia"/>
        </w:rPr>
      </w:pPr>
      <w:r>
        <w:t>[Comments]:</w:t>
      </w:r>
    </w:p>
  </w:comment>
  <w:comment w:id="296" w:author="NEC (Hisashi)" w:date="2024-02-02T16:07:00Z" w:initials="w">
    <w:p w14:paraId="5E8E0BD3" w14:textId="77777777" w:rsidR="00CF5188" w:rsidRDefault="00CF5188" w:rsidP="00D2601C">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CF5188" w:rsidRDefault="00CF5188" w:rsidP="00D2601C">
      <w:pPr>
        <w:pStyle w:val="a6"/>
      </w:pPr>
      <w:r>
        <w:rPr>
          <w:b/>
        </w:rPr>
        <w:t>[Description]</w:t>
      </w:r>
      <w:r>
        <w:t>: The targets of both D2I path switch and I2I path switch are indirect paths, so the same procedures can be adopt.</w:t>
      </w:r>
    </w:p>
    <w:p w14:paraId="2A766DCF" w14:textId="77777777" w:rsidR="00CF5188" w:rsidRDefault="00CF5188" w:rsidP="00D2601C">
      <w:pPr>
        <w:pStyle w:val="a6"/>
      </w:pPr>
      <w:r>
        <w:rPr>
          <w:b/>
        </w:rPr>
        <w:t>[Proposed Change]</w:t>
      </w:r>
      <w:r>
        <w:t>: Add the description of I2I path switch.</w:t>
      </w:r>
    </w:p>
    <w:p w14:paraId="59EC633C" w14:textId="77777777" w:rsidR="00CF5188" w:rsidRDefault="00CF5188" w:rsidP="00D2601C">
      <w:pPr>
        <w:pStyle w:val="a6"/>
      </w:pPr>
      <w:r>
        <w:t xml:space="preserve">[Comments]: </w:t>
      </w:r>
    </w:p>
    <w:p w14:paraId="0DC10B41" w14:textId="77777777" w:rsidR="00CF5188" w:rsidRDefault="00CF5188" w:rsidP="00D2601C">
      <w:pPr>
        <w:pStyle w:val="a6"/>
      </w:pPr>
    </w:p>
  </w:comment>
  <w:comment w:id="297" w:author="CATT (Rui)" w:date="2024-02-02T16:07:00Z" w:initials="C">
    <w:p w14:paraId="4EA87EB6"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rsidP="00D2601C">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rsidP="00D2601C">
      <w:pPr>
        <w:pStyle w:val="a6"/>
      </w:pPr>
      <w:r>
        <w:t>[Comments]:</w:t>
      </w:r>
    </w:p>
    <w:p w14:paraId="20FF4ED2" w14:textId="77777777" w:rsidR="00CF5188" w:rsidRDefault="00CF5188" w:rsidP="00D2601C">
      <w:pPr>
        <w:pStyle w:val="a6"/>
      </w:pPr>
    </w:p>
  </w:comment>
  <w:comment w:id="298" w:author="Xiaomi (Yi)" w:date="2024-02-02T16:07:00Z" w:initials="X">
    <w:p w14:paraId="1555398D" w14:textId="77777777" w:rsidR="00CF5188" w:rsidRDefault="00CF5188" w:rsidP="00D2601C">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CF5188" w:rsidRDefault="00CF5188" w:rsidP="00D2601C">
      <w:pPr>
        <w:pStyle w:val="a6"/>
      </w:pPr>
      <w:r>
        <w:t xml:space="preserve">[Description]: </w:t>
      </w:r>
    </w:p>
    <w:p w14:paraId="224513E0" w14:textId="77777777" w:rsidR="00CF5188" w:rsidRDefault="00CF5188" w:rsidP="00D2601C">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rsidP="00D2601C">
      <w:pPr>
        <w:pStyle w:val="a6"/>
      </w:pPr>
      <w:r>
        <w:t xml:space="preserve">[Proposed Change]: </w:t>
      </w:r>
    </w:p>
    <w:p w14:paraId="42F856FF" w14:textId="77777777" w:rsidR="00CF5188" w:rsidRDefault="00CF5188" w:rsidP="00D2601C">
      <w:pPr>
        <w:pStyle w:val="a6"/>
      </w:pPr>
      <w:r>
        <w:t>Suggest to add “UE-based TA measurement”, e.g. :</w:t>
      </w:r>
    </w:p>
    <w:p w14:paraId="03E84B44" w14:textId="77777777" w:rsidR="00CF5188" w:rsidRDefault="00CF5188" w:rsidP="00D2601C">
      <w:pPr>
        <w:pStyle w:val="a6"/>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rsidP="00D2601C">
      <w:pPr>
        <w:pStyle w:val="a6"/>
      </w:pPr>
    </w:p>
    <w:p w14:paraId="7407635B" w14:textId="77777777" w:rsidR="00CF5188" w:rsidRDefault="00CF5188" w:rsidP="00D2601C">
      <w:pPr>
        <w:pStyle w:val="a6"/>
      </w:pPr>
      <w:r>
        <w:t>This RIL is also applicable to the second bullet.</w:t>
      </w:r>
    </w:p>
    <w:p w14:paraId="432B6F87" w14:textId="77777777" w:rsidR="00CF5188" w:rsidRDefault="00CF5188" w:rsidP="00D2601C">
      <w:pPr>
        <w:pStyle w:val="a6"/>
      </w:pPr>
      <w:r>
        <w:t xml:space="preserve">[Comments]: </w:t>
      </w:r>
    </w:p>
    <w:p w14:paraId="759C49C5" w14:textId="77777777" w:rsidR="00CF5188" w:rsidRDefault="00CF5188" w:rsidP="00D2601C">
      <w:pPr>
        <w:pStyle w:val="a6"/>
      </w:pPr>
    </w:p>
    <w:p w14:paraId="5BE72693" w14:textId="77777777" w:rsidR="00CF5188" w:rsidRDefault="00CF5188" w:rsidP="00D2601C">
      <w:pPr>
        <w:pStyle w:val="a6"/>
      </w:pPr>
    </w:p>
  </w:comment>
  <w:comment w:id="299" w:author="ZTE(Wenting)" w:date="2024-02-02T16:07:00Z" w:initials="ZTE">
    <w:p w14:paraId="1F987236" w14:textId="77777777" w:rsidR="00CF5188" w:rsidRDefault="00CF5188" w:rsidP="00D2601C">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CF5188" w:rsidRDefault="00CF5188" w:rsidP="00D2601C">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rsidP="00D2601C">
      <w:pPr>
        <w:pStyle w:val="a6"/>
      </w:pPr>
      <w:r>
        <w:t xml:space="preserve">[Proposed Change]: </w:t>
      </w:r>
    </w:p>
    <w:p w14:paraId="11F302B8" w14:textId="77777777" w:rsidR="00CF5188" w:rsidRDefault="00CF5188" w:rsidP="00D2601C">
      <w:pPr>
        <w:pStyle w:val="a6"/>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rsidP="00F24EF0">
      <w:pPr>
        <w:pStyle w:val="B2"/>
      </w:pPr>
      <w:r>
        <w:t>-</w:t>
      </w:r>
      <w:r>
        <w:tab/>
        <w:t>involving or not involving RA to the target LTM candidate SpCell according to a network indication;</w:t>
      </w:r>
    </w:p>
    <w:p w14:paraId="67C15A50" w14:textId="77777777" w:rsidR="00CF5188" w:rsidRDefault="00CF5188" w:rsidP="00F24EF0">
      <w:pPr>
        <w:pStyle w:val="B2"/>
      </w:pPr>
      <w:r>
        <w:t>-</w:t>
      </w:r>
      <w:r>
        <w:tab/>
        <w:t>MAC reset;</w:t>
      </w:r>
    </w:p>
    <w:p w14:paraId="6A4655CC" w14:textId="77777777" w:rsidR="00CF5188" w:rsidRDefault="00CF5188"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rsidP="00F24EF0">
      <w:pPr>
        <w:pStyle w:val="B2"/>
      </w:pPr>
      <w:r>
        <w:t>-</w:t>
      </w:r>
      <w:r>
        <w:tab/>
        <w:t>involving or not involving RA to the target LTM candidate SpCell according to a network indication;</w:t>
      </w:r>
    </w:p>
    <w:p w14:paraId="1DAF6832" w14:textId="77777777" w:rsidR="00CF5188" w:rsidRDefault="00CF5188" w:rsidP="00F24EF0">
      <w:pPr>
        <w:pStyle w:val="B2"/>
      </w:pPr>
      <w:r>
        <w:t>-</w:t>
      </w:r>
      <w:r>
        <w:tab/>
        <w:t>MAC reset;</w:t>
      </w:r>
    </w:p>
    <w:p w14:paraId="536745CC" w14:textId="77777777" w:rsidR="00CF5188" w:rsidRDefault="00CF5188" w:rsidP="00D2601C">
      <w:pPr>
        <w:pStyle w:val="a6"/>
        <w:rPr>
          <w:b/>
          <w:lang w:val="en-US" w:eastAsia="zh-CN"/>
        </w:rPr>
      </w:pPr>
      <w:r>
        <w:t>-</w:t>
      </w:r>
      <w:r>
        <w:tab/>
        <w:t>depending on a network indication, no re-establishment of RLC.</w:t>
      </w:r>
    </w:p>
    <w:p w14:paraId="36CC39AC" w14:textId="77777777" w:rsidR="00CF5188" w:rsidRDefault="00CF5188" w:rsidP="00D2601C">
      <w:pPr>
        <w:pStyle w:val="a6"/>
        <w:rPr>
          <w:lang w:val="en-US"/>
        </w:rPr>
      </w:pPr>
    </w:p>
  </w:comment>
  <w:comment w:id="300" w:author="CATT (Rui)" w:date="2024-02-02T16:07:00Z" w:initials="C">
    <w:p w14:paraId="7113580E"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rsidP="00D2601C">
      <w:pPr>
        <w:pStyle w:val="a6"/>
        <w:rPr>
          <w:rFonts w:eastAsiaTheme="minorEastAsia"/>
          <w:lang w:eastAsia="zh-CN"/>
        </w:rPr>
      </w:pPr>
      <w:r>
        <w:t xml:space="preserve">[Proposed Chang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rsidP="00F24EF0">
      <w:pPr>
        <w:pStyle w:val="B2"/>
      </w:pPr>
      <w:r>
        <w:t>-</w:t>
      </w:r>
      <w:r>
        <w:tab/>
        <w:t>involving or not involving RA to the target LTM candidate SpCell according to a network indication;</w:t>
      </w:r>
    </w:p>
    <w:p w14:paraId="05580DFA" w14:textId="77777777" w:rsidR="00CF5188" w:rsidRDefault="00CF5188" w:rsidP="00F24EF0">
      <w:pPr>
        <w:pStyle w:val="B2"/>
        <w:rPr>
          <w:rFonts w:eastAsiaTheme="minorEastAsia"/>
          <w:lang w:eastAsia="zh-CN"/>
        </w:rPr>
      </w:pPr>
      <w:r>
        <w:t>-</w:t>
      </w:r>
      <w:r>
        <w:tab/>
        <w:t>MAC reset;</w:t>
      </w:r>
    </w:p>
    <w:p w14:paraId="615C54D1" w14:textId="77777777" w:rsidR="00CF5188" w:rsidRDefault="00CF5188"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CF5188" w:rsidRDefault="00CF5188" w:rsidP="00D2601C">
      <w:pPr>
        <w:pStyle w:val="a6"/>
      </w:pPr>
      <w:r>
        <w:t xml:space="preserve">[Comments]:   </w:t>
      </w:r>
    </w:p>
    <w:p w14:paraId="2C7F797C" w14:textId="77777777" w:rsidR="00CF5188" w:rsidRDefault="00CF5188" w:rsidP="00D2601C">
      <w:pPr>
        <w:pStyle w:val="a6"/>
      </w:pPr>
    </w:p>
  </w:comment>
  <w:comment w:id="301" w:author="ZTE(Wenting)" w:date="2024-02-02T16:07:00Z" w:initials="ZTE">
    <w:p w14:paraId="1828332E" w14:textId="77777777" w:rsidR="00CF5188" w:rsidRDefault="00CF5188" w:rsidP="00D2601C">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rsidP="00D2601C">
      <w:pPr>
        <w:pStyle w:val="a6"/>
      </w:pPr>
      <w:r>
        <w:t xml:space="preserve">[Proposed Change]: </w:t>
      </w:r>
    </w:p>
    <w:p w14:paraId="6E835459" w14:textId="77777777" w:rsidR="00CF5188" w:rsidRDefault="00CF5188"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CF5188" w:rsidRDefault="00CF5188">
      <w:pPr>
        <w:ind w:leftChars="90" w:left="180"/>
      </w:pPr>
      <w:r>
        <w:rPr>
          <w:b/>
        </w:rPr>
        <w:t>[Comments]</w:t>
      </w:r>
      <w:r>
        <w:t>:</w:t>
      </w:r>
    </w:p>
    <w:p w14:paraId="0E647777" w14:textId="77777777" w:rsidR="00CF5188" w:rsidRDefault="00CF5188" w:rsidP="00D2601C">
      <w:pPr>
        <w:pStyle w:val="a6"/>
      </w:pPr>
    </w:p>
  </w:comment>
  <w:comment w:id="302" w:author="ZTE(Wenting)" w:date="2024-02-02T16:07:00Z" w:initials="ZTE">
    <w:p w14:paraId="24E2205D" w14:textId="77777777" w:rsidR="00CF5188" w:rsidRDefault="00CF5188" w:rsidP="00D2601C">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CF5188" w:rsidRDefault="00CF5188" w:rsidP="00D2601C">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rsidP="00D2601C">
      <w:pPr>
        <w:pStyle w:val="a6"/>
      </w:pPr>
      <w:r>
        <w:t xml:space="preserve">[Proposed Change]: </w:t>
      </w:r>
    </w:p>
    <w:p w14:paraId="0DF17233" w14:textId="77777777" w:rsidR="00CF5188" w:rsidRDefault="00CF5188" w:rsidP="00D2601C">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rsidP="00D2601C">
      <w:pPr>
        <w:pStyle w:val="a6"/>
      </w:pPr>
    </w:p>
  </w:comment>
  <w:comment w:id="305" w:author="ZTE(Wenting)" w:date="2024-02-02T16:07:00Z" w:initials="ZTE">
    <w:p w14:paraId="6CFC2DED" w14:textId="77777777" w:rsidR="00CF5188" w:rsidRDefault="00CF5188" w:rsidP="00D2601C">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rsidP="00D2601C">
      <w:pPr>
        <w:pStyle w:val="a6"/>
      </w:pPr>
      <w:r>
        <w:t xml:space="preserve">[Proposed Chang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rsidP="00D2601C">
      <w:pPr>
        <w:pStyle w:val="a6"/>
      </w:pPr>
    </w:p>
  </w:comment>
  <w:comment w:id="306" w:author="Ericsson (Tony)" w:date="2024-02-02T16:07:00Z" w:initials="E">
    <w:p w14:paraId="62743797" w14:textId="77777777" w:rsidR="00CF5188" w:rsidRDefault="00CF5188" w:rsidP="00D2601C">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CF5188" w:rsidRDefault="00CF5188" w:rsidP="00D2601C">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rsidP="00D2601C">
      <w:pPr>
        <w:pStyle w:val="a6"/>
      </w:pPr>
      <w:r>
        <w:rPr>
          <w:b/>
        </w:rPr>
        <w:t>[Proposed Change]</w:t>
      </w:r>
      <w:r>
        <w:t>: Discuss the coexistence of LTM with other features based on companies’ contributions.</w:t>
      </w:r>
    </w:p>
    <w:p w14:paraId="2AF74204" w14:textId="77777777" w:rsidR="00CF5188" w:rsidRDefault="00CF5188" w:rsidP="00D2601C">
      <w:pPr>
        <w:pStyle w:val="a6"/>
      </w:pPr>
      <w:r>
        <w:t xml:space="preserve">[Comments]: </w:t>
      </w:r>
    </w:p>
    <w:p w14:paraId="500157FD" w14:textId="77777777" w:rsidR="00CF5188" w:rsidRDefault="00CF5188" w:rsidP="00D2601C">
      <w:pPr>
        <w:pStyle w:val="a6"/>
      </w:pPr>
    </w:p>
  </w:comment>
  <w:comment w:id="309" w:author="ZTE(Wenting)" w:date="2024-02-02T16:07:00Z" w:initials="ZTE">
    <w:p w14:paraId="72E806A1" w14:textId="77777777" w:rsidR="00CF5188" w:rsidRDefault="00CF5188" w:rsidP="00D2601C">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rsidP="00D2601C">
      <w:pPr>
        <w:pStyle w:val="a6"/>
      </w:pPr>
      <w:r>
        <w:t xml:space="preserve">[Proposed Chang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rsidP="00D2601C">
      <w:pPr>
        <w:pStyle w:val="a6"/>
      </w:pPr>
    </w:p>
  </w:comment>
  <w:comment w:id="310" w:author="OPPO (Xue)" w:date="2024-02-02T16:07:00Z" w:initials="O">
    <w:p w14:paraId="67C21331"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rsidP="00D2601C">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rsidP="00D2601C">
      <w:pPr>
        <w:pStyle w:val="a6"/>
      </w:pPr>
      <w:r>
        <w:t xml:space="preserve">[Proposed Change]: </w:t>
      </w:r>
    </w:p>
    <w:p w14:paraId="63DB02DF" w14:textId="77777777" w:rsidR="00CF5188" w:rsidRDefault="00CF5188"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CF5188" w:rsidRDefault="00CF5188" w:rsidP="00D2601C">
      <w:pPr>
        <w:pStyle w:val="a6"/>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CF5188" w:rsidRDefault="00CF5188" w:rsidP="00D2601C">
      <w:pPr>
        <w:pStyle w:val="a6"/>
      </w:pPr>
    </w:p>
    <w:p w14:paraId="04627FEC" w14:textId="77777777" w:rsidR="00CF5188" w:rsidRDefault="00CF5188" w:rsidP="00D2601C">
      <w:pPr>
        <w:pStyle w:val="a6"/>
      </w:pPr>
    </w:p>
  </w:comment>
  <w:comment w:id="311" w:author="CATT (Haocheng)" w:date="2024-02-02T16:07:00Z" w:initials="C">
    <w:p w14:paraId="04241A71" w14:textId="77777777" w:rsidR="00CF5188" w:rsidRDefault="00CF5188" w:rsidP="00D2601C">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CF5188" w:rsidRDefault="00CF5188" w:rsidP="00D2601C">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rsidP="00D2601C">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rsidP="00D2601C">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rsidP="00D2601C">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CF5188" w:rsidRDefault="00CF5188" w:rsidP="00D2601C">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rsidP="00D2601C">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rsidP="00D2601C">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rsidP="00D2601C">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CF5188" w:rsidRDefault="00CF5188" w:rsidP="00D2601C">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rsidP="00D2601C">
      <w:pPr>
        <w:pStyle w:val="a6"/>
      </w:pPr>
      <w:r>
        <w:rPr>
          <w:b/>
          <w:bCs/>
        </w:rPr>
        <w:t>[Proposed Change]</w:t>
      </w:r>
      <w:r>
        <w:t>: Consider changing to following structure:</w:t>
      </w:r>
    </w:p>
    <w:p w14:paraId="418E5314" w14:textId="77777777" w:rsidR="00CF5188" w:rsidRDefault="00CF5188" w:rsidP="00D2601C">
      <w:pPr>
        <w:pStyle w:val="a6"/>
      </w:pPr>
      <w:r>
        <w:t>1&gt; if idleInactiveReportAllowed is included in the RRCReconfiguration message:</w:t>
      </w:r>
    </w:p>
    <w:p w14:paraId="50B34480" w14:textId="77777777" w:rsidR="00CF5188" w:rsidRDefault="00CF5188" w:rsidP="00D2601C">
      <w:pPr>
        <w:pStyle w:val="a6"/>
      </w:pPr>
      <w:r>
        <w:t>2&gt; UE performs as 5.7.16..</w:t>
      </w:r>
    </w:p>
    <w:p w14:paraId="19ED2C6F" w14:textId="77777777" w:rsidR="00CF5188" w:rsidRDefault="00CF5188" w:rsidP="00D2601C">
      <w:pPr>
        <w:pStyle w:val="a6"/>
      </w:pPr>
      <w:r>
        <w:t>1&gt; else</w:t>
      </w:r>
    </w:p>
    <w:p w14:paraId="1DCB0A4F" w14:textId="77777777" w:rsidR="00CF5188" w:rsidRDefault="00CF5188" w:rsidP="00D2601C">
      <w:pPr>
        <w:pStyle w:val="a6"/>
      </w:pPr>
      <w:r>
        <w:t>2&gt; …</w:t>
      </w:r>
    </w:p>
    <w:p w14:paraId="24B547DF" w14:textId="77777777" w:rsidR="00CF5188" w:rsidRDefault="00CF5188" w:rsidP="00D2601C">
      <w:pPr>
        <w:pStyle w:val="a6"/>
      </w:pPr>
      <w:r>
        <w:rPr>
          <w:b/>
          <w:bCs/>
        </w:rPr>
        <w:t>[Comments]</w:t>
      </w:r>
      <w:r>
        <w:t>: The proposal seems fine, will update in the correction CR.</w:t>
      </w:r>
    </w:p>
  </w:comment>
  <w:comment w:id="314" w:author="Huawei-YinghaoGuo" w:date="2024-02-02T16:07:00Z" w:initials="YG">
    <w:p w14:paraId="383122F2" w14:textId="77777777" w:rsidR="00CF5188" w:rsidRDefault="00CF5188" w:rsidP="00D2601C">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CF5188" w:rsidRDefault="00CF5188" w:rsidP="00D2601C">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rsidP="00D2601C">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rsidP="00D2601C">
      <w:pPr>
        <w:pStyle w:val="a6"/>
      </w:pPr>
      <w:r>
        <w:rPr>
          <w:b/>
          <w:bCs/>
        </w:rPr>
        <w:t>[Comments]</w:t>
      </w:r>
      <w:r>
        <w:t>: [Ericsson (Cecilia)]: OK, will be included in the correction CR.</w:t>
      </w:r>
    </w:p>
  </w:comment>
  <w:comment w:id="315" w:author="Ericsson (Nithin)" w:date="2024-02-02T16:07:00Z" w:initials="R">
    <w:p w14:paraId="76066E18" w14:textId="77777777" w:rsidR="00CF5188" w:rsidRDefault="00CF5188" w:rsidP="00D2601C">
      <w:pPr>
        <w:pStyle w:val="a6"/>
      </w:pPr>
      <w:r>
        <w:t>[RIL]: E121 [Delegate]: Ericsson (Nithin)  [WI]: UAV [Class]:1 [Status]: ToDo [TDoc]:  None [Proposed Conclusion]: v043</w:t>
      </w:r>
    </w:p>
    <w:p w14:paraId="168A072E" w14:textId="77777777" w:rsidR="00CF5188" w:rsidRDefault="00CF5188" w:rsidP="00D2601C">
      <w:pPr>
        <w:pStyle w:val="a6"/>
      </w:pPr>
      <w:r>
        <w:t>[Description]: In the overall context, this clause seems redundant primarily because it does not point to any other section for further procedures. It would be the expected UE behaviour.</w:t>
      </w:r>
    </w:p>
    <w:p w14:paraId="65AD26E8" w14:textId="77777777" w:rsidR="00CF5188" w:rsidRDefault="00CF5188" w:rsidP="00D2601C">
      <w:pPr>
        <w:pStyle w:val="a6"/>
      </w:pPr>
    </w:p>
    <w:p w14:paraId="38BD1837" w14:textId="77777777" w:rsidR="00CF5188" w:rsidRDefault="00CF5188" w:rsidP="00D2601C">
      <w:pPr>
        <w:pStyle w:val="a6"/>
      </w:pPr>
      <w:r>
        <w:t>[Proposed Change]: Remove this clause</w:t>
      </w:r>
    </w:p>
    <w:p w14:paraId="767A60AF" w14:textId="77777777" w:rsidR="00CF5188" w:rsidRDefault="00CF5188" w:rsidP="00D2601C">
      <w:pPr>
        <w:pStyle w:val="a6"/>
      </w:pPr>
      <w:r>
        <w:t>[Comments]:</w:t>
      </w:r>
    </w:p>
  </w:comment>
  <w:comment w:id="316" w:author="CATT (Rui)" w:date="2024-02-02T16:07:00Z" w:initials="C">
    <w:p w14:paraId="7A304DA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rsidP="00D2601C">
      <w:pPr>
        <w:pStyle w:val="a6"/>
        <w:rPr>
          <w:rFonts w:eastAsiaTheme="minorEastAsia"/>
          <w:lang w:eastAsia="zh-CN"/>
        </w:rPr>
      </w:pPr>
      <w:r>
        <w:t xml:space="preserve">[Proposed Change]: </w:t>
      </w:r>
    </w:p>
    <w:p w14:paraId="4ED917C9" w14:textId="77777777" w:rsidR="00CF5188" w:rsidRDefault="00CF5188" w:rsidP="00F24EF0">
      <w:pPr>
        <w:pStyle w:val="B2"/>
        <w:rPr>
          <w:rFonts w:eastAsiaTheme="minorEastAsia"/>
          <w:lang w:eastAsia="zh-CN"/>
        </w:rPr>
      </w:pPr>
      <w:r>
        <w:t>2&gt; else:</w:t>
      </w:r>
    </w:p>
    <w:p w14:paraId="47476BFE" w14:textId="77777777" w:rsidR="00CF5188" w:rsidRDefault="00CF5188"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rsidP="00F24EF0">
      <w:pPr>
        <w:pStyle w:val="B2"/>
        <w:rPr>
          <w:rFonts w:eastAsiaTheme="minorEastAsia"/>
          <w:lang w:eastAsia="zh-CN"/>
        </w:rPr>
      </w:pPr>
      <w:r>
        <w:rPr>
          <w:rFonts w:eastAsiaTheme="minorEastAsia" w:hint="eastAsia"/>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rsidP="00D2601C">
      <w:pPr>
        <w:pStyle w:val="a6"/>
      </w:pPr>
      <w:r>
        <w:t>[Comments]:</w:t>
      </w:r>
    </w:p>
    <w:p w14:paraId="7C1D0F05" w14:textId="77777777" w:rsidR="00CF5188" w:rsidRDefault="00CF5188" w:rsidP="00D2601C">
      <w:pPr>
        <w:pStyle w:val="a6"/>
      </w:pPr>
    </w:p>
  </w:comment>
  <w:comment w:id="317" w:author="CATT (Haocheng)" w:date="2024-02-02T16:07:00Z" w:initials="C">
    <w:p w14:paraId="6747420C" w14:textId="77777777" w:rsidR="00CF5188" w:rsidRDefault="00CF5188" w:rsidP="00D2601C">
      <w:pPr>
        <w:pStyle w:val="a6"/>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CF5188" w:rsidRDefault="00CF5188"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rsidP="00D2601C">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rsidP="00D2601C">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rsidP="00D2601C">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CF5188" w:rsidRDefault="00CF5188" w:rsidP="00D2601C">
      <w:pPr>
        <w:pStyle w:val="a6"/>
      </w:pPr>
      <w:r>
        <w:rPr>
          <w:b/>
        </w:rPr>
        <w:t>[Description]</w:t>
      </w:r>
      <w:r>
        <w:t>: In ASN.1, the VarConnEstFailReport-r16 includes the IE network-Identity-r18, and later one includes:</w:t>
      </w:r>
    </w:p>
    <w:p w14:paraId="2BB9711F" w14:textId="77777777" w:rsidR="00CF5188" w:rsidRDefault="00CF5188" w:rsidP="00D2601C">
      <w:pPr>
        <w:pStyle w:val="a6"/>
        <w:rPr>
          <w:rFonts w:eastAsiaTheme="minorEastAsia"/>
          <w:lang w:eastAsia="zh-CN"/>
        </w:rPr>
      </w:pPr>
      <w:r>
        <w:rPr>
          <w:rFonts w:eastAsiaTheme="minorEastAsia"/>
          <w:lang w:eastAsia="zh-CN"/>
        </w:rPr>
        <w:t>Plmn-Identity-r18 and snpn-Identity-r18.</w:t>
      </w:r>
    </w:p>
    <w:p w14:paraId="7FC634DE" w14:textId="77777777" w:rsidR="00CF5188" w:rsidRDefault="00CF5188"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CF5188" w:rsidRDefault="00CF5188"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CF5188" w:rsidRDefault="00CF5188">
      <w:pPr>
        <w:ind w:leftChars="270" w:left="540"/>
      </w:pPr>
      <w:r>
        <w:rPr>
          <w:b/>
        </w:rPr>
        <w:t xml:space="preserve"> [Comments]</w:t>
      </w:r>
      <w:r>
        <w:t>:</w:t>
      </w:r>
    </w:p>
    <w:p w14:paraId="11EF04C8" w14:textId="77777777" w:rsidR="00CF5188" w:rsidRDefault="00CF5188" w:rsidP="00D2601C">
      <w:pPr>
        <w:pStyle w:val="a6"/>
      </w:pPr>
    </w:p>
    <w:p w14:paraId="162A44C0" w14:textId="77777777" w:rsidR="00CF5188" w:rsidRDefault="00CF5188" w:rsidP="00D2601C">
      <w:pPr>
        <w:pStyle w:val="a6"/>
      </w:pPr>
    </w:p>
  </w:comment>
  <w:comment w:id="319" w:author="Sharp(Fangying Xiao)-02" w:date="2024-02-02T16:07:00Z" w:initials="XFY">
    <w:p w14:paraId="43143A47" w14:textId="77777777" w:rsidR="00CF5188" w:rsidRDefault="00CF5188" w:rsidP="00D2601C">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CF5188" w:rsidRDefault="00CF5188" w:rsidP="00D2601C">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rsidP="00D2601C">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rsidP="00D2601C">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rsidP="00D2601C">
      <w:pPr>
        <w:pStyle w:val="a6"/>
      </w:pPr>
      <w:r>
        <w:t>[Comments]:</w:t>
      </w:r>
    </w:p>
    <w:p w14:paraId="08986757" w14:textId="77777777" w:rsidR="00CF5188" w:rsidRDefault="00CF5188" w:rsidP="00D2601C">
      <w:pPr>
        <w:pStyle w:val="a6"/>
      </w:pPr>
    </w:p>
  </w:comment>
  <w:comment w:id="320" w:author="Intel (Yi Guo)" w:date="2024-02-02T16:07:00Z" w:initials="GY">
    <w:p w14:paraId="31CB7D23" w14:textId="77777777" w:rsidR="00CF5188" w:rsidRDefault="00CF5188" w:rsidP="00D2601C">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CF5188" w:rsidRDefault="00CF5188" w:rsidP="00D2601C">
      <w:pPr>
        <w:pStyle w:val="a6"/>
      </w:pPr>
      <w:r>
        <w:t xml:space="preserve">[Description]: </w:t>
      </w:r>
    </w:p>
    <w:p w14:paraId="14A44157" w14:textId="77777777" w:rsidR="00CF5188" w:rsidRDefault="00CF5188" w:rsidP="00D2601C">
      <w:pPr>
        <w:pStyle w:val="a6"/>
      </w:pPr>
      <w:r>
        <w:t>the handling should be under level 7</w:t>
      </w:r>
      <w:r>
        <w:br/>
      </w:r>
    </w:p>
    <w:p w14:paraId="27FF76C4" w14:textId="77777777" w:rsidR="00CF5188" w:rsidRDefault="00CF5188" w:rsidP="00D2601C">
      <w:pPr>
        <w:pStyle w:val="a6"/>
      </w:pPr>
      <w:r>
        <w:t xml:space="preserve">[Proposed Change]: </w:t>
      </w:r>
    </w:p>
    <w:p w14:paraId="49EF0A6E" w14:textId="77777777" w:rsidR="00CF5188" w:rsidRDefault="00CF5188" w:rsidP="00D2601C">
      <w:pPr>
        <w:pStyle w:val="a6"/>
      </w:pPr>
      <w:r>
        <w:t>change the level of description to level 8</w:t>
      </w:r>
      <w:r>
        <w:br/>
      </w:r>
    </w:p>
    <w:p w14:paraId="69893B72" w14:textId="77777777" w:rsidR="00CF5188" w:rsidRDefault="00CF5188" w:rsidP="00D2601C">
      <w:pPr>
        <w:pStyle w:val="a6"/>
      </w:pPr>
      <w:r>
        <w:t xml:space="preserve">[Comments]: </w:t>
      </w:r>
      <w:r>
        <w:br/>
      </w:r>
    </w:p>
  </w:comment>
  <w:comment w:id="321" w:author="Intel (Yi Guo)" w:date="2024-02-02T16:07:00Z" w:initials="GY">
    <w:p w14:paraId="26065F50" w14:textId="77777777" w:rsidR="00CF5188" w:rsidRDefault="00CF5188" w:rsidP="00D2601C">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CF5188" w:rsidRDefault="00CF5188" w:rsidP="00D2601C">
      <w:pPr>
        <w:pStyle w:val="a6"/>
      </w:pPr>
      <w:r>
        <w:t xml:space="preserve">[Description]: </w:t>
      </w:r>
    </w:p>
    <w:p w14:paraId="51F21C55" w14:textId="77777777" w:rsidR="00CF5188" w:rsidRDefault="00CF5188" w:rsidP="00D2601C">
      <w:pPr>
        <w:pStyle w:val="a6"/>
      </w:pPr>
      <w:r>
        <w:t>the handling should be under level 7</w:t>
      </w:r>
      <w:r>
        <w:br/>
      </w:r>
    </w:p>
    <w:p w14:paraId="7C1D32BE" w14:textId="77777777" w:rsidR="00CF5188" w:rsidRDefault="00CF5188" w:rsidP="00D2601C">
      <w:pPr>
        <w:pStyle w:val="a6"/>
      </w:pPr>
      <w:r>
        <w:t xml:space="preserve">[Proposed Change]: </w:t>
      </w:r>
    </w:p>
    <w:p w14:paraId="553A4AAA" w14:textId="77777777" w:rsidR="00CF5188" w:rsidRDefault="00CF5188" w:rsidP="00D2601C">
      <w:pPr>
        <w:pStyle w:val="a6"/>
      </w:pPr>
      <w:r>
        <w:t>change the level of description to level 8</w:t>
      </w:r>
      <w:r>
        <w:br/>
      </w:r>
    </w:p>
    <w:p w14:paraId="566A3051" w14:textId="77777777" w:rsidR="00CF5188" w:rsidRDefault="00CF5188" w:rsidP="00D2601C">
      <w:pPr>
        <w:pStyle w:val="a6"/>
      </w:pPr>
      <w:r>
        <w:t xml:space="preserve">[Comments]: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rsidP="00D2601C">
      <w:pPr>
        <w:pStyle w:val="a6"/>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CF5188" w:rsidRDefault="00CF518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rsidP="00D2601C">
      <w:pPr>
        <w:pStyle w:val="a6"/>
      </w:pPr>
    </w:p>
  </w:comment>
  <w:comment w:id="324" w:author="CATT (Tangxun)" w:date="2024-02-02T16:07:00Z" w:initials="C">
    <w:p w14:paraId="22F4450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rsidP="00D2601C">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CF5188" w:rsidRDefault="00CF5188" w:rsidP="00D2601C">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CF5188" w:rsidRDefault="00CF5188"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CF5188" w:rsidRDefault="00CF5188" w:rsidP="00D2601C">
      <w:pPr>
        <w:pStyle w:val="a6"/>
      </w:pPr>
      <w:r>
        <w:t xml:space="preserve">[Comments]: </w:t>
      </w:r>
    </w:p>
    <w:p w14:paraId="08344F32" w14:textId="77777777" w:rsidR="00CF5188" w:rsidRDefault="00CF5188" w:rsidP="00D2601C">
      <w:pPr>
        <w:pStyle w:val="a6"/>
      </w:pPr>
    </w:p>
  </w:comment>
  <w:comment w:id="325" w:author="CATT (Tangxun)" w:date="2024-02-02T16:07:00Z" w:initials="C">
    <w:p w14:paraId="606508A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rsidP="00D2601C">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CF5188" w:rsidRDefault="00CF5188" w:rsidP="00D2601C">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CF5188" w:rsidRDefault="00CF5188" w:rsidP="00D2601C">
      <w:pPr>
        <w:pStyle w:val="a6"/>
      </w:pPr>
      <w:r>
        <w:t xml:space="preserve">[Comments]: </w:t>
      </w:r>
    </w:p>
    <w:p w14:paraId="61A20975" w14:textId="77777777" w:rsidR="00CF5188" w:rsidRDefault="00CF5188" w:rsidP="00D2601C">
      <w:pPr>
        <w:pStyle w:val="a6"/>
      </w:pPr>
    </w:p>
  </w:comment>
  <w:comment w:id="326" w:author="vivo (Yuan)" w:date="2024-02-02T16:07:00Z" w:initials="Del">
    <w:p w14:paraId="0478027E" w14:textId="77777777" w:rsidR="00CF5188" w:rsidRDefault="00CF5188" w:rsidP="00D2601C">
      <w:pPr>
        <w:pStyle w:val="a6"/>
      </w:pPr>
      <w:r>
        <w:t xml:space="preserve">[RIL]: V822 [Delegate]: Yuan LI [WI]: UAV [Class]: 1 [Status]: ToDo [TDoc]: None [Proposed Conclusion]: </w:t>
      </w:r>
    </w:p>
    <w:p w14:paraId="45366ECC" w14:textId="77777777" w:rsidR="00CF5188" w:rsidRDefault="00CF5188" w:rsidP="00D2601C">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rsidP="00D2601C">
      <w:pPr>
        <w:pStyle w:val="a6"/>
      </w:pPr>
      <w:r>
        <w:t xml:space="preserve">[Proposed Change]: </w:t>
      </w:r>
    </w:p>
    <w:p w14:paraId="137F54B0" w14:textId="77777777" w:rsidR="00CF5188" w:rsidRDefault="00CF5188" w:rsidP="00D2601C">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CF5188" w:rsidRDefault="00CF5188" w:rsidP="00D2601C">
      <w:pPr>
        <w:pStyle w:val="a6"/>
      </w:pPr>
      <w:r>
        <w:t>[Comments]:</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CF5188" w:rsidRDefault="00CF518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rsidP="00D2601C">
      <w:pPr>
        <w:pStyle w:val="a6"/>
      </w:pPr>
    </w:p>
  </w:comment>
  <w:comment w:id="328" w:author="NEC (Hisashi)" w:date="2024-02-02T16:07:00Z" w:initials="w">
    <w:p w14:paraId="106703EF" w14:textId="77777777" w:rsidR="00CF5188" w:rsidRDefault="00CF5188" w:rsidP="00D2601C">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CF5188" w:rsidRDefault="00CF5188" w:rsidP="00D2601C">
      <w:pPr>
        <w:pStyle w:val="a6"/>
      </w:pPr>
      <w:r>
        <w:rPr>
          <w:b/>
        </w:rPr>
        <w:t>[Description]</w:t>
      </w:r>
      <w:r>
        <w:t>: Capture the time deviation as “time difference”.</w:t>
      </w:r>
    </w:p>
    <w:p w14:paraId="6FF950B4"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rsidP="00D2601C">
      <w:pPr>
        <w:pStyle w:val="a6"/>
      </w:pPr>
      <w:r>
        <w:t xml:space="preserve">[Comments]: </w:t>
      </w:r>
    </w:p>
    <w:p w14:paraId="13B2554F" w14:textId="77777777" w:rsidR="00CF5188" w:rsidRDefault="00CF5188" w:rsidP="00D2601C">
      <w:pPr>
        <w:pStyle w:val="a6"/>
      </w:pPr>
    </w:p>
  </w:comment>
  <w:comment w:id="329" w:author="CATT (Tangxun)" w:date="2024-02-02T16:07:00Z" w:initials="C">
    <w:p w14:paraId="765C7C1A"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rsidP="00D2601C">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CF5188" w:rsidRDefault="00CF5188" w:rsidP="00D2601C">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CF5188" w:rsidRDefault="00CF5188" w:rsidP="00D2601C">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CF5188" w:rsidRDefault="00CF5188" w:rsidP="00D2601C">
      <w:pPr>
        <w:pStyle w:val="a6"/>
      </w:pPr>
      <w:r>
        <w:t xml:space="preserve">[Comments]: </w:t>
      </w:r>
    </w:p>
    <w:p w14:paraId="36855EB9" w14:textId="77777777" w:rsidR="00CF5188" w:rsidRDefault="00CF5188" w:rsidP="00D2601C">
      <w:pPr>
        <w:pStyle w:val="a6"/>
      </w:pPr>
    </w:p>
  </w:comment>
  <w:comment w:id="330" w:author="CATT (Tangxun)" w:date="2024-02-02T16:07:00Z" w:initials="C">
    <w:p w14:paraId="305F7F2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rsidP="00D2601C">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CF5188" w:rsidRDefault="00CF5188"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CF5188" w:rsidRDefault="00CF5188" w:rsidP="00D2601C">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rsidP="00D2601C">
      <w:pPr>
        <w:pStyle w:val="a6"/>
      </w:pPr>
      <w:r>
        <w:t xml:space="preserve">[Comments]: </w:t>
      </w:r>
    </w:p>
    <w:p w14:paraId="1BAD390C" w14:textId="77777777" w:rsidR="00CF5188" w:rsidRDefault="00CF5188" w:rsidP="00D2601C">
      <w:pPr>
        <w:pStyle w:val="a6"/>
      </w:pPr>
    </w:p>
  </w:comment>
  <w:comment w:id="331" w:author="Xiaomi (Yi)" w:date="2024-02-02T16:07:00Z" w:initials="X">
    <w:p w14:paraId="664C100F" w14:textId="77777777" w:rsidR="00CF5188" w:rsidRDefault="00CF5188" w:rsidP="00D2601C">
      <w:pPr>
        <w:pStyle w:val="a6"/>
      </w:pPr>
      <w:r>
        <w:t>[RIL]: X141 [Delegate]: Xiaomi (Yi) [WI]:UAV [Class]:1</w:t>
      </w:r>
      <w:r>
        <w:rPr>
          <w:color w:val="FF0000"/>
        </w:rPr>
        <w:t xml:space="preserve">[Status]: ToDo </w:t>
      </w:r>
      <w:r>
        <w:t xml:space="preserve">[TDoc]: None </w:t>
      </w:r>
      <w:r>
        <w:rPr>
          <w:color w:val="FF0000"/>
        </w:rPr>
        <w:t>[Proposed Conclusion]: v97</w:t>
      </w:r>
    </w:p>
    <w:p w14:paraId="730B70DB" w14:textId="77777777" w:rsidR="00CF5188" w:rsidRDefault="00CF5188" w:rsidP="00D2601C">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rsidP="00D2601C">
      <w:pPr>
        <w:pStyle w:val="a6"/>
        <w:rPr>
          <w:rFonts w:eastAsia="等线"/>
          <w:lang w:eastAsia="zh-CN"/>
        </w:rPr>
      </w:pPr>
      <w:r>
        <w:rPr>
          <w:rFonts w:eastAsia="等线"/>
          <w:lang w:eastAsia="zh-CN"/>
        </w:rPr>
        <w:t>Hence, the case uav-Config is not configured should be excluded for the note.</w:t>
      </w:r>
    </w:p>
    <w:p w14:paraId="44281176" w14:textId="77777777" w:rsidR="00CF5188" w:rsidRDefault="00CF5188" w:rsidP="00D2601C">
      <w:pPr>
        <w:pStyle w:val="a6"/>
        <w:rPr>
          <w:rFonts w:eastAsia="等线"/>
          <w:lang w:eastAsia="zh-CN"/>
        </w:rPr>
      </w:pPr>
    </w:p>
    <w:p w14:paraId="61280DF1" w14:textId="77777777" w:rsidR="00CF5188" w:rsidRDefault="00CF5188" w:rsidP="00D2601C">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CF5188" w:rsidRDefault="00CF5188" w:rsidP="00D2601C">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CF5188" w:rsidRDefault="00CF5188" w:rsidP="00D2601C">
      <w:pPr>
        <w:pStyle w:val="a6"/>
      </w:pPr>
      <w:r>
        <w:t xml:space="preserve">[Comments]: </w:t>
      </w:r>
    </w:p>
    <w:p w14:paraId="41016C5D" w14:textId="77777777" w:rsidR="00CF5188" w:rsidRDefault="00CF5188" w:rsidP="00D2601C">
      <w:pPr>
        <w:pStyle w:val="a6"/>
        <w:rPr>
          <w:rFonts w:eastAsiaTheme="minorEastAsia"/>
        </w:rPr>
      </w:pPr>
    </w:p>
    <w:p w14:paraId="78344B3F" w14:textId="77777777" w:rsidR="00CF5188" w:rsidRDefault="00CF5188" w:rsidP="00D2601C">
      <w:pPr>
        <w:pStyle w:val="a6"/>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rsidP="00D2601C">
      <w:pPr>
        <w:pStyle w:val="a6"/>
      </w:pPr>
    </w:p>
  </w:comment>
  <w:comment w:id="333" w:author="ZTE(Wenting)" w:date="2024-02-02T16:07:00Z" w:initials="ZTE">
    <w:p w14:paraId="7F1D2285" w14:textId="77777777" w:rsidR="00CF5188" w:rsidRDefault="00CF5188" w:rsidP="00D2601C">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rsidP="00D2601C">
      <w:pPr>
        <w:pStyle w:val="a6"/>
      </w:pPr>
      <w:r>
        <w:t xml:space="preserve">[Proposed Chang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rsidP="00D2601C">
      <w:pPr>
        <w:pStyle w:val="a6"/>
      </w:pPr>
    </w:p>
  </w:comment>
  <w:comment w:id="334" w:author="Nokia (GWO1)" w:date="2024-02-02T16:07:00Z" w:initials="N">
    <w:p w14:paraId="307E5642" w14:textId="77777777" w:rsidR="00CF5188" w:rsidRDefault="00CF5188" w:rsidP="00D2601C">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CF5188" w:rsidRDefault="00CF5188" w:rsidP="00D2601C">
      <w:pPr>
        <w:pStyle w:val="a6"/>
      </w:pPr>
      <w:r>
        <w:rPr>
          <w:b/>
        </w:rPr>
        <w:t>[Description]</w:t>
      </w:r>
      <w:r>
        <w:t>: It is irrelevant which cell the UE was connected to. It only matters if the UE was configured with SPR by any cell.</w:t>
      </w:r>
    </w:p>
    <w:p w14:paraId="628E0357" w14:textId="77777777" w:rsidR="00CF5188" w:rsidRDefault="00CF5188" w:rsidP="00D2601C">
      <w:pPr>
        <w:pStyle w:val="a6"/>
      </w:pPr>
      <w:r>
        <w:rPr>
          <w:b/>
        </w:rPr>
        <w:t>[Proposed Change]</w:t>
      </w:r>
      <w:r>
        <w:t>: Remove the conditions starting with “when”</w:t>
      </w:r>
    </w:p>
    <w:p w14:paraId="38EB4522" w14:textId="77777777" w:rsidR="00CF5188" w:rsidRDefault="00CF5188" w:rsidP="00D2601C">
      <w:pPr>
        <w:pStyle w:val="a6"/>
      </w:pPr>
      <w:r>
        <w:t>4</w:t>
      </w:r>
      <w:r>
        <w:rPr>
          <w:lang w:val="en-US"/>
        </w:rPr>
        <w:t xml:space="preserve">&gt; </w:t>
      </w:r>
      <w:r>
        <w:t>if the UE was configured with successPSCell-Config when connected to the source PSCell (for PSCell change) or to</w:t>
      </w:r>
    </w:p>
    <w:p w14:paraId="70E37672" w14:textId="77777777" w:rsidR="00CF5188" w:rsidRDefault="00CF5188" w:rsidP="00D2601C">
      <w:pPr>
        <w:pStyle w:val="a6"/>
      </w:pPr>
      <w:r>
        <w:t xml:space="preserve">[Comments]: </w:t>
      </w:r>
    </w:p>
    <w:p w14:paraId="55542F71" w14:textId="77777777" w:rsidR="00CF5188" w:rsidRDefault="00CF5188" w:rsidP="00D2601C">
      <w:pPr>
        <w:pStyle w:val="a6"/>
      </w:pPr>
    </w:p>
  </w:comment>
  <w:comment w:id="335" w:author="vivo (Xiang Pan)" w:date="2024-02-02T16:57:00Z" w:initials="vivo">
    <w:p w14:paraId="39D02F25" w14:textId="77777777" w:rsidR="00CF5188" w:rsidRDefault="00CF5188" w:rsidP="00D2601C">
      <w:pPr>
        <w:pStyle w:val="a6"/>
      </w:pPr>
      <w:r>
        <w:rPr>
          <w:rStyle w:val="afb"/>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CF5188" w:rsidRDefault="00CF5188" w:rsidP="00D2601C">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D2601C">
      <w:pPr>
        <w:pStyle w:val="a6"/>
      </w:pPr>
      <w:r>
        <w:rPr>
          <w:b/>
        </w:rPr>
        <w:t>[Proposed Change]</w:t>
      </w:r>
      <w:r>
        <w:t>: The configuration can be configured by source PCell and/or PSCell.</w:t>
      </w:r>
    </w:p>
    <w:p w14:paraId="70F5F371" w14:textId="77777777" w:rsidR="00CF5188" w:rsidRDefault="00CF5188" w:rsidP="00D2601C">
      <w:pPr>
        <w:pStyle w:val="a6"/>
        <w:rPr>
          <w:rFonts w:eastAsia="宋体"/>
        </w:rPr>
      </w:pPr>
      <w:r>
        <w:t>Remove ‘</w:t>
      </w:r>
      <w:r w:rsidRPr="001C6FDB">
        <w:t>when connected to the source PSCell (for PSCell change) or to the PCell (for PSCell addition or change)</w:t>
      </w:r>
      <w:r>
        <w:t>’</w:t>
      </w:r>
    </w:p>
    <w:p w14:paraId="33DF0CE0" w14:textId="2689209A" w:rsidR="00CF5188" w:rsidRDefault="00CF5188" w:rsidP="00D2601C">
      <w:pPr>
        <w:pStyle w:val="a6"/>
      </w:pPr>
      <w:r>
        <w:t>[Comments]:</w:t>
      </w:r>
    </w:p>
  </w:comment>
  <w:comment w:id="336" w:author="CATT (Haocheng)" w:date="2024-02-02T16:07:00Z" w:initials="C">
    <w:p w14:paraId="3C683D74"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rsidP="00D2601C">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rsidP="00D2601C">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CF5188" w:rsidRDefault="00CF5188" w:rsidP="00D2601C">
      <w:pPr>
        <w:pStyle w:val="a6"/>
      </w:pPr>
      <w:r>
        <w:t xml:space="preserve">[Comments]: </w:t>
      </w:r>
    </w:p>
    <w:p w14:paraId="462171E3" w14:textId="77777777" w:rsidR="00CF5188" w:rsidRDefault="00CF5188" w:rsidP="00D2601C">
      <w:pPr>
        <w:pStyle w:val="a6"/>
      </w:pPr>
    </w:p>
  </w:comment>
  <w:comment w:id="337" w:author="vivo (Xiang Pan)" w:date="2024-02-02T16:58:00Z" w:initials="vivo">
    <w:p w14:paraId="3695B164" w14:textId="77777777" w:rsidR="00CF5188" w:rsidRDefault="00CF5188" w:rsidP="00D2601C">
      <w:pPr>
        <w:pStyle w:val="a6"/>
      </w:pPr>
      <w:r>
        <w:rPr>
          <w:rStyle w:val="afb"/>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CF5188" w:rsidRDefault="00CF5188" w:rsidP="00D2601C">
      <w:pPr>
        <w:pStyle w:val="a6"/>
      </w:pPr>
      <w:r>
        <w:rPr>
          <w:b/>
        </w:rPr>
        <w:t>[Description]</w:t>
      </w:r>
      <w:r>
        <w:t>: The procedure needs refine as the configuration can be configured by source PCell and/or PSCell.</w:t>
      </w:r>
    </w:p>
    <w:p w14:paraId="009CA32A" w14:textId="77777777" w:rsidR="00CF5188" w:rsidRDefault="00CF5188" w:rsidP="00D2601C">
      <w:pPr>
        <w:pStyle w:val="a6"/>
      </w:pPr>
      <w:r>
        <w:t xml:space="preserve">[Proposed Change]: </w:t>
      </w:r>
    </w:p>
    <w:p w14:paraId="142C3330" w14:textId="77777777" w:rsidR="00CF5188" w:rsidRDefault="00CF5188" w:rsidP="00D2601C">
      <w:pPr>
        <w:pStyle w:val="a6"/>
        <w:rPr>
          <w:rFonts w:eastAsia="宋体"/>
        </w:rPr>
      </w:pPr>
      <w:r>
        <w:t>Remove ‘</w:t>
      </w:r>
      <w:r w:rsidRPr="001C6FDB">
        <w:t>by the PCell or by the source PSCell</w:t>
      </w:r>
      <w:r>
        <w:t>’</w:t>
      </w:r>
    </w:p>
    <w:p w14:paraId="12F8E01C" w14:textId="7EB4835D" w:rsidR="00CF5188" w:rsidRDefault="00CF5188" w:rsidP="00D2601C">
      <w:pPr>
        <w:pStyle w:val="a6"/>
      </w:pPr>
      <w:r>
        <w:t>[Comments]:</w:t>
      </w:r>
    </w:p>
  </w:comment>
  <w:comment w:id="338" w:author="Huawei-YinghaoGuo" w:date="2024-02-02T16:07:00Z" w:initials="YG">
    <w:p w14:paraId="19E435C7" w14:textId="77777777" w:rsidR="00CF5188" w:rsidRDefault="00CF5188" w:rsidP="00D2601C">
      <w:pPr>
        <w:pStyle w:val="a6"/>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CF5188" w:rsidRDefault="00CF5188"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rsidP="00D2601C">
      <w:pPr>
        <w:pStyle w:val="a6"/>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rsidP="00D2601C">
      <w:pPr>
        <w:pStyle w:val="a6"/>
      </w:pPr>
    </w:p>
    <w:p w14:paraId="2EAE14A3"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CF5188" w:rsidRDefault="00CF5188" w:rsidP="00D2601C">
      <w:pPr>
        <w:pStyle w:val="a6"/>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CF5188" w:rsidRDefault="00CF5188"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rsidP="00D2601C">
      <w:pPr>
        <w:pStyle w:val="a6"/>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rsidP="00D2601C">
      <w:pPr>
        <w:pStyle w:val="a6"/>
      </w:pPr>
      <w:r>
        <w:rPr>
          <w:rFonts w:eastAsia="等线" w:hint="eastAsia"/>
          <w:lang w:eastAsia="zh-CN"/>
        </w:rPr>
        <w:t>[</w:t>
      </w:r>
      <w:r>
        <w:rPr>
          <w:rFonts w:eastAsia="等线"/>
          <w:lang w:eastAsia="zh-CN"/>
        </w:rPr>
        <w:t>Comments]:</w:t>
      </w:r>
    </w:p>
    <w:p w14:paraId="627E0EC6" w14:textId="77777777" w:rsidR="00CF5188" w:rsidRDefault="00CF5188" w:rsidP="00D2601C">
      <w:pPr>
        <w:pStyle w:val="a6"/>
      </w:pPr>
    </w:p>
  </w:comment>
  <w:comment w:id="340" w:author="Samsung (Seungri Jin)" w:date="2024-02-02T16:07:00Z" w:initials="S">
    <w:p w14:paraId="6E311D19"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rsidP="00D2601C">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rsidP="00D2601C">
      <w:pPr>
        <w:pStyle w:val="a6"/>
      </w:pPr>
      <w:r>
        <w:rPr>
          <w:b/>
        </w:rPr>
        <w:t xml:space="preserve"> [Proposed Change]</w:t>
      </w:r>
      <w:r>
        <w:t>: If companies still think that complete needs to be send on same SRB on which configuration is send,</w:t>
      </w:r>
    </w:p>
    <w:p w14:paraId="60200CAD" w14:textId="77777777" w:rsidR="00CF5188" w:rsidRDefault="00CF5188" w:rsidP="00D2601C">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rsidP="00D2601C">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rsidP="00D2601C">
      <w:pPr>
        <w:pStyle w:val="a6"/>
      </w:pPr>
      <w:r>
        <w:t xml:space="preserve">[Comments]: </w:t>
      </w:r>
    </w:p>
    <w:p w14:paraId="44D623E8" w14:textId="77777777" w:rsidR="00CF5188" w:rsidRDefault="00CF5188" w:rsidP="00D2601C">
      <w:pPr>
        <w:pStyle w:val="a6"/>
      </w:pPr>
    </w:p>
    <w:p w14:paraId="750A0B42" w14:textId="77777777" w:rsidR="00CF5188" w:rsidRDefault="00CF5188" w:rsidP="00D2601C">
      <w:pPr>
        <w:pStyle w:val="a6"/>
      </w:pPr>
    </w:p>
  </w:comment>
  <w:comment w:id="341" w:author="Huawei-YinghaoGuo" w:date="2024-02-02T16:07:00Z" w:initials="YG">
    <w:p w14:paraId="13FD167A" w14:textId="77777777" w:rsidR="00CF5188" w:rsidRDefault="00CF5188" w:rsidP="00D2601C">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CF5188" w:rsidRDefault="00CF5188"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rsidP="00D2601C">
      <w:pPr>
        <w:pStyle w:val="a6"/>
      </w:pPr>
    </w:p>
    <w:p w14:paraId="2366374D" w14:textId="77777777" w:rsidR="00CF5188" w:rsidRDefault="00CF5188" w:rsidP="00D2601C">
      <w:pPr>
        <w:pStyle w:val="a6"/>
      </w:pPr>
      <w:r>
        <w:t xml:space="preserve">[Proposed Change]: </w:t>
      </w:r>
    </w:p>
    <w:p w14:paraId="41801070" w14:textId="77777777" w:rsidR="00CF5188" w:rsidRDefault="00CF5188" w:rsidP="00D2601C">
      <w:pPr>
        <w:pStyle w:val="a6"/>
      </w:pPr>
      <w:r>
        <w:t>It is proposed to add the missing procedure text for the non-split SRB case below this bullet as below.</w:t>
      </w:r>
    </w:p>
    <w:p w14:paraId="57326130" w14:textId="77777777" w:rsidR="00CF5188" w:rsidRDefault="00CF5188" w:rsidP="00D2601C">
      <w:pPr>
        <w:pStyle w:val="a6"/>
      </w:pPr>
    </w:p>
    <w:p w14:paraId="1FBC6CEA" w14:textId="77777777" w:rsidR="00CF5188" w:rsidRDefault="00CF5188" w:rsidP="00D2601C">
      <w:pPr>
        <w:pStyle w:val="a6"/>
      </w:pPr>
      <w:r>
        <w:t>1&gt; if sl-IndirectPathAddChange was included in RRCReconfiguration message and if SRB1 is configured as non-split SRB or pdcp-Duplication is not configured:</w:t>
      </w:r>
    </w:p>
    <w:p w14:paraId="68BE59CB" w14:textId="77777777" w:rsidR="00CF5188" w:rsidRDefault="00CF5188" w:rsidP="00D2601C">
      <w:pPr>
        <w:pStyle w:val="a6"/>
      </w:pPr>
      <w:r>
        <w:t xml:space="preserve">  2&gt; when successfully receiving the RRCReconfigurationCompleteSidelink from the target relay UE:</w:t>
      </w:r>
    </w:p>
    <w:p w14:paraId="07CB2676" w14:textId="77777777" w:rsidR="00CF5188" w:rsidRDefault="00CF5188" w:rsidP="00D2601C">
      <w:pPr>
        <w:pStyle w:val="a6"/>
      </w:pPr>
      <w:r>
        <w:t xml:space="preserve">   3&gt; stop timer T421;</w:t>
      </w:r>
    </w:p>
    <w:p w14:paraId="11AB45C1" w14:textId="77777777" w:rsidR="00CF5188" w:rsidRDefault="00CF5188" w:rsidP="00D2601C">
      <w:pPr>
        <w:pStyle w:val="a6"/>
      </w:pPr>
    </w:p>
    <w:p w14:paraId="0882597E" w14:textId="77777777" w:rsidR="00CF5188" w:rsidRDefault="00CF5188" w:rsidP="00D2601C">
      <w:pPr>
        <w:pStyle w:val="a6"/>
        <w:rPr>
          <w:rFonts w:eastAsiaTheme="minorEastAsia"/>
        </w:rPr>
      </w:pPr>
      <w:r>
        <w:t>[Comments]</w:t>
      </w:r>
    </w:p>
    <w:p w14:paraId="20820C6B" w14:textId="77777777" w:rsidR="00CF5188" w:rsidRDefault="00CF5188" w:rsidP="00D2601C">
      <w:pPr>
        <w:pStyle w:val="a6"/>
      </w:pPr>
    </w:p>
  </w:comment>
  <w:comment w:id="342" w:author="vivo-Chenli" w:date="2024-02-02T16:07:00Z" w:initials="v">
    <w:p w14:paraId="76CB4CBA" w14:textId="77777777" w:rsidR="00CF5188" w:rsidRDefault="00CF5188" w:rsidP="00D2601C">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rsidP="00D2601C">
      <w:pPr>
        <w:pStyle w:val="a6"/>
      </w:pPr>
      <w:r>
        <w:t xml:space="preserve">[Comments]: </w:t>
      </w:r>
    </w:p>
    <w:p w14:paraId="20162BA3" w14:textId="77777777" w:rsidR="00CF5188" w:rsidRDefault="00CF5188" w:rsidP="00D2601C">
      <w:pPr>
        <w:pStyle w:val="a6"/>
      </w:pPr>
    </w:p>
  </w:comment>
  <w:comment w:id="343" w:author="Huawei (David L)" w:date="2024-02-02T16:07:00Z" w:initials="DL">
    <w:p w14:paraId="2A8F0706" w14:textId="77777777" w:rsidR="00CF5188" w:rsidRDefault="00CF5188" w:rsidP="00D2601C">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CF5188" w:rsidRDefault="00CF5188" w:rsidP="00D2601C">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rsidP="00D2601C">
      <w:pPr>
        <w:pStyle w:val="a6"/>
      </w:pPr>
      <w:r>
        <w:t xml:space="preserve">[Proposed Change]: </w:t>
      </w:r>
    </w:p>
    <w:p w14:paraId="2E181F45" w14:textId="77777777" w:rsidR="00CF5188" w:rsidRDefault="00CF518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等线"/>
          <w:lang w:eastAsia="zh-CN"/>
        </w:rPr>
      </w:pPr>
      <w:r>
        <w:rPr>
          <w:rFonts w:eastAsia="等线"/>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rsidP="00D2601C">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rsidP="00D2601C">
      <w:pPr>
        <w:pStyle w:val="a6"/>
      </w:pPr>
      <w:r>
        <w:t>[Ericsson - Ignacio] We agree with Qualcomm's comment</w:t>
      </w:r>
    </w:p>
    <w:p w14:paraId="311D3A53" w14:textId="77777777" w:rsidR="00CF5188" w:rsidRDefault="00CF5188" w:rsidP="00D2601C">
      <w:pPr>
        <w:pStyle w:val="a6"/>
      </w:pPr>
    </w:p>
  </w:comment>
  <w:comment w:id="344" w:author="Huawei (David L)" w:date="2024-02-02T16:07:00Z" w:initials="DL">
    <w:p w14:paraId="0D3D0EB4" w14:textId="77777777" w:rsidR="00CF5188" w:rsidRDefault="00CF5188" w:rsidP="00D2601C">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CF5188" w:rsidRDefault="00CF5188" w:rsidP="00D2601C">
      <w:pPr>
        <w:pStyle w:val="a6"/>
      </w:pPr>
      <w:r>
        <w:rPr>
          <w:b/>
        </w:rPr>
        <w:t>[Description]</w:t>
      </w:r>
      <w:r>
        <w:t xml:space="preserve">: </w:t>
      </w:r>
      <w:r>
        <w:rPr>
          <w:lang w:eastAsia="zh-CN"/>
        </w:rPr>
        <w:t>the whole RACH-less config should be released</w:t>
      </w:r>
    </w:p>
    <w:p w14:paraId="11542DAA" w14:textId="77777777" w:rsidR="00CF5188" w:rsidRDefault="00CF5188" w:rsidP="00D2601C">
      <w:pPr>
        <w:pStyle w:val="a6"/>
      </w:pPr>
      <w:r>
        <w:t xml:space="preserve">[Proposed Chang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rsidP="00D2601C">
      <w:pPr>
        <w:pStyle w:val="a6"/>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rsidP="00D2601C">
      <w:pPr>
        <w:pStyle w:val="a6"/>
      </w:pPr>
    </w:p>
  </w:comment>
  <w:comment w:id="345" w:author="vivo-Stephen" w:date="2024-02-02T16:07:00Z" w:initials="vivo">
    <w:p w14:paraId="3575479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rsidP="00D2601C">
      <w:pPr>
        <w:pStyle w:val="a6"/>
      </w:pPr>
      <w:r>
        <w:rPr>
          <w:b/>
        </w:rPr>
        <w:t>[Description]</w:t>
      </w:r>
      <w:r>
        <w:t>: the configured grant is not in cg-NTN-RACH-Less-Configuration. The current expression is not correct.</w:t>
      </w:r>
    </w:p>
    <w:p w14:paraId="70E9752C" w14:textId="77777777" w:rsidR="00CF5188" w:rsidRDefault="00CF5188" w:rsidP="00D2601C">
      <w:pPr>
        <w:pStyle w:val="a6"/>
      </w:pPr>
      <w:r>
        <w:rPr>
          <w:b/>
        </w:rPr>
        <w:t>[Proposed Change]</w:t>
      </w:r>
      <w:r>
        <w:t>: release the uplink grant configuration(s) configured for RACH-less handover</w:t>
      </w:r>
    </w:p>
    <w:p w14:paraId="560E24E4" w14:textId="77777777" w:rsidR="00CF5188" w:rsidRDefault="00CF5188" w:rsidP="00D2601C">
      <w:pPr>
        <w:pStyle w:val="a6"/>
      </w:pPr>
      <w:r>
        <w:rPr>
          <w:b/>
        </w:rPr>
        <w:t>[Comments]</w:t>
      </w:r>
      <w:r>
        <w:t>: [Ericsson - Ignacio] Agree. It will be addressed in the Rapp CR.</w:t>
      </w:r>
    </w:p>
    <w:p w14:paraId="02405329" w14:textId="77777777" w:rsidR="00CF5188" w:rsidRDefault="00CF5188" w:rsidP="00D2601C">
      <w:pPr>
        <w:pStyle w:val="a6"/>
      </w:pPr>
    </w:p>
  </w:comment>
  <w:comment w:id="346" w:author="Lenovo_Lianhai" w:date="2024-02-02T16:07:00Z" w:initials="Lenovo">
    <w:p w14:paraId="61523937" w14:textId="77777777" w:rsidR="00CF5188" w:rsidRDefault="00CF5188" w:rsidP="00D2601C">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CF5188" w:rsidRDefault="00CF5188" w:rsidP="00D2601C">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rsidP="00D2601C">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rsidP="00D2601C">
      <w:pPr>
        <w:pStyle w:val="a6"/>
      </w:pPr>
      <w:r>
        <w:rPr>
          <w:lang w:val="en-US"/>
        </w:rPr>
        <w:t xml:space="preserve">[Proposed Change]: </w:t>
      </w:r>
    </w:p>
    <w:p w14:paraId="4CE63081" w14:textId="77777777" w:rsidR="00CF5188" w:rsidRDefault="00CF5188" w:rsidP="00D2601C">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rsidP="00D2601C">
      <w:pPr>
        <w:pStyle w:val="a6"/>
      </w:pPr>
      <w:r>
        <w:rPr>
          <w:lang w:val="en-US"/>
        </w:rPr>
        <w:t>……</w:t>
      </w:r>
    </w:p>
    <w:p w14:paraId="501A1938" w14:textId="77777777" w:rsidR="00CF5188" w:rsidRDefault="00CF5188" w:rsidP="00D2601C">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rsidP="00D2601C">
      <w:pPr>
        <w:pStyle w:val="a6"/>
      </w:pPr>
      <w:r>
        <w:rPr>
          <w:lang w:val="en-US"/>
        </w:rPr>
        <w:t>3&gt;</w:t>
      </w:r>
      <w:r>
        <w:rPr>
          <w:lang w:val="en-US"/>
        </w:rPr>
        <w:tab/>
        <w:t>if T390 is running:</w:t>
      </w:r>
    </w:p>
    <w:p w14:paraId="64E77703" w14:textId="77777777" w:rsidR="00CF5188" w:rsidRDefault="00CF5188" w:rsidP="00D2601C">
      <w:pPr>
        <w:pStyle w:val="a6"/>
      </w:pPr>
      <w:r>
        <w:rPr>
          <w:lang w:val="en-US"/>
        </w:rPr>
        <w:t>4&gt;</w:t>
      </w:r>
      <w:r>
        <w:rPr>
          <w:lang w:val="en-US"/>
        </w:rPr>
        <w:tab/>
        <w:t>If MP is configured and the serving cell of the direct path is different from the serving cell of the indirect path, or if MP is not configured:</w:t>
      </w:r>
    </w:p>
    <w:p w14:paraId="66496C43" w14:textId="77777777" w:rsidR="00CF5188" w:rsidRDefault="00CF5188" w:rsidP="00D2601C">
      <w:pPr>
        <w:pStyle w:val="a6"/>
      </w:pPr>
      <w:r>
        <w:rPr>
          <w:lang w:val="en-US"/>
        </w:rPr>
        <w:t>5&gt;</w:t>
      </w:r>
      <w:r>
        <w:rPr>
          <w:lang w:val="en-US"/>
        </w:rPr>
        <w:tab/>
        <w:t>stop timer T390 for all access categories;</w:t>
      </w:r>
    </w:p>
    <w:p w14:paraId="40827E56" w14:textId="77777777" w:rsidR="00CF5188" w:rsidRDefault="00CF5188" w:rsidP="00D2601C">
      <w:pPr>
        <w:pStyle w:val="a6"/>
      </w:pPr>
      <w:r>
        <w:rPr>
          <w:lang w:val="en-US"/>
        </w:rPr>
        <w:t>5&gt;</w:t>
      </w:r>
      <w:r>
        <w:rPr>
          <w:lang w:val="en-US"/>
        </w:rPr>
        <w:tab/>
        <w:t>perform the actions as specified in 5.3.14.4.</w:t>
      </w:r>
    </w:p>
    <w:p w14:paraId="58D444F9" w14:textId="77777777" w:rsidR="00CF5188" w:rsidRDefault="00CF5188" w:rsidP="00D2601C">
      <w:pPr>
        <w:pStyle w:val="a6"/>
      </w:pPr>
      <w:r>
        <w:rPr>
          <w:lang w:val="en-US"/>
        </w:rPr>
        <w:t>Note that 5.3.8.3 may be updated as well.</w:t>
      </w:r>
    </w:p>
    <w:p w14:paraId="373372F3" w14:textId="77777777" w:rsidR="00CF5188" w:rsidRDefault="00CF5188" w:rsidP="00D2601C">
      <w:pPr>
        <w:pStyle w:val="a6"/>
      </w:pPr>
      <w:r>
        <w:rPr>
          <w:lang w:val="en-US"/>
        </w:rPr>
        <w:t>[Comments]:</w:t>
      </w:r>
    </w:p>
  </w:comment>
  <w:comment w:id="347" w:author="Xiaomi (Yi)" w:date="2024-02-02T16:07:00Z" w:initials="X">
    <w:p w14:paraId="0062378C" w14:textId="77777777" w:rsidR="00CF5188" w:rsidRDefault="00CF5188" w:rsidP="00D2601C">
      <w:pPr>
        <w:pStyle w:val="a6"/>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CF5188" w:rsidRDefault="00CF5188" w:rsidP="00D2601C">
      <w:pPr>
        <w:pStyle w:val="a6"/>
      </w:pPr>
      <w:r>
        <w:t xml:space="preserve">[Description]: </w:t>
      </w:r>
    </w:p>
    <w:p w14:paraId="64933723" w14:textId="77777777" w:rsidR="00CF5188" w:rsidRDefault="00CF5188" w:rsidP="00D2601C">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CF5188" w:rsidRDefault="00CF5188" w:rsidP="00D2601C">
      <w:pPr>
        <w:pStyle w:val="a6"/>
      </w:pPr>
      <w:r>
        <w:t xml:space="preserve">[Proposed Change]: </w:t>
      </w:r>
    </w:p>
    <w:p w14:paraId="47963FB3" w14:textId="77777777" w:rsidR="00CF5188" w:rsidRDefault="00CF5188" w:rsidP="00D2601C">
      <w:pPr>
        <w:pStyle w:val="a6"/>
      </w:pPr>
      <w:r>
        <w:t>replace condExecutionCond or condExectionCondSCG within the entry in VarConditionalReconfig with the matching condReconfigId with the value in condExecutionCondToAddModList.</w:t>
      </w:r>
    </w:p>
    <w:p w14:paraId="5434089A" w14:textId="77777777" w:rsidR="00CF5188" w:rsidRDefault="00CF5188" w:rsidP="00D2601C">
      <w:pPr>
        <w:pStyle w:val="a6"/>
      </w:pPr>
      <w:r>
        <w:t xml:space="preserve">[Comments]: </w:t>
      </w:r>
    </w:p>
    <w:p w14:paraId="05F83B67" w14:textId="77777777" w:rsidR="00CF5188" w:rsidRDefault="00CF5188" w:rsidP="00D2601C">
      <w:pPr>
        <w:pStyle w:val="a6"/>
      </w:pPr>
    </w:p>
  </w:comment>
  <w:comment w:id="348" w:author="vivo(Jing)" w:date="2024-02-02T16:07:00Z" w:initials="v">
    <w:p w14:paraId="5C584B3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rsidP="00D2601C">
      <w:pPr>
        <w:pStyle w:val="a6"/>
      </w:pPr>
      <w:r>
        <w:rPr>
          <w:b/>
        </w:rPr>
        <w:t>[Description]</w:t>
      </w:r>
      <w:r>
        <w:t>: missed handling for unmatched condReconfigId in subsequent CPAC execution</w:t>
      </w:r>
    </w:p>
    <w:p w14:paraId="6F69461C" w14:textId="77777777" w:rsidR="00CF5188" w:rsidRDefault="00CF5188"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rsidP="00D2601C">
      <w:pPr>
        <w:pStyle w:val="a6"/>
      </w:pPr>
    </w:p>
    <w:p w14:paraId="64A070BC" w14:textId="77777777" w:rsidR="00CF5188" w:rsidRDefault="00CF5188" w:rsidP="00D2601C">
      <w:pPr>
        <w:pStyle w:val="a6"/>
      </w:pPr>
    </w:p>
  </w:comment>
  <w:comment w:id="349" w:author="CATT (Rui)" w:date="2024-02-02T16:07:00Z" w:initials="C">
    <w:p w14:paraId="49E1586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rsidP="00D2601C">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rsidP="00D2601C">
      <w:pPr>
        <w:pStyle w:val="a6"/>
      </w:pPr>
      <w:r>
        <w:rPr>
          <w:b/>
        </w:rPr>
        <w:t>[Comments]</w:t>
      </w:r>
      <w:r>
        <w:t>: [QC v125] Disagree. No change seems to be needed.</w:t>
      </w:r>
    </w:p>
    <w:p w14:paraId="5207178F" w14:textId="77777777" w:rsidR="00CF5188" w:rsidRDefault="00CF5188" w:rsidP="00D2601C">
      <w:pPr>
        <w:pStyle w:val="a6"/>
      </w:pPr>
    </w:p>
  </w:comment>
  <w:comment w:id="350" w:author="Samsung (Sangyeob Jung)" w:date="2024-02-02T16:07:00Z" w:initials="S">
    <w:p w14:paraId="0183075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rsidP="00D2601C">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rsidP="00D2601C">
      <w:pPr>
        <w:pStyle w:val="a6"/>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rsidP="00D2601C">
      <w:pPr>
        <w:pStyle w:val="a6"/>
      </w:pPr>
    </w:p>
    <w:p w14:paraId="51F07E59" w14:textId="52EE3E19" w:rsidR="00CF5188" w:rsidRDefault="00CF5188" w:rsidP="00D2601C">
      <w:pPr>
        <w:pStyle w:val="a6"/>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CF5188" w:rsidRDefault="00000000" w:rsidP="00D2601C">
      <w:pPr>
        <w:pStyle w:val="a6"/>
        <w:rPr>
          <w:rFonts w:eastAsiaTheme="minorEastAsia"/>
        </w:rPr>
      </w:pPr>
      <w:r>
        <w:rPr>
          <w:noProof/>
        </w:rPr>
        <w:t xml:space="preserve">vivo(Boubacar) Agree with the intention, also agree with Huawei </w:t>
      </w:r>
      <w:r w:rsidR="00F24EF0"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rsidP="00D2601C">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rsidP="00D2601C">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rsidP="00D2601C">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rsidP="00D2601C">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rsidP="00D2601C">
      <w:pPr>
        <w:pStyle w:val="a6"/>
      </w:pPr>
    </w:p>
    <w:p w14:paraId="61702B0B" w14:textId="77777777" w:rsidR="00CF5188" w:rsidRDefault="00CF5188" w:rsidP="00D2601C">
      <w:pPr>
        <w:pStyle w:val="a6"/>
        <w:rPr>
          <w:rFonts w:eastAsiaTheme="minorEastAsia"/>
        </w:rPr>
      </w:pPr>
      <w:r>
        <w:t>Therefore, we propose to update TP as follows, which addresses three issues abovementioned:</w:t>
      </w:r>
    </w:p>
    <w:p w14:paraId="1BB60D82" w14:textId="77777777" w:rsidR="00CF5188" w:rsidRDefault="00CF5188" w:rsidP="00D2601C">
      <w:pPr>
        <w:pStyle w:val="a6"/>
      </w:pPr>
      <w:r>
        <w:t xml:space="preserve">2&gt; if reconfigurationWithSync was included in masterCellGroup or </w:t>
      </w:r>
      <w:r>
        <w:rPr>
          <w:color w:val="0000FF"/>
        </w:rPr>
        <w:t>secondaryCellGroup</w:t>
      </w:r>
      <w:r>
        <w:t>:</w:t>
      </w:r>
    </w:p>
    <w:p w14:paraId="49927950" w14:textId="77777777" w:rsidR="00CF5188" w:rsidRDefault="00CF5188" w:rsidP="00D2601C">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rsidP="00D2601C">
      <w:pPr>
        <w:pStyle w:val="a6"/>
      </w:pPr>
      <w:r>
        <w:t>4&gt; if RRC segmentation was used for the MeasurementReportAppLayer message:</w:t>
      </w:r>
    </w:p>
    <w:p w14:paraId="2B1774AC" w14:textId="77777777" w:rsidR="00CF5188" w:rsidRDefault="00CF5188" w:rsidP="00D2601C">
      <w:pPr>
        <w:pStyle w:val="a6"/>
      </w:pPr>
      <w:r>
        <w:t xml:space="preserve">5&gt; if the RRC message segmentation is enabled based on the field rrc-SegAllowedSRB4 or rrc-SegAllowedSRB5 </w:t>
      </w:r>
      <w:r>
        <w:rPr>
          <w:color w:val="00B050"/>
        </w:rPr>
        <w:t>on the reporting SRB:</w:t>
      </w:r>
    </w:p>
    <w:p w14:paraId="37B60973" w14:textId="77777777" w:rsidR="00CF5188" w:rsidRDefault="00CF5188" w:rsidP="00D2601C">
      <w:pPr>
        <w:pStyle w:val="a6"/>
      </w:pPr>
      <w:r>
        <w:t xml:space="preserve">6&gt; re-submit all the segments of the MeasurementReportAppLayer message to lower layers for transmission </w:t>
      </w:r>
      <w:r>
        <w:rPr>
          <w:color w:val="00B050"/>
        </w:rPr>
        <w:t>via the reporting SRB</w:t>
      </w:r>
      <w:r>
        <w:t>;</w:t>
      </w:r>
    </w:p>
    <w:p w14:paraId="2DDC2659" w14:textId="77777777" w:rsidR="00CF5188" w:rsidRDefault="00CF5188" w:rsidP="00D2601C">
      <w:pPr>
        <w:pStyle w:val="a6"/>
      </w:pPr>
      <w:r>
        <w:t>5&gt; else:</w:t>
      </w:r>
    </w:p>
    <w:p w14:paraId="76C01DFF" w14:textId="77777777" w:rsidR="00CF5188" w:rsidRDefault="00CF5188" w:rsidP="00D2601C">
      <w:pPr>
        <w:pStyle w:val="a6"/>
      </w:pPr>
      <w:r>
        <w:t>6&gt; discard all segments of the MeasurementReportAppLayer message;</w:t>
      </w:r>
    </w:p>
    <w:p w14:paraId="71167976" w14:textId="77777777" w:rsidR="00CF5188" w:rsidRDefault="00CF5188" w:rsidP="00D2601C">
      <w:pPr>
        <w:pStyle w:val="a6"/>
      </w:pPr>
      <w:r>
        <w:t>4&gt; else:</w:t>
      </w:r>
    </w:p>
    <w:p w14:paraId="1BB556E0" w14:textId="77777777" w:rsidR="00CF5188" w:rsidRDefault="00CF5188" w:rsidP="00D2601C">
      <w:pPr>
        <w:pStyle w:val="a6"/>
      </w:pPr>
      <w:r>
        <w:t xml:space="preserve">5&gt; re-submit the MeasurementReportAppLayer message to lower layers for transmission </w:t>
      </w:r>
      <w:r>
        <w:rPr>
          <w:color w:val="00B050"/>
        </w:rPr>
        <w:t>via the reporting SRB</w:t>
      </w:r>
      <w:r>
        <w:t>;</w:t>
      </w:r>
    </w:p>
    <w:p w14:paraId="0A40160A" w14:textId="77777777" w:rsidR="00CF5188" w:rsidRDefault="00CF5188" w:rsidP="00D2601C">
      <w:pPr>
        <w:pStyle w:val="a6"/>
      </w:pPr>
    </w:p>
    <w:p w14:paraId="1C200AEF" w14:textId="77777777" w:rsidR="00CF5188" w:rsidRDefault="00CF5188" w:rsidP="00D2601C">
      <w:pPr>
        <w:pStyle w:val="a6"/>
      </w:pPr>
      <w:r>
        <w:t xml:space="preserve">[Comments]: </w:t>
      </w:r>
    </w:p>
    <w:p w14:paraId="70586D46" w14:textId="77777777" w:rsidR="00CF5188" w:rsidRDefault="00CF5188" w:rsidP="00D2601C">
      <w:pPr>
        <w:pStyle w:val="a6"/>
      </w:pPr>
    </w:p>
    <w:p w14:paraId="24FB3587" w14:textId="77777777" w:rsidR="00CF5188" w:rsidRDefault="00CF5188" w:rsidP="00D2601C">
      <w:pPr>
        <w:pStyle w:val="a6"/>
      </w:pPr>
    </w:p>
  </w:comment>
  <w:comment w:id="352" w:author="ZTE(Zhihong)" w:date="2024-02-02T16:07:00Z" w:initials="Z">
    <w:p w14:paraId="274A5B0A" w14:textId="77777777" w:rsidR="00CF5188" w:rsidRDefault="00CF5188" w:rsidP="00D2601C">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CF5188" w:rsidRDefault="00CF5188" w:rsidP="00D2601C">
      <w:pPr>
        <w:pStyle w:val="a6"/>
      </w:pPr>
      <w:r>
        <w:rPr>
          <w:b/>
          <w:bCs/>
        </w:rPr>
        <w:t>[Description]</w:t>
      </w:r>
      <w:r>
        <w:t>: in case reportingSRB is received, UE only report to SRB4 if the corresponding QoE is set with SRB4 as report leg</w:t>
      </w:r>
    </w:p>
    <w:p w14:paraId="3FAD00AB" w14:textId="77777777" w:rsidR="00CF5188" w:rsidRDefault="00CF5188" w:rsidP="00D2601C">
      <w:pPr>
        <w:pStyle w:val="a6"/>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rsidP="00D2601C">
      <w:pPr>
        <w:pStyle w:val="a6"/>
      </w:pPr>
      <w:r>
        <w:rPr>
          <w:b/>
          <w:bCs/>
        </w:rPr>
        <w:t>[Comments]</w:t>
      </w:r>
      <w:r>
        <w:t>: Agree, will include it in the correction CR.</w:t>
      </w:r>
    </w:p>
  </w:comment>
  <w:comment w:id="356" w:author="OPPO (Xue)" w:date="2024-02-02T16:07:00Z" w:initials="O">
    <w:p w14:paraId="7EAD3CF4"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rsidP="00D2601C">
      <w:pPr>
        <w:pStyle w:val="a6"/>
      </w:pPr>
      <w:r>
        <w:rPr>
          <w:b/>
        </w:rPr>
        <w:t>[Description]</w:t>
      </w:r>
      <w:r>
        <w:t>: Upon SCG release, the entries related to SCG LTM should be removed from UE variables as R18 LTM only focuses on intra-CU scenario.</w:t>
      </w:r>
    </w:p>
    <w:p w14:paraId="4248656A" w14:textId="77777777" w:rsidR="00CF5188" w:rsidRDefault="00CF5188" w:rsidP="00D2601C">
      <w:pPr>
        <w:pStyle w:val="a6"/>
      </w:pPr>
      <w:r>
        <w:rPr>
          <w:b/>
        </w:rPr>
        <w:t>[Proposed Change]</w:t>
      </w:r>
      <w:r>
        <w:t>: Add the following text in SCG release section.</w:t>
      </w:r>
    </w:p>
    <w:p w14:paraId="1012599A" w14:textId="77777777" w:rsidR="00CF5188" w:rsidRDefault="00CF5188" w:rsidP="00F24EF0">
      <w:pPr>
        <w:pStyle w:val="B2"/>
      </w:pPr>
      <w:r>
        <w:t>2&gt;</w:t>
      </w:r>
      <w:r>
        <w:tab/>
        <w:t>perform the LTM configuration release procedure for the SCG as specified in clause 5.3.5.18.7;</w:t>
      </w:r>
    </w:p>
    <w:p w14:paraId="75BE24D4" w14:textId="77777777" w:rsidR="00CF5188" w:rsidRDefault="00CF5188" w:rsidP="00D2601C">
      <w:pPr>
        <w:pStyle w:val="a6"/>
      </w:pPr>
      <w:r>
        <w:t xml:space="preserve">[Comments]: </w:t>
      </w:r>
    </w:p>
    <w:p w14:paraId="379B6E5E" w14:textId="77777777" w:rsidR="00CF5188" w:rsidRDefault="00CF5188" w:rsidP="00D2601C">
      <w:pPr>
        <w:pStyle w:val="a6"/>
      </w:pPr>
    </w:p>
  </w:comment>
  <w:comment w:id="357" w:author="ZTE(Wenting)" w:date="2024-02-02T16:07:00Z" w:initials="ZTE">
    <w:p w14:paraId="2A4222FB" w14:textId="77777777" w:rsidR="00CF5188" w:rsidRDefault="00CF5188" w:rsidP="00D2601C">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CF5188" w:rsidRDefault="00CF5188" w:rsidP="00D2601C">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rsidP="00D2601C">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CF5188" w:rsidRDefault="00CF5188" w:rsidP="00D2601C">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CF5188" w:rsidRDefault="00CF5188" w:rsidP="00D2601C">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CF5188" w:rsidRDefault="00CF5188" w:rsidP="00D2601C">
      <w:pPr>
        <w:pStyle w:val="a6"/>
      </w:pPr>
      <w:r>
        <w:t xml:space="preserve">[Proposed Change]: </w:t>
      </w:r>
    </w:p>
    <w:p w14:paraId="41730CF9" w14:textId="77777777" w:rsidR="00CF5188" w:rsidRDefault="00CF5188" w:rsidP="00D2601C">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rsidP="00D2601C">
      <w:pPr>
        <w:pStyle w:val="a6"/>
      </w:pPr>
    </w:p>
  </w:comment>
  <w:comment w:id="365" w:author="ZTE(Zhihong)" w:date="2024-02-02T16:07:00Z" w:initials="Z">
    <w:p w14:paraId="6978371C" w14:textId="77777777" w:rsidR="00CF5188" w:rsidRDefault="00CF5188" w:rsidP="00D2601C">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CF5188" w:rsidRDefault="00CF5188" w:rsidP="00D2601C">
      <w:pPr>
        <w:pStyle w:val="a6"/>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rsidP="00D2601C">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CF5188" w:rsidRDefault="00CF5188" w:rsidP="00D2601C">
      <w:pPr>
        <w:pStyle w:val="a6"/>
      </w:pPr>
      <w:r>
        <w:t xml:space="preserve">[Comments]: </w:t>
      </w:r>
    </w:p>
    <w:p w14:paraId="3CE943F8" w14:textId="77777777" w:rsidR="00CF5188" w:rsidRDefault="00CF5188" w:rsidP="00D2601C">
      <w:pPr>
        <w:pStyle w:val="a6"/>
      </w:pPr>
    </w:p>
  </w:comment>
  <w:comment w:id="366" w:author="Sharp(Fangying Xiao)-02" w:date="2024-02-02T16:07:00Z" w:initials="XFY">
    <w:p w14:paraId="48901D1F" w14:textId="77777777" w:rsidR="00CF5188" w:rsidRDefault="00CF5188" w:rsidP="00D2601C">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CF5188" w:rsidRDefault="00CF5188" w:rsidP="00D2601C">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CF5188" w:rsidRDefault="00CF5188"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CF5188" w:rsidRDefault="00CF5188"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rsidP="00D2601C">
      <w:pPr>
        <w:pStyle w:val="a6"/>
      </w:pPr>
    </w:p>
    <w:p w14:paraId="74DB3192" w14:textId="77777777" w:rsidR="00CF5188" w:rsidRDefault="00CF5188" w:rsidP="00D2601C">
      <w:pPr>
        <w:pStyle w:val="a6"/>
      </w:pPr>
      <w:r>
        <w:t>[Comments]:</w:t>
      </w:r>
    </w:p>
    <w:p w14:paraId="2CBA4C02" w14:textId="77777777" w:rsidR="00CF5188" w:rsidRDefault="00CF5188" w:rsidP="00D2601C">
      <w:pPr>
        <w:pStyle w:val="a6"/>
      </w:pPr>
    </w:p>
  </w:comment>
  <w:comment w:id="367" w:author="Fujitsu" w:date="2024-02-02T16:07:00Z" w:initials="Fujitsu">
    <w:p w14:paraId="0A3E3C78" w14:textId="77777777" w:rsidR="00CF5188" w:rsidRDefault="00CF5188" w:rsidP="00D2601C">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CF5188" w:rsidRDefault="00CF5188" w:rsidP="00D2601C">
      <w:pPr>
        <w:pStyle w:val="a6"/>
      </w:pPr>
      <w:r>
        <w:rPr>
          <w:b/>
          <w:bCs/>
        </w:rPr>
        <w:t>[Description]</w:t>
      </w:r>
      <w:r>
        <w:t>: In RAN2#121 meeting, it was agreed:</w:t>
      </w:r>
    </w:p>
    <w:p w14:paraId="0DDB1BD2" w14:textId="77777777" w:rsidR="00CF5188" w:rsidRDefault="00CF5188" w:rsidP="00D2601C">
      <w:pPr>
        <w:pStyle w:val="a6"/>
      </w:pPr>
      <w:r>
        <w:t>In the scope of MRO for the fast MCG recovery, RAN3 has agreed that it is beneficial if the UE reports at least:</w:t>
      </w:r>
    </w:p>
    <w:p w14:paraId="70AC1E44" w14:textId="77777777" w:rsidR="00CF5188" w:rsidRDefault="00CF5188" w:rsidP="00D2601C">
      <w:pPr>
        <w:pStyle w:val="a6"/>
      </w:pPr>
      <w:r>
        <w:t>-</w:t>
      </w:r>
      <w:r>
        <w:tab/>
        <w:t>PSCell where SCG failure happened,</w:t>
      </w:r>
    </w:p>
    <w:p w14:paraId="023208FA" w14:textId="77777777" w:rsidR="00CF5188" w:rsidRDefault="00CF5188" w:rsidP="00D2601C">
      <w:pPr>
        <w:pStyle w:val="a6"/>
      </w:pPr>
    </w:p>
    <w:p w14:paraId="0A093E12" w14:textId="77777777" w:rsidR="00CF5188" w:rsidRDefault="00CF5188" w:rsidP="00D2601C">
      <w:pPr>
        <w:pStyle w:val="a6"/>
      </w:pPr>
      <w:r>
        <w:t>For the successful fast MCG recovery case, there is no SCG failure. Based on the agreements, the UE is not required to include the PSCell information.</w:t>
      </w:r>
    </w:p>
    <w:p w14:paraId="204604CA" w14:textId="77777777" w:rsidR="00CF5188" w:rsidRDefault="00CF5188" w:rsidP="00D2601C">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rsidP="00D2601C">
      <w:pPr>
        <w:pStyle w:val="a6"/>
      </w:pPr>
      <w:r>
        <w:t>[Comments]:</w:t>
      </w:r>
    </w:p>
  </w:comment>
  <w:comment w:id="368" w:author="Ericsson (Ali)" w:date="2024-02-02T16:07:00Z" w:initials="E">
    <w:p w14:paraId="5451335F" w14:textId="77777777" w:rsidR="00CF5188" w:rsidRDefault="00CF5188" w:rsidP="00D2601C">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CF5188" w:rsidRDefault="00CF5188" w:rsidP="00D2601C">
      <w:pPr>
        <w:pStyle w:val="a6"/>
      </w:pPr>
      <w:r>
        <w:rPr>
          <w:b/>
        </w:rPr>
        <w:t>[Description]</w:t>
      </w:r>
      <w:r>
        <w:t>: It is needed to refer to the RLF report variable here</w:t>
      </w:r>
    </w:p>
    <w:p w14:paraId="72B6251C" w14:textId="77777777" w:rsidR="00CF5188" w:rsidRDefault="00CF5188" w:rsidP="00D2601C">
      <w:pPr>
        <w:pStyle w:val="a6"/>
      </w:pPr>
      <w:r>
        <w:t xml:space="preserve">[Proposed Change]: </w:t>
      </w:r>
    </w:p>
    <w:p w14:paraId="08772685" w14:textId="77777777" w:rsidR="00CF5188" w:rsidRDefault="00CF5188" w:rsidP="00583B13">
      <w:pPr>
        <w:pStyle w:val="B4"/>
      </w:pPr>
    </w:p>
    <w:p w14:paraId="393730F2"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rsidP="00D2601C">
      <w:pPr>
        <w:pStyle w:val="a6"/>
      </w:pPr>
    </w:p>
    <w:p w14:paraId="706843DF" w14:textId="77777777" w:rsidR="00CF5188" w:rsidRDefault="00CF5188" w:rsidP="00D2601C">
      <w:pPr>
        <w:pStyle w:val="a6"/>
      </w:pPr>
      <w:r>
        <w:t>[Comments]:</w:t>
      </w:r>
    </w:p>
  </w:comment>
  <w:comment w:id="369" w:author="Huawei-YinghaoGuo" w:date="2024-02-02T16:07:00Z" w:initials="YG">
    <w:p w14:paraId="0EE233FD" w14:textId="77777777" w:rsidR="00CF5188" w:rsidRDefault="00CF5188" w:rsidP="00D2601C">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CF5188" w:rsidRDefault="00CF5188" w:rsidP="00D2601C">
      <w:pPr>
        <w:pStyle w:val="a6"/>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rsidP="00D2601C">
      <w:pPr>
        <w:pStyle w:val="a6"/>
      </w:pPr>
      <w:r>
        <w:t xml:space="preserve">[Proposed Change]: </w:t>
      </w:r>
    </w:p>
    <w:p w14:paraId="13BE131D" w14:textId="77777777" w:rsidR="00CF5188" w:rsidRDefault="00CF5188" w:rsidP="00D2601C">
      <w:pPr>
        <w:pStyle w:val="a6"/>
      </w:pPr>
      <w:r>
        <w:t>It is proposed to add the missing indirect-to-indirect path switching procedure text as below before the else branch.</w:t>
      </w:r>
    </w:p>
    <w:p w14:paraId="77787B4E" w14:textId="77777777" w:rsidR="00CF5188" w:rsidRDefault="00CF5188" w:rsidP="00D2601C">
      <w:pPr>
        <w:pStyle w:val="a6"/>
      </w:pPr>
    </w:p>
    <w:p w14:paraId="07BA5CDB" w14:textId="77777777" w:rsidR="00CF5188" w:rsidRDefault="00CF5188" w:rsidP="00D2601C">
      <w:pPr>
        <w:pStyle w:val="a6"/>
      </w:pPr>
      <w:r>
        <w:t>2&gt; if the UE is acting as L2 U2N Remote UE at the source side:</w:t>
      </w:r>
    </w:p>
    <w:p w14:paraId="6EF67BF4" w14:textId="77777777" w:rsidR="00CF5188" w:rsidRDefault="00CF5188" w:rsidP="00D2601C">
      <w:pPr>
        <w:pStyle w:val="a6"/>
      </w:pPr>
      <w:r>
        <w:t xml:space="preserve">  3&gt; indicate upper layer to trigger PC5 unicast link   release.</w:t>
      </w:r>
    </w:p>
    <w:p w14:paraId="60BD5C54" w14:textId="77777777" w:rsidR="00CF5188" w:rsidRDefault="00CF5188" w:rsidP="00D2601C">
      <w:pPr>
        <w:pStyle w:val="a6"/>
      </w:pPr>
    </w:p>
    <w:p w14:paraId="72BF6359" w14:textId="33533602" w:rsidR="00CF5188" w:rsidRPr="007531F9" w:rsidRDefault="00CF5188" w:rsidP="00D2601C">
      <w:pPr>
        <w:pStyle w:val="a6"/>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rsidP="00D2601C">
      <w:pPr>
        <w:pStyle w:val="a6"/>
      </w:pPr>
    </w:p>
  </w:comment>
  <w:comment w:id="370" w:author="NEC (Hisashi)" w:date="2024-02-02T16:07:00Z" w:initials="w">
    <w:p w14:paraId="7403754D" w14:textId="77777777" w:rsidR="00CF5188" w:rsidRDefault="00CF5188" w:rsidP="00D2601C">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CF5188" w:rsidRDefault="00CF5188" w:rsidP="00D2601C">
      <w:pPr>
        <w:pStyle w:val="a6"/>
      </w:pPr>
      <w:r>
        <w:rPr>
          <w:b/>
        </w:rPr>
        <w:t>[Description]</w:t>
      </w:r>
      <w:r>
        <w:t>: sl-PathSwitchConfig is used for both D2I and I2I path switch. For I2I path switch, Remote UE should release the source indirect path.</w:t>
      </w:r>
    </w:p>
    <w:p w14:paraId="6F907CF5" w14:textId="77777777" w:rsidR="00CF5188" w:rsidRDefault="00CF5188" w:rsidP="00D2601C">
      <w:pPr>
        <w:pStyle w:val="a6"/>
      </w:pPr>
      <w:r>
        <w:rPr>
          <w:b/>
        </w:rPr>
        <w:t>[Proposed Change]</w:t>
      </w:r>
      <w:r>
        <w:t>: Add the following procedures after the current steps:</w:t>
      </w:r>
    </w:p>
    <w:p w14:paraId="793354C9" w14:textId="77777777" w:rsidR="00CF5188" w:rsidRDefault="00CF5188" w:rsidP="00D2601C">
      <w:pPr>
        <w:pStyle w:val="a6"/>
      </w:pPr>
      <w:r>
        <w:t>2&gt;</w:t>
      </w:r>
      <w:r>
        <w:tab/>
        <w:t>if the UE is acting as L2 U2N Remote UE at the source side:</w:t>
      </w:r>
    </w:p>
    <w:p w14:paraId="0D692E26" w14:textId="77777777" w:rsidR="00CF5188" w:rsidRDefault="00CF5188" w:rsidP="00D2601C">
      <w:pPr>
        <w:pStyle w:val="a6"/>
        <w:rPr>
          <w:b/>
        </w:rPr>
      </w:pPr>
      <w:r>
        <w:t>3&gt;</w:t>
      </w:r>
      <w:r>
        <w:tab/>
        <w:t>indicate upper layer to trigger PC5 unicast link release with the source L2 U2N Relay UE.</w:t>
      </w:r>
      <w:r>
        <w:rPr>
          <w:b/>
        </w:rPr>
        <w:t xml:space="preserve"> </w:t>
      </w:r>
    </w:p>
    <w:p w14:paraId="5D19073D" w14:textId="77777777" w:rsidR="00CF5188" w:rsidRDefault="00CF5188" w:rsidP="00D2601C">
      <w:pPr>
        <w:pStyle w:val="a6"/>
      </w:pPr>
      <w:r>
        <w:t xml:space="preserve">[Comments]: </w:t>
      </w:r>
    </w:p>
    <w:p w14:paraId="070332E8" w14:textId="77777777" w:rsidR="00CF5188" w:rsidRDefault="00CF5188" w:rsidP="00D2601C">
      <w:pPr>
        <w:pStyle w:val="a6"/>
      </w:pPr>
    </w:p>
  </w:comment>
  <w:comment w:id="371" w:author="Xiaomi (Xiaolong)" w:date="2024-02-02T16:07:00Z" w:initials="XM">
    <w:p w14:paraId="5B09370D" w14:textId="77777777" w:rsidR="00CF5188" w:rsidRDefault="00CF5188" w:rsidP="00D2601C">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rsidP="00D2601C">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rsidP="00D2601C">
      <w:pPr>
        <w:pStyle w:val="a6"/>
      </w:pPr>
      <w:r>
        <w:rPr>
          <w:b/>
        </w:rPr>
        <w:t>[Proposed Change]</w:t>
      </w:r>
      <w:r>
        <w:t>: The above agreement should be caputured in somewhere.</w:t>
      </w:r>
    </w:p>
    <w:p w14:paraId="47093906" w14:textId="77777777" w:rsidR="00CF5188" w:rsidRDefault="00CF5188" w:rsidP="00D2601C">
      <w:pPr>
        <w:pStyle w:val="a6"/>
      </w:pPr>
      <w:r>
        <w:rPr>
          <w:b/>
        </w:rPr>
        <w:t>[Comments]</w:t>
      </w:r>
      <w:r>
        <w:t>: [Ericsson - Ignacio] We agree with the RIL's intention and think it should be captured in Stage 2.</w:t>
      </w:r>
    </w:p>
    <w:p w14:paraId="1D6D245F" w14:textId="77777777" w:rsidR="00CF5188" w:rsidRDefault="00CF5188" w:rsidP="00D2601C">
      <w:pPr>
        <w:pStyle w:val="a6"/>
      </w:pPr>
    </w:p>
  </w:comment>
  <w:comment w:id="372" w:author="Apple - Naveen Palle" w:date="2024-02-02T16:07:00Z" w:initials="AAPL">
    <w:p w14:paraId="60304983" w14:textId="77777777" w:rsidR="00CF5188" w:rsidRDefault="00CF5188" w:rsidP="00D2601C">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rsidP="00D2601C">
      <w:pPr>
        <w:pStyle w:val="a6"/>
      </w:pPr>
      <w:r>
        <w:t xml:space="preserve">[RIL]: E079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6337339D" w14:textId="77777777" w:rsidR="00CF5188" w:rsidRDefault="00CF5188" w:rsidP="00D2601C">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rsidP="00D2601C">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rsidP="00D2601C">
      <w:pPr>
        <w:pStyle w:val="a6"/>
      </w:pPr>
      <w:r>
        <w:rPr>
          <w:b/>
        </w:rPr>
        <w:t>[Comments]</w:t>
      </w:r>
      <w:r>
        <w:t xml:space="preserve">: </w:t>
      </w:r>
      <w:r w:rsidR="007950EB" w:rsidRPr="007950EB">
        <w:t>ZTE(LiuJing): Agree, will be corrected in the Rapp CR.</w:t>
      </w:r>
    </w:p>
    <w:p w14:paraId="73715E82" w14:textId="77777777" w:rsidR="00CF5188" w:rsidRDefault="00CF5188" w:rsidP="00D2601C">
      <w:pPr>
        <w:pStyle w:val="a6"/>
      </w:pPr>
    </w:p>
  </w:comment>
  <w:comment w:id="407" w:author="Huawei-YinghaoGuo" w:date="2024-02-02T16:07:00Z" w:initials="YG">
    <w:p w14:paraId="6D466CEF" w14:textId="77777777" w:rsidR="00CF5188" w:rsidRDefault="00CF5188" w:rsidP="00D2601C">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CF5188" w:rsidRDefault="00CF5188"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rsidP="00D2601C">
      <w:pPr>
        <w:pStyle w:val="a6"/>
      </w:pPr>
      <w:r>
        <w:t>.</w:t>
      </w:r>
    </w:p>
    <w:p w14:paraId="4365019F" w14:textId="77777777" w:rsidR="00CF5188" w:rsidRDefault="00CF5188" w:rsidP="00D2601C">
      <w:pPr>
        <w:pStyle w:val="a6"/>
      </w:pPr>
      <w:r>
        <w:t xml:space="preserve">[Proposed Change]: </w:t>
      </w:r>
    </w:p>
    <w:p w14:paraId="2F9561B4" w14:textId="77777777" w:rsidR="00CF5188" w:rsidRDefault="00CF5188" w:rsidP="00D2601C">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rsidP="00D2601C">
      <w:pPr>
        <w:pStyle w:val="a6"/>
      </w:pPr>
    </w:p>
    <w:p w14:paraId="7C6F6A84" w14:textId="77777777" w:rsidR="00CF5188" w:rsidRDefault="00CF5188" w:rsidP="00F24EF0">
      <w:pPr>
        <w:pStyle w:val="B2"/>
        <w:rPr>
          <w:i/>
        </w:rPr>
      </w:pPr>
      <w:r>
        <w:t>2&gt;</w:t>
      </w:r>
      <w:r>
        <w:tab/>
        <w:t>if the n3c-BearerAssociated is included for a DRB</w:t>
      </w:r>
      <w:r>
        <w:rPr>
          <w:i/>
        </w:rPr>
        <w:t>:</w:t>
      </w:r>
    </w:p>
    <w:p w14:paraId="0C321C45" w14:textId="77777777" w:rsidR="00CF5188" w:rsidRDefault="00CF5188" w:rsidP="00D2601C">
      <w:pPr>
        <w:pStyle w:val="a6"/>
      </w:pPr>
      <w:r>
        <w:tab/>
      </w:r>
      <w:r>
        <w:tab/>
      </w:r>
      <w:r>
        <w:tab/>
        <w:t>3&gt; consider this radio bearer to be associated with the indirect path for the N3C remote UE</w:t>
      </w:r>
    </w:p>
    <w:p w14:paraId="17A41D93" w14:textId="77777777" w:rsidR="00CF5188" w:rsidRDefault="00CF5188" w:rsidP="00D2601C">
      <w:pPr>
        <w:pStyle w:val="a6"/>
        <w:rPr>
          <w:rFonts w:eastAsiaTheme="minorEastAsia"/>
        </w:rPr>
      </w:pPr>
      <w:r>
        <w:t>[Comments]:</w:t>
      </w:r>
    </w:p>
  </w:comment>
  <w:comment w:id="412" w:author="CATT (Rui)" w:date="2024-02-02T16:07:00Z" w:initials="C">
    <w:p w14:paraId="11B369C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rsidP="00D2601C">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rsidP="00D2601C">
      <w:pPr>
        <w:pStyle w:val="a6"/>
      </w:pPr>
      <w:r>
        <w:t>[Comments]:</w:t>
      </w:r>
    </w:p>
    <w:p w14:paraId="6BC4164A" w14:textId="77777777" w:rsidR="00CF5188" w:rsidRDefault="00CF5188" w:rsidP="00D2601C">
      <w:pPr>
        <w:pStyle w:val="a6"/>
      </w:pPr>
    </w:p>
  </w:comment>
  <w:comment w:id="424" w:author="Samsung (Seung-Beom)" w:date="2024-02-02T16:07:00Z" w:initials="SS">
    <w:p w14:paraId="54DA5F55" w14:textId="77777777" w:rsidR="00CF5188" w:rsidRDefault="00CF5188" w:rsidP="00D2601C">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CF5188" w:rsidRDefault="00CF5188" w:rsidP="00D2601C">
      <w:pPr>
        <w:pStyle w:val="a6"/>
      </w:pPr>
      <w:r>
        <w:rPr>
          <w:b/>
        </w:rPr>
        <w:t>[Description]</w:t>
      </w:r>
      <w:r>
        <w:t>: ObtainCommonLocation update for SPR</w:t>
      </w:r>
    </w:p>
    <w:p w14:paraId="7688709D" w14:textId="77777777" w:rsidR="00CF5188" w:rsidRDefault="00CF5188" w:rsidP="00D2601C">
      <w:pPr>
        <w:pStyle w:val="a6"/>
      </w:pPr>
      <w:r>
        <w:t xml:space="preserve">[Proposed Change]: </w:t>
      </w:r>
    </w:p>
    <w:p w14:paraId="001847B4" w14:textId="77777777" w:rsidR="00CF5188" w:rsidRDefault="00CF5188" w:rsidP="00D2601C">
      <w:pPr>
        <w:pStyle w:val="a6"/>
      </w:pPr>
      <w:r>
        <w:t>Problem:</w:t>
      </w:r>
    </w:p>
    <w:p w14:paraId="15821525" w14:textId="77777777" w:rsidR="00CF5188" w:rsidRDefault="00CF5188" w:rsidP="00D2601C">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rsidP="00D2601C">
      <w:pPr>
        <w:pStyle w:val="a6"/>
      </w:pPr>
      <w:r>
        <w:t>Solution:</w:t>
      </w:r>
    </w:p>
    <w:p w14:paraId="2DF30F90" w14:textId="77777777" w:rsidR="00CF5188" w:rsidRDefault="00CF5188" w:rsidP="00D2601C">
      <w:pPr>
        <w:pStyle w:val="a6"/>
      </w:pPr>
      <w:r>
        <w:t>1&gt; if the received otherConfig includes the obtainCommonLocation:</w:t>
      </w:r>
    </w:p>
    <w:p w14:paraId="23265D26" w14:textId="77777777" w:rsidR="00CF5188" w:rsidRDefault="00CF5188" w:rsidP="00D2601C">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rsidP="00D2601C">
      <w:pPr>
        <w:pStyle w:val="a6"/>
      </w:pPr>
      <w:r>
        <w:t xml:space="preserve">[Comments]: </w:t>
      </w:r>
    </w:p>
    <w:p w14:paraId="197744CE" w14:textId="77777777" w:rsidR="00CF5188" w:rsidRDefault="00CF5188" w:rsidP="00D2601C">
      <w:pPr>
        <w:pStyle w:val="a6"/>
        <w:rPr>
          <w:rFonts w:eastAsiaTheme="minorEastAsia"/>
        </w:rPr>
      </w:pPr>
    </w:p>
  </w:comment>
  <w:comment w:id="425" w:author="Ericsson (Ali)" w:date="2024-02-02T16:07:00Z" w:initials="E">
    <w:p w14:paraId="47712FB9" w14:textId="77777777" w:rsidR="00CF5188" w:rsidRDefault="00CF5188" w:rsidP="00D2601C">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CF5188" w:rsidRDefault="00CF5188" w:rsidP="00D2601C">
      <w:pPr>
        <w:pStyle w:val="a6"/>
      </w:pPr>
      <w:r>
        <w:rPr>
          <w:b/>
        </w:rPr>
        <w:t>[Description]</w:t>
      </w:r>
      <w:r>
        <w:t>: successful PSCell change or addition report should be added here.</w:t>
      </w:r>
    </w:p>
    <w:p w14:paraId="255C418D" w14:textId="77777777" w:rsidR="00CF5188" w:rsidRDefault="00CF5188" w:rsidP="00D2601C">
      <w:pPr>
        <w:pStyle w:val="a6"/>
      </w:pPr>
      <w:r>
        <w:t xml:space="preserve">[Proposed Change]: </w:t>
      </w:r>
    </w:p>
    <w:p w14:paraId="75D0498D" w14:textId="77777777" w:rsidR="00CF5188" w:rsidRDefault="00CF5188" w:rsidP="00D2601C">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rsidP="00D2601C">
      <w:pPr>
        <w:pStyle w:val="a6"/>
      </w:pPr>
      <w:r>
        <w:t>[Comments]:</w:t>
      </w:r>
    </w:p>
  </w:comment>
  <w:comment w:id="427" w:author="Google (EricChen)" w:date="2024-02-02T16:07:00Z" w:initials="TC">
    <w:p w14:paraId="4AA30869" w14:textId="77777777" w:rsidR="00CF5188" w:rsidRDefault="00CF5188" w:rsidP="00D2601C">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rsidP="00D2601C">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rsidP="00D2601C">
      <w:pPr>
        <w:pStyle w:val="a6"/>
      </w:pPr>
      <w:r>
        <w:rPr>
          <w:b/>
        </w:rPr>
        <w:t>[Proposed Change]</w:t>
      </w:r>
      <w:r>
        <w:t>: Change the bullets to:</w:t>
      </w:r>
    </w:p>
    <w:p w14:paraId="697126BD" w14:textId="77777777" w:rsidR="00CF5188" w:rsidRDefault="00CF5188" w:rsidP="00D2601C">
      <w:pPr>
        <w:pStyle w:val="a6"/>
        <w:numPr>
          <w:ilvl w:val="0"/>
          <w:numId w:val="5"/>
        </w:numPr>
      </w:pPr>
      <w:r>
        <w:t>If the received otherConfig includes the successHO-Config and successHO-Config is set to setup:</w:t>
      </w:r>
    </w:p>
    <w:p w14:paraId="3765711E" w14:textId="77777777" w:rsidR="00CF5188" w:rsidRDefault="00CF5188" w:rsidP="00D2601C">
      <w:pPr>
        <w:pStyle w:val="a6"/>
      </w:pPr>
      <w:r>
        <w:t>[Comments]:</w:t>
      </w:r>
    </w:p>
    <w:p w14:paraId="45192699" w14:textId="77777777" w:rsidR="00CF5188" w:rsidRDefault="00CF5188" w:rsidP="00D2601C">
      <w:pPr>
        <w:pStyle w:val="a6"/>
      </w:pPr>
    </w:p>
  </w:comment>
  <w:comment w:id="428" w:author="ZTE(Zhihong)" w:date="2024-02-02T16:07:00Z" w:initials="Z">
    <w:p w14:paraId="463A4EB5" w14:textId="77777777" w:rsidR="00CF5188" w:rsidRDefault="00CF5188" w:rsidP="00D2601C">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CF5188" w:rsidRDefault="00CF5188" w:rsidP="00D2601C">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rsidP="00D2601C">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rsidP="00D2601C">
      <w:pPr>
        <w:pStyle w:val="a6"/>
      </w:pPr>
      <w:r>
        <w:t xml:space="preserve">[Comments]: </w:t>
      </w:r>
    </w:p>
    <w:p w14:paraId="046B26BF" w14:textId="77777777" w:rsidR="00CF5188" w:rsidRDefault="00CF5188" w:rsidP="00D2601C">
      <w:pPr>
        <w:pStyle w:val="a6"/>
      </w:pPr>
    </w:p>
  </w:comment>
  <w:comment w:id="429" w:author="Ericsson (Ali)" w:date="2024-02-02T16:07:00Z" w:initials="E">
    <w:p w14:paraId="75CF6E91" w14:textId="77777777" w:rsidR="00CF5188" w:rsidRDefault="00CF5188" w:rsidP="00D2601C">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CF5188" w:rsidRDefault="00CF5188" w:rsidP="00D2601C">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rsidP="00D2601C">
      <w:pPr>
        <w:pStyle w:val="a6"/>
      </w:pPr>
      <w:r>
        <w:t xml:space="preserve">[Proposed Chang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rsidP="00F24EF0">
      <w:pPr>
        <w:pStyle w:val="B2"/>
      </w:pPr>
      <w:r>
        <w:t>2&gt;</w:t>
      </w:r>
      <w:r>
        <w:tab/>
        <w:t>if thresholdPercentageT304-SCG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rsidP="00F24EF0">
      <w:pPr>
        <w:pStyle w:val="B2"/>
      </w:pPr>
      <w:r>
        <w:t>2&gt;</w:t>
      </w:r>
      <w:r>
        <w:tab/>
        <w:t xml:space="preserve">else if </w:t>
      </w:r>
      <w:r>
        <w:rPr>
          <w:i/>
          <w:iCs/>
        </w:rPr>
        <w:t>sn-InitiatedPSCellChange</w:t>
      </w:r>
      <w:r>
        <w:t xml:space="preserve"> is not included:</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rsidP="00D2601C">
      <w:pPr>
        <w:pStyle w:val="a6"/>
      </w:pPr>
      <w:r>
        <w:t>2&gt;</w:t>
      </w:r>
      <w:r>
        <w:tab/>
        <w:t>consider itself not to be configured to provide the successful PSCell change or addition information</w:t>
      </w:r>
    </w:p>
    <w:p w14:paraId="46B71FC9" w14:textId="77777777" w:rsidR="00CF5188" w:rsidRDefault="00CF5188" w:rsidP="00D2601C">
      <w:pPr>
        <w:pStyle w:val="a6"/>
      </w:pPr>
      <w:r>
        <w:t>[Comments]:</w:t>
      </w:r>
    </w:p>
  </w:comment>
  <w:comment w:id="430" w:author="CATT (Haocheng)" w:date="2024-02-02T16:07:00Z" w:initials="C">
    <w:p w14:paraId="07FC3A87"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rsidP="00D2601C">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CF5188" w:rsidRDefault="00CF5188" w:rsidP="00D2601C">
      <w:pPr>
        <w:pStyle w:val="a6"/>
        <w:rPr>
          <w:rFonts w:eastAsiaTheme="minorEastAsia"/>
          <w:lang w:eastAsia="zh-CN"/>
        </w:rPr>
      </w:pPr>
      <w:r>
        <w:t xml:space="preserve">[Proposed Change]: </w:t>
      </w:r>
    </w:p>
    <w:p w14:paraId="17F63292" w14:textId="77777777" w:rsidR="00CF5188" w:rsidRDefault="00CF5188" w:rsidP="00D2601C">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rsidP="00D2601C">
      <w:pPr>
        <w:pStyle w:val="a6"/>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rsidP="00D2601C">
      <w:pPr>
        <w:pStyle w:val="a6"/>
      </w:pPr>
      <w:r>
        <w:t xml:space="preserve">[Comments]: </w:t>
      </w:r>
    </w:p>
    <w:p w14:paraId="57501AB8" w14:textId="77777777" w:rsidR="00CF5188" w:rsidRDefault="00CF5188" w:rsidP="00D2601C">
      <w:pPr>
        <w:pStyle w:val="a6"/>
      </w:pPr>
    </w:p>
  </w:comment>
  <w:comment w:id="431" w:author="Huawei-YinghaoGuo" w:date="2024-02-02T16:07:00Z" w:initials="YG">
    <w:p w14:paraId="4D666591" w14:textId="77777777" w:rsidR="00CF5188" w:rsidRDefault="00CF5188" w:rsidP="00D2601C">
      <w:pPr>
        <w:pStyle w:val="a6"/>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CF5188" w:rsidRDefault="00CF5188" w:rsidP="00D2601C">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rsidP="00D2601C">
      <w:pPr>
        <w:pStyle w:val="a6"/>
      </w:pPr>
      <w:r>
        <w:t>[Proposed Change]: Change it to:</w:t>
      </w:r>
    </w:p>
    <w:p w14:paraId="358A6ECF" w14:textId="77777777" w:rsidR="00CF5188" w:rsidRDefault="00CF5188" w:rsidP="00D2601C">
      <w:pPr>
        <w:pStyle w:val="a6"/>
      </w:pPr>
      <w:r>
        <w:t xml:space="preserve">else if </w:t>
      </w:r>
      <w:r>
        <w:rPr>
          <w:iCs/>
        </w:rPr>
        <w:t>sn-InitiatedPSCellChange</w:t>
      </w:r>
      <w:r>
        <w:t xml:space="preserve"> is included </w:t>
      </w:r>
      <w:r>
        <w:rPr>
          <w:color w:val="FF0000"/>
          <w:u w:val="single"/>
        </w:rPr>
        <w:t>in otherConfig</w:t>
      </w:r>
      <w:r>
        <w:t>:</w:t>
      </w:r>
    </w:p>
    <w:p w14:paraId="4DF223E2" w14:textId="77777777" w:rsidR="00CF5188" w:rsidRDefault="00CF5188">
      <w:pPr>
        <w:ind w:leftChars="90" w:left="180"/>
      </w:pPr>
      <w:r>
        <w:rPr>
          <w:b/>
        </w:rPr>
        <w:t>[Comments]</w:t>
      </w:r>
      <w:r>
        <w:t>:</w:t>
      </w:r>
    </w:p>
    <w:p w14:paraId="17537A65" w14:textId="77777777" w:rsidR="00CF5188" w:rsidRDefault="00CF5188" w:rsidP="00D2601C">
      <w:pPr>
        <w:pStyle w:val="a6"/>
      </w:pPr>
    </w:p>
    <w:p w14:paraId="3B973323" w14:textId="77777777" w:rsidR="00CF5188" w:rsidRDefault="00CF5188" w:rsidP="00D2601C">
      <w:pPr>
        <w:pStyle w:val="a6"/>
      </w:pPr>
    </w:p>
  </w:comment>
  <w:comment w:id="432" w:author="Fujitsu" w:date="2024-02-02T16:07:00Z" w:initials="Fujitsu">
    <w:p w14:paraId="692F337F" w14:textId="77777777" w:rsidR="00CF5188" w:rsidRDefault="00CF5188" w:rsidP="00D2601C">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29513EE0" w14:textId="77777777" w:rsidR="00CF5188" w:rsidRDefault="00CF5188" w:rsidP="00D2601C">
      <w:pPr>
        <w:pStyle w:val="a6"/>
      </w:pPr>
      <w:r>
        <w:t xml:space="preserve">[Proposed Change]: </w:t>
      </w:r>
    </w:p>
    <w:p w14:paraId="6D0E1C02" w14:textId="77777777" w:rsidR="00CF5188" w:rsidRDefault="00CF5188" w:rsidP="00D2601C">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CF5188" w:rsidRDefault="00CF5188" w:rsidP="00D2601C">
      <w:pPr>
        <w:pStyle w:val="a6"/>
      </w:pPr>
      <w:r>
        <w:t>3&gt;</w:t>
      </w:r>
      <w:r>
        <w:tab/>
        <w:t>consider itself to be configured by the source PSCell to provide the successful PSCell change or addition information in accordance with 5.7.10.7;</w:t>
      </w:r>
    </w:p>
    <w:p w14:paraId="79FC5D7D" w14:textId="77777777" w:rsidR="00CF5188" w:rsidRDefault="00CF5188" w:rsidP="00D2601C">
      <w:pPr>
        <w:pStyle w:val="a6"/>
      </w:pPr>
      <w:r>
        <w:t>[Comments]:</w:t>
      </w:r>
    </w:p>
  </w:comment>
  <w:comment w:id="433" w:author="ZTE(Zhihong)" w:date="2024-02-02T16:07:00Z" w:initials="Z">
    <w:p w14:paraId="716C7858" w14:textId="77777777" w:rsidR="00CF5188" w:rsidRDefault="00CF5188" w:rsidP="00D2601C">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CF5188" w:rsidRDefault="00CF5188" w:rsidP="00D2601C">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rsidP="00D2601C">
      <w:pPr>
        <w:pStyle w:val="a6"/>
      </w:pPr>
      <w:r>
        <w:t xml:space="preserve">[Proposed Change]: </w:t>
      </w:r>
    </w:p>
    <w:p w14:paraId="03E91CFB" w14:textId="77777777" w:rsidR="00CF5188" w:rsidRDefault="00CF5188" w:rsidP="00D2601C">
      <w:pPr>
        <w:pStyle w:val="a6"/>
      </w:pPr>
      <w:r>
        <w:rPr>
          <w:b/>
        </w:rPr>
        <w:t>[Comments]</w:t>
      </w:r>
      <w:r>
        <w:t xml:space="preserve">: </w:t>
      </w:r>
      <w:r>
        <w:rPr>
          <w:rFonts w:hint="eastAsia"/>
          <w:lang w:val="en-US" w:eastAsia="zh-CN"/>
        </w:rPr>
        <w:t>Delete the else branch</w:t>
      </w:r>
    </w:p>
    <w:p w14:paraId="5D7201DE" w14:textId="77777777" w:rsidR="00CF5188" w:rsidRDefault="00CF5188" w:rsidP="00D2601C">
      <w:pPr>
        <w:pStyle w:val="a6"/>
      </w:pPr>
    </w:p>
  </w:comment>
  <w:comment w:id="434" w:author="Huawei-YinghaoGuo" w:date="2024-02-02T16:07:00Z" w:initials="YG">
    <w:p w14:paraId="0D094153" w14:textId="77777777" w:rsidR="00CF5188" w:rsidRDefault="00CF5188" w:rsidP="00D2601C">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CF5188" w:rsidRDefault="00CF5188" w:rsidP="00D2601C">
      <w:pPr>
        <w:pStyle w:val="a6"/>
      </w:pPr>
      <w:r>
        <w:rPr>
          <w:b/>
        </w:rPr>
        <w:t>[Description]</w:t>
      </w:r>
      <w:r>
        <w:t>: Procedural text of reporting non-3GPP connections is missing</w:t>
      </w:r>
    </w:p>
    <w:p w14:paraId="31472A4F" w14:textId="77777777" w:rsidR="00CF5188" w:rsidRDefault="00CF5188" w:rsidP="00D2601C">
      <w:pPr>
        <w:pStyle w:val="a6"/>
      </w:pPr>
      <w:r>
        <w:rPr>
          <w:b/>
        </w:rPr>
        <w:t>[Proposed Change]</w:t>
      </w:r>
      <w:r>
        <w:t>: Propose to add:</w:t>
      </w:r>
    </w:p>
    <w:p w14:paraId="218F4A38" w14:textId="77777777" w:rsidR="00CF5188" w:rsidRDefault="00CF5188" w:rsidP="00D2601C">
      <w:pPr>
        <w:pStyle w:val="a6"/>
      </w:pPr>
      <w:r>
        <w:t>1&gt; if the received otherConfig includes n3c-RelayUE-InfoReportConfig:</w:t>
      </w:r>
    </w:p>
    <w:p w14:paraId="069571FA" w14:textId="77777777" w:rsidR="00CF5188" w:rsidRDefault="00CF5188" w:rsidP="00D2601C">
      <w:pPr>
        <w:pStyle w:val="a6"/>
      </w:pPr>
      <w:r>
        <w:t>2&gt; consider itself to be configured to report relay UE information with non-3GPP connection(s)</w:t>
      </w:r>
    </w:p>
    <w:p w14:paraId="76BF5B99" w14:textId="77777777" w:rsidR="00CF5188" w:rsidRDefault="00CF5188" w:rsidP="00D2601C">
      <w:pPr>
        <w:pStyle w:val="a6"/>
      </w:pPr>
      <w:r>
        <w:t>[Comments]:</w:t>
      </w:r>
    </w:p>
    <w:p w14:paraId="23001EAB" w14:textId="77777777" w:rsidR="00CF5188" w:rsidRDefault="00CF5188" w:rsidP="00D2601C">
      <w:pPr>
        <w:pStyle w:val="a6"/>
      </w:pPr>
    </w:p>
  </w:comment>
  <w:comment w:id="436" w:author="ZTE(Wenting)" w:date="2024-02-02T22:24:00Z" w:initials="ZTE">
    <w:p w14:paraId="0432879B" w14:textId="77777777" w:rsidR="00FA2016" w:rsidRDefault="00686367" w:rsidP="00D2601C">
      <w:pPr>
        <w:pStyle w:val="a6"/>
      </w:pPr>
      <w:r>
        <w:rPr>
          <w:rStyle w:val="afb"/>
        </w:rPr>
        <w:annotationRef/>
      </w:r>
      <w:r w:rsidR="00FA2016">
        <w:t xml:space="preserve">[RIL]: Z101 [Delegate]: ZTE (Wenting) [WI]: MUSIM [Class]: 1 </w:t>
      </w:r>
      <w:r w:rsidR="00FA2016">
        <w:rPr>
          <w:color w:val="FF0000"/>
        </w:rPr>
        <w:t xml:space="preserve">[Status]: PropReject </w:t>
      </w:r>
      <w:r w:rsidR="00FA2016">
        <w:t xml:space="preserve">[TDoc]: xxx </w:t>
      </w:r>
      <w:r w:rsidR="00FA2016">
        <w:rPr>
          <w:color w:val="FF0000"/>
        </w:rPr>
        <w:t xml:space="preserve">[Proposed Conclusion]: </w:t>
      </w:r>
    </w:p>
    <w:p w14:paraId="2189012E" w14:textId="77777777" w:rsidR="00FA2016" w:rsidRDefault="00FA2016" w:rsidP="00D2601C">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FA2016" w:rsidRDefault="00FA2016" w:rsidP="00D2601C">
      <w:pPr>
        <w:pStyle w:val="a6"/>
      </w:pPr>
      <w:r>
        <w:t xml:space="preserve">[Proposed Change]: </w:t>
      </w:r>
    </w:p>
    <w:p w14:paraId="13D19B73" w14:textId="77777777" w:rsidR="00FA2016" w:rsidRDefault="00FA2016" w:rsidP="00D2601C">
      <w:pPr>
        <w:pStyle w:val="a6"/>
      </w:pPr>
      <w:r>
        <w:t>Delete the below two sentences:</w:t>
      </w:r>
    </w:p>
    <w:p w14:paraId="6B45363C" w14:textId="77777777" w:rsidR="00FA2016" w:rsidRDefault="00FA2016" w:rsidP="00D2601C">
      <w:pPr>
        <w:pStyle w:val="a6"/>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FA2016" w:rsidRDefault="00FA2016" w:rsidP="00D2601C">
      <w:pPr>
        <w:pStyle w:val="a6"/>
      </w:pPr>
      <w:r>
        <w:t>3&gt;</w:t>
      </w:r>
      <w:r>
        <w:tab/>
        <w:t xml:space="preserve">set the </w:t>
      </w:r>
      <w:r>
        <w:rPr>
          <w:i/>
          <w:iCs/>
        </w:rPr>
        <w:t>musim-GapKeep</w:t>
      </w:r>
      <w:r>
        <w:t>, if all collided MUSIM gaps are configured to be kept;</w:t>
      </w:r>
    </w:p>
    <w:p w14:paraId="3193CB49" w14:textId="77777777" w:rsidR="00FA2016" w:rsidRDefault="00FA2016" w:rsidP="00D2601C">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rsidP="00D2601C">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rsidP="00D2601C">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rsidP="00D2601C">
      <w:pPr>
        <w:pStyle w:val="a6"/>
      </w:pPr>
      <w:r>
        <w:t xml:space="preserve">[Comments]: </w:t>
      </w:r>
    </w:p>
    <w:p w14:paraId="26FA4BC5" w14:textId="77777777" w:rsidR="00CF5188" w:rsidRDefault="00CF5188" w:rsidP="00D2601C">
      <w:pPr>
        <w:pStyle w:val="a6"/>
      </w:pPr>
    </w:p>
  </w:comment>
  <w:comment w:id="438" w:author="Spreadtrum Communications" w:date="2024-02-02T16:07:00Z" w:initials="SPRD">
    <w:p w14:paraId="0BA75C81" w14:textId="77777777" w:rsidR="00CF5188" w:rsidRDefault="00CF5188" w:rsidP="00D2601C">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rsidP="00D2601C">
      <w:pPr>
        <w:pStyle w:val="a6"/>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CF5188" w:rsidRDefault="00CF5188" w:rsidP="00D2601C">
      <w:pPr>
        <w:pStyle w:val="a6"/>
      </w:pPr>
      <w:r>
        <w:t xml:space="preserve">[Proposed Change]: </w:t>
      </w:r>
    </w:p>
    <w:p w14:paraId="34587148" w14:textId="77777777" w:rsidR="00CF5188" w:rsidRDefault="00CF5188" w:rsidP="00D2601C">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rsidP="00D2601C">
      <w:pPr>
        <w:pStyle w:val="a6"/>
      </w:pPr>
      <w:r>
        <w:t>[Comments]:</w:t>
      </w:r>
    </w:p>
  </w:comment>
  <w:comment w:id="440" w:author="Huawei-YinghaoGuo" w:date="2024-02-02T16:07:00Z" w:initials="YG">
    <w:p w14:paraId="6324136F" w14:textId="77777777" w:rsidR="00CF5188" w:rsidRDefault="00CF5188" w:rsidP="00D2601C">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CF5188" w:rsidRDefault="00CF5188" w:rsidP="00D2601C">
      <w:pPr>
        <w:pStyle w:val="a6"/>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rsidP="00D2601C">
      <w:pPr>
        <w:pStyle w:val="a6"/>
      </w:pPr>
      <w:r>
        <w:rPr>
          <w:b/>
        </w:rPr>
        <w:t>[Proposed Change]</w:t>
      </w:r>
      <w:r>
        <w:t>: Suggest to add a new sentence:</w:t>
      </w:r>
    </w:p>
    <w:p w14:paraId="25120E84" w14:textId="77777777" w:rsidR="00CF5188" w:rsidRDefault="00CF5188" w:rsidP="00D2601C">
      <w:pPr>
        <w:pStyle w:val="a6"/>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rsidP="00D2601C">
      <w:pPr>
        <w:pStyle w:val="a6"/>
      </w:pPr>
      <w:r>
        <w:t>[Comments]:</w:t>
      </w:r>
    </w:p>
  </w:comment>
  <w:comment w:id="445" w:author="Ericsson (Tony)" w:date="2024-02-02T16:07:00Z" w:initials="E">
    <w:p w14:paraId="1B8E17BC"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CF5188" w:rsidRDefault="00CF5188" w:rsidP="00D2601C">
      <w:pPr>
        <w:pStyle w:val="a6"/>
      </w:pPr>
      <w:r>
        <w:rPr>
          <w:b/>
        </w:rPr>
        <w:t>[Description]</w:t>
      </w:r>
      <w:r>
        <w:t>: These actions are also valid for a mobile IAB-MT and thus it would be good to add mobile IAB-MT also.</w:t>
      </w:r>
    </w:p>
    <w:p w14:paraId="00AF4452" w14:textId="77777777" w:rsidR="00CF5188" w:rsidRDefault="00CF5188" w:rsidP="00D2601C">
      <w:pPr>
        <w:pStyle w:val="a6"/>
      </w:pPr>
      <w:r>
        <w:rPr>
          <w:b/>
        </w:rPr>
        <w:t>[Proposed Change]</w:t>
      </w:r>
      <w:r>
        <w:t>: Add mobile IAB-MT in the first sentence of this clause.</w:t>
      </w:r>
    </w:p>
    <w:p w14:paraId="5773246A" w14:textId="77777777" w:rsidR="00CF5188" w:rsidRDefault="00CF5188" w:rsidP="00D2601C">
      <w:pPr>
        <w:pStyle w:val="a6"/>
      </w:pPr>
      <w:r>
        <w:t xml:space="preserve">[Comments]: </w:t>
      </w:r>
    </w:p>
    <w:p w14:paraId="5F80299C" w14:textId="77777777" w:rsidR="00CF5188" w:rsidRDefault="00CF5188" w:rsidP="00D2601C">
      <w:pPr>
        <w:pStyle w:val="a6"/>
      </w:pPr>
    </w:p>
  </w:comment>
  <w:comment w:id="452" w:author="Ericsson (Tony)" w:date="2024-02-02T16:07:00Z" w:initials="E">
    <w:p w14:paraId="50E22E29"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CF5188" w:rsidRDefault="00CF5188" w:rsidP="00D2601C">
      <w:pPr>
        <w:pStyle w:val="a6"/>
      </w:pPr>
      <w:r>
        <w:rPr>
          <w:b/>
        </w:rPr>
        <w:t>[Description]</w:t>
      </w:r>
      <w:r>
        <w:t>: These actions are also valid for a mobile IAB-MT and thus it would be good to add mobile IAB-MT also.</w:t>
      </w:r>
    </w:p>
    <w:p w14:paraId="3330588A" w14:textId="77777777" w:rsidR="00CF5188" w:rsidRDefault="00CF5188" w:rsidP="00D2601C">
      <w:pPr>
        <w:pStyle w:val="a6"/>
      </w:pPr>
      <w:r>
        <w:rPr>
          <w:b/>
        </w:rPr>
        <w:t>[Proposed Change]</w:t>
      </w:r>
      <w:r>
        <w:t>: Add mobile IAB-MT in the first sentence of this clause.</w:t>
      </w:r>
    </w:p>
    <w:p w14:paraId="0AAF4A8F" w14:textId="77777777" w:rsidR="00CF5188" w:rsidRDefault="00CF5188" w:rsidP="00D2601C">
      <w:pPr>
        <w:pStyle w:val="a6"/>
      </w:pPr>
      <w:r>
        <w:t xml:space="preserve">[Comments]: </w:t>
      </w:r>
    </w:p>
    <w:p w14:paraId="4D73030B" w14:textId="77777777" w:rsidR="00CF5188" w:rsidRDefault="00CF5188" w:rsidP="00D2601C">
      <w:pPr>
        <w:pStyle w:val="a6"/>
      </w:pPr>
    </w:p>
  </w:comment>
  <w:comment w:id="455" w:author="Ericsson (Tony)" w:date="2024-02-02T16:07:00Z" w:initials="E">
    <w:p w14:paraId="18B47AB4"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CF5188" w:rsidRDefault="00CF5188" w:rsidP="00D2601C">
      <w:pPr>
        <w:pStyle w:val="a6"/>
      </w:pPr>
      <w:r>
        <w:rPr>
          <w:b/>
        </w:rPr>
        <w:t>[Description]</w:t>
      </w:r>
      <w:r>
        <w:t>: These actions are also valid for a mobile IAB-MT and thus it would be good to add mobile IAB-MT also.</w:t>
      </w:r>
    </w:p>
    <w:p w14:paraId="4F221E11" w14:textId="77777777" w:rsidR="00CF5188" w:rsidRDefault="00CF5188" w:rsidP="00D2601C">
      <w:pPr>
        <w:pStyle w:val="a6"/>
      </w:pPr>
      <w:r>
        <w:rPr>
          <w:b/>
        </w:rPr>
        <w:t>[Proposed Change]</w:t>
      </w:r>
      <w:r>
        <w:t>: Add mobile IAB-MT in the first sentence of this clause.</w:t>
      </w:r>
    </w:p>
    <w:p w14:paraId="4E984942" w14:textId="77777777" w:rsidR="00CF5188" w:rsidRDefault="00CF5188" w:rsidP="00D2601C">
      <w:pPr>
        <w:pStyle w:val="a6"/>
      </w:pPr>
      <w:r>
        <w:t xml:space="preserve">[Comments]: </w:t>
      </w:r>
    </w:p>
    <w:p w14:paraId="0ECE5063" w14:textId="77777777" w:rsidR="00CF5188" w:rsidRDefault="00CF5188" w:rsidP="00D2601C">
      <w:pPr>
        <w:pStyle w:val="a6"/>
      </w:pPr>
    </w:p>
  </w:comment>
  <w:comment w:id="460" w:author="Xiaomi (Yi)" w:date="2024-02-02T16:07:00Z" w:initials="X">
    <w:p w14:paraId="1AAD5C9D" w14:textId="77777777" w:rsidR="00CF5188" w:rsidRDefault="00CF5188" w:rsidP="00D2601C">
      <w:pPr>
        <w:pStyle w:val="a6"/>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CF5188" w:rsidRDefault="00CF5188" w:rsidP="00D2601C">
      <w:pPr>
        <w:pStyle w:val="a6"/>
      </w:pPr>
      <w:r>
        <w:t xml:space="preserve">[Description]: </w:t>
      </w:r>
    </w:p>
    <w:p w14:paraId="40C42229" w14:textId="77777777" w:rsidR="00CF5188" w:rsidRDefault="00CF5188" w:rsidP="00D2601C">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CF5188" w:rsidRDefault="00CF5188" w:rsidP="00D2601C">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CF5188" w:rsidRDefault="00CF5188" w:rsidP="00D2601C">
      <w:pPr>
        <w:pStyle w:val="a6"/>
      </w:pPr>
      <w:r>
        <w:t xml:space="preserve">[Proposed Change]: </w:t>
      </w:r>
    </w:p>
    <w:p w14:paraId="740C288C" w14:textId="77777777" w:rsidR="00CF5188" w:rsidRDefault="00CF5188" w:rsidP="00D2601C">
      <w:pPr>
        <w:pStyle w:val="a6"/>
      </w:pPr>
      <w:r>
        <w:t>Add the clarification for VarServingSecurityCellSetID:</w:t>
      </w:r>
    </w:p>
    <w:p w14:paraId="3AA82F11" w14:textId="77777777" w:rsidR="00CF5188" w:rsidRDefault="00CF5188" w:rsidP="00D2601C">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CF5188" w:rsidRDefault="00CF5188" w:rsidP="00D2601C">
      <w:pPr>
        <w:pStyle w:val="a6"/>
        <w:rPr>
          <w:rFonts w:eastAsiaTheme="minorEastAsia"/>
        </w:rPr>
      </w:pPr>
    </w:p>
    <w:p w14:paraId="6EAD78C5" w14:textId="77777777" w:rsidR="00CF5188" w:rsidRDefault="00CF5188" w:rsidP="00D2601C">
      <w:pPr>
        <w:pStyle w:val="a6"/>
      </w:pPr>
      <w:r>
        <w:t>[Comments]:</w:t>
      </w:r>
    </w:p>
  </w:comment>
  <w:comment w:id="463" w:author="Xiaomi (Yi)" w:date="2024-02-02T16:07:00Z" w:initials="X">
    <w:p w14:paraId="66A92D30" w14:textId="77777777" w:rsidR="00CF5188" w:rsidRDefault="00CF5188" w:rsidP="00D2601C">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CF5188" w:rsidRDefault="00CF5188" w:rsidP="00D2601C">
      <w:pPr>
        <w:pStyle w:val="a6"/>
      </w:pPr>
      <w:r>
        <w:t xml:space="preserve">[Description]: </w:t>
      </w:r>
    </w:p>
    <w:p w14:paraId="7A3A1406" w14:textId="77777777" w:rsidR="00CF5188" w:rsidRDefault="00CF5188" w:rsidP="00D2601C">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CF5188" w:rsidRDefault="00CF5188" w:rsidP="00D2601C">
      <w:pPr>
        <w:pStyle w:val="a6"/>
      </w:pPr>
      <w:r>
        <w:t xml:space="preserve">[Proposed Change]: </w:t>
      </w:r>
    </w:p>
    <w:p w14:paraId="1F7A4348" w14:textId="77777777" w:rsidR="00CF5188" w:rsidRDefault="00CF5188" w:rsidP="00D2601C">
      <w:pPr>
        <w:pStyle w:val="a6"/>
      </w:pPr>
      <w:r>
        <w:t xml:space="preserve">Suggest to move the NOTE 2 to </w:t>
      </w:r>
      <w:r>
        <w:rPr>
          <w:rFonts w:hint="eastAsia"/>
          <w:lang w:eastAsia="zh-CN"/>
        </w:rPr>
        <w:t>section</w:t>
      </w:r>
      <w:r>
        <w:t xml:space="preserve"> 5.3.5.13.3.</w:t>
      </w:r>
    </w:p>
    <w:p w14:paraId="51F012DF" w14:textId="77777777" w:rsidR="00CF5188" w:rsidRDefault="00CF5188" w:rsidP="00D2601C">
      <w:pPr>
        <w:pStyle w:val="a6"/>
        <w:rPr>
          <w:rFonts w:eastAsiaTheme="minorEastAsia"/>
        </w:rPr>
      </w:pPr>
    </w:p>
    <w:p w14:paraId="2399756D" w14:textId="77777777" w:rsidR="00CF5188" w:rsidRDefault="00CF5188" w:rsidP="00D2601C">
      <w:pPr>
        <w:pStyle w:val="a6"/>
      </w:pPr>
      <w:r>
        <w:t xml:space="preserve">[Comments]: </w:t>
      </w:r>
    </w:p>
    <w:p w14:paraId="6AB45F1B" w14:textId="77777777" w:rsidR="00CF5188" w:rsidRDefault="00CF5188" w:rsidP="00D2601C">
      <w:pPr>
        <w:pStyle w:val="a6"/>
      </w:pPr>
    </w:p>
  </w:comment>
  <w:comment w:id="464" w:author="Ericsson (Tony)" w:date="2024-02-02T16:07:00Z" w:initials="E">
    <w:p w14:paraId="18801D01" w14:textId="77777777" w:rsidR="00CF5188" w:rsidRDefault="00CF5188" w:rsidP="00D2601C">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CF5188" w:rsidRDefault="00CF5188" w:rsidP="00D2601C">
      <w:pPr>
        <w:pStyle w:val="a6"/>
      </w:pPr>
      <w:r>
        <w:rPr>
          <w:b/>
        </w:rPr>
        <w:t>[Description]</w:t>
      </w:r>
      <w:r>
        <w:t xml:space="preserve">: This NOTE is exactly the same as the previous one. In order to avoid unnecessary repetitions, the two notes can be merged. </w:t>
      </w:r>
    </w:p>
    <w:p w14:paraId="43046FEC" w14:textId="77777777" w:rsidR="00CF5188" w:rsidRDefault="00CF5188" w:rsidP="00D2601C">
      <w:pPr>
        <w:pStyle w:val="a6"/>
      </w:pPr>
      <w:r>
        <w:rPr>
          <w:b/>
        </w:rPr>
        <w:t>[Proposed Change]</w:t>
      </w:r>
      <w:r>
        <w:t>: Merge the two Notes into one.</w:t>
      </w:r>
    </w:p>
    <w:p w14:paraId="615A209F" w14:textId="77777777" w:rsidR="00CF5188" w:rsidRDefault="00CF5188" w:rsidP="00D2601C">
      <w:pPr>
        <w:pStyle w:val="a6"/>
      </w:pPr>
      <w:r>
        <w:t xml:space="preserve">[Comments]: </w:t>
      </w:r>
    </w:p>
    <w:p w14:paraId="396037F7" w14:textId="77777777" w:rsidR="00CF5188" w:rsidRDefault="00CF5188" w:rsidP="00D2601C">
      <w:pPr>
        <w:pStyle w:val="a6"/>
      </w:pPr>
    </w:p>
  </w:comment>
  <w:comment w:id="467" w:author="Xiaomi (Yi)" w:date="2024-02-02T16:07:00Z" w:initials="X">
    <w:p w14:paraId="490C7657" w14:textId="77777777" w:rsidR="00CF5188" w:rsidRDefault="00CF5188" w:rsidP="00D2601C">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CF5188" w:rsidRDefault="00CF5188" w:rsidP="00D2601C">
      <w:pPr>
        <w:pStyle w:val="a6"/>
      </w:pPr>
      <w:r>
        <w:t xml:space="preserve">[Description]: </w:t>
      </w:r>
    </w:p>
    <w:p w14:paraId="37F22A4E" w14:textId="77777777" w:rsidR="00CF5188" w:rsidRDefault="00CF5188" w:rsidP="00D2601C">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rsidP="00D2601C">
      <w:pPr>
        <w:pStyle w:val="a6"/>
        <w:rPr>
          <w:rFonts w:eastAsiaTheme="minorEastAsia"/>
        </w:rPr>
      </w:pPr>
      <w:r>
        <w:t xml:space="preserve">[Proposed Change]: </w:t>
      </w:r>
    </w:p>
    <w:p w14:paraId="065257C5" w14:textId="77777777" w:rsidR="00CF5188" w:rsidRDefault="00CF5188" w:rsidP="00D2601C">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rsidP="00D2601C">
      <w:pPr>
        <w:pStyle w:val="a6"/>
      </w:pPr>
      <w:r>
        <w:t xml:space="preserve">[Comments]: </w:t>
      </w:r>
    </w:p>
    <w:p w14:paraId="5EA46046" w14:textId="77777777" w:rsidR="00CF5188" w:rsidRDefault="00CF5188" w:rsidP="00D2601C">
      <w:pPr>
        <w:pStyle w:val="a6"/>
        <w:rPr>
          <w:rFonts w:eastAsiaTheme="minorEastAsia"/>
        </w:rPr>
      </w:pPr>
    </w:p>
    <w:p w14:paraId="047A5C5A" w14:textId="77777777" w:rsidR="00CF5188" w:rsidRDefault="00CF5188" w:rsidP="00D2601C">
      <w:pPr>
        <w:pStyle w:val="a6"/>
      </w:pPr>
    </w:p>
  </w:comment>
  <w:comment w:id="468" w:author="CATT (Rui)" w:date="2024-02-02T16:07:00Z" w:initials="C">
    <w:p w14:paraId="40A14542"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rsidP="00D2601C">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rsidP="00D2601C">
      <w:pPr>
        <w:pStyle w:val="a6"/>
      </w:pPr>
      <w:r>
        <w:t>[Comments]:</w:t>
      </w:r>
    </w:p>
    <w:p w14:paraId="4D153E98" w14:textId="77777777" w:rsidR="00CF5188" w:rsidRDefault="00CF5188" w:rsidP="00D2601C">
      <w:pPr>
        <w:pStyle w:val="a6"/>
      </w:pPr>
    </w:p>
  </w:comment>
  <w:comment w:id="469" w:author="CATT (Rui)" w:date="2024-02-02T16:07:00Z" w:initials="C">
    <w:p w14:paraId="3B14538B"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rsidP="00D2601C">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rsidP="00D2601C">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CF5188" w:rsidRDefault="00CF5188" w:rsidP="00D2601C">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CF5188" w:rsidRDefault="00CF5188" w:rsidP="00D2601C">
      <w:pPr>
        <w:pStyle w:val="a6"/>
        <w:rPr>
          <w:rFonts w:eastAsiaTheme="minorEastAsia"/>
          <w:lang w:eastAsia="zh-CN"/>
        </w:rPr>
      </w:pPr>
      <w:r>
        <w:t>2&gt;</w:t>
      </w:r>
      <w:r>
        <w:rPr>
          <w:rFonts w:hint="eastAsia"/>
          <w:lang w:eastAsia="zh-CN"/>
        </w:rPr>
        <w:t xml:space="preserve"> else</w:t>
      </w:r>
    </w:p>
    <w:p w14:paraId="450B66BD" w14:textId="77777777" w:rsidR="00CF5188" w:rsidRDefault="00CF5188" w:rsidP="00D2601C">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CF5188" w:rsidRDefault="00CF5188" w:rsidP="00D2601C">
      <w:pPr>
        <w:pStyle w:val="a6"/>
      </w:pPr>
      <w:r>
        <w:t>[Comments]:</w:t>
      </w:r>
    </w:p>
    <w:p w14:paraId="567439E5" w14:textId="77777777" w:rsidR="00CF5188" w:rsidRDefault="00CF5188" w:rsidP="00D2601C">
      <w:pPr>
        <w:pStyle w:val="a6"/>
      </w:pPr>
    </w:p>
  </w:comment>
  <w:comment w:id="472" w:author="Xiaomi (Yi)" w:date="2024-02-02T16:07:00Z" w:initials="X">
    <w:p w14:paraId="55A76D40" w14:textId="77777777" w:rsidR="00CF5188" w:rsidRDefault="00CF5188" w:rsidP="00D2601C">
      <w:pPr>
        <w:pStyle w:val="a6"/>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CF5188" w:rsidRDefault="00CF5188" w:rsidP="00D2601C">
      <w:pPr>
        <w:pStyle w:val="a6"/>
      </w:pPr>
      <w:r>
        <w:t xml:space="preserve">[Description]: </w:t>
      </w:r>
    </w:p>
    <w:p w14:paraId="71086AD2" w14:textId="77777777" w:rsidR="00CF5188" w:rsidRDefault="00CF5188" w:rsidP="00D2601C">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rsidP="00D2601C">
      <w:pPr>
        <w:pStyle w:val="a6"/>
        <w:rPr>
          <w:rFonts w:eastAsiaTheme="minorEastAsia"/>
        </w:rPr>
      </w:pPr>
      <w:r>
        <w:t xml:space="preserve">[Proposed Change]: </w:t>
      </w:r>
    </w:p>
    <w:p w14:paraId="52481D54" w14:textId="77777777" w:rsidR="00CF5188" w:rsidRDefault="00CF5188" w:rsidP="00D2601C">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rsidP="00D2601C">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rsidP="00D2601C">
      <w:pPr>
        <w:pStyle w:val="a6"/>
        <w:rPr>
          <w:rFonts w:eastAsiaTheme="minorEastAsia"/>
        </w:rPr>
      </w:pPr>
    </w:p>
    <w:p w14:paraId="7E8947C8" w14:textId="77777777" w:rsidR="00CF5188" w:rsidRDefault="00CF5188" w:rsidP="00D2601C">
      <w:pPr>
        <w:pStyle w:val="a6"/>
      </w:pPr>
      <w:r>
        <w:t xml:space="preserve">[Comments]: </w:t>
      </w:r>
    </w:p>
    <w:p w14:paraId="6CCB48C4" w14:textId="77777777" w:rsidR="00CF5188" w:rsidRDefault="00CF5188" w:rsidP="00D2601C">
      <w:pPr>
        <w:pStyle w:val="a6"/>
        <w:rPr>
          <w:rFonts w:eastAsia="等线"/>
          <w:lang w:eastAsia="zh-CN"/>
        </w:rPr>
      </w:pPr>
    </w:p>
  </w:comment>
  <w:comment w:id="473" w:author="CATT (Rui)" w:date="2024-02-02T16:07:00Z" w:initials="C">
    <w:p w14:paraId="02264E03"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rsidP="00D2601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rsidP="00D2601C">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rsidP="00D2601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rsidP="00D2601C">
      <w:pPr>
        <w:pStyle w:val="a6"/>
        <w:rPr>
          <w:rFonts w:eastAsiaTheme="minorEastAsia"/>
          <w:lang w:eastAsia="zh-CN"/>
        </w:rPr>
      </w:pPr>
      <w:r>
        <w:rPr>
          <w:rFonts w:eastAsiaTheme="minorEastAsia"/>
          <w:lang w:eastAsia="zh-CN"/>
        </w:rPr>
        <w:t>We’d submit a tdoc on how to address this issue</w:t>
      </w:r>
    </w:p>
    <w:p w14:paraId="6F237AC6" w14:textId="77777777" w:rsidR="00CF5188" w:rsidRDefault="00CF5188" w:rsidP="00D2601C">
      <w:pPr>
        <w:pStyle w:val="a6"/>
      </w:pPr>
      <w:r>
        <w:t>[Comments]:</w:t>
      </w:r>
    </w:p>
    <w:p w14:paraId="29022CA5" w14:textId="77777777" w:rsidR="00CF5188" w:rsidRDefault="00CF5188" w:rsidP="00D2601C">
      <w:pPr>
        <w:pStyle w:val="a6"/>
      </w:pPr>
    </w:p>
  </w:comment>
  <w:comment w:id="474" w:author="CATT (Xiao)" w:date="2024-02-02T16:07:00Z" w:initials="C">
    <w:p w14:paraId="5D0C472E"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rsidP="00D2601C">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rsidP="00D2601C">
      <w:pPr>
        <w:pStyle w:val="a6"/>
      </w:pPr>
      <w:r>
        <w:rPr>
          <w:b/>
        </w:rPr>
        <w:t>[Comments]</w:t>
      </w:r>
      <w:r>
        <w:t>: [Ericsson - Ignacio] Agree. It will be addressed in the Rapp CR.</w:t>
      </w:r>
    </w:p>
    <w:p w14:paraId="385F45F7" w14:textId="77777777" w:rsidR="00CF5188" w:rsidRDefault="00CF5188" w:rsidP="00D2601C">
      <w:pPr>
        <w:pStyle w:val="a6"/>
      </w:pPr>
    </w:p>
  </w:comment>
  <w:comment w:id="475" w:author="CATT (Xiao)" w:date="2024-02-02T16:07:00Z" w:initials="C">
    <w:p w14:paraId="6623133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rsidP="00D2601C">
      <w:pPr>
        <w:pStyle w:val="a6"/>
      </w:pPr>
      <w:r>
        <w:rPr>
          <w:b/>
        </w:rPr>
        <w:t>[Comments]</w:t>
      </w:r>
      <w:r>
        <w:t>: [Ericsson - Ignacio] Agree. It will be addressed in the Rapp CR.</w:t>
      </w:r>
    </w:p>
    <w:p w14:paraId="0B6812B4" w14:textId="77777777" w:rsidR="00CF5188" w:rsidRDefault="00CF5188" w:rsidP="00D2601C">
      <w:pPr>
        <w:pStyle w:val="a6"/>
      </w:pPr>
    </w:p>
  </w:comment>
  <w:comment w:id="476" w:author="Lenovo (Prateek)" w:date="2024-02-02T16:07:00Z" w:initials="Len_PB">
    <w:p w14:paraId="0DA92F86" w14:textId="77777777" w:rsidR="00CF5188" w:rsidRDefault="00CF5188" w:rsidP="00D2601C">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rsidP="00D2601C">
      <w:pPr>
        <w:pStyle w:val="a6"/>
      </w:pPr>
      <w:r>
        <w:rPr>
          <w:b/>
          <w:bCs/>
        </w:rPr>
        <w:t>[Description]</w:t>
      </w:r>
      <w:r>
        <w:t>: Need to ensure that the most recent received NES-mode indication is set to ‘enabled’. We will provide a TP/ CR for the same.</w:t>
      </w:r>
    </w:p>
    <w:p w14:paraId="0E0034AA" w14:textId="77777777" w:rsidR="00CF5188" w:rsidRDefault="00CF5188" w:rsidP="00D2601C">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rsidP="00D2601C">
      <w:pPr>
        <w:pStyle w:val="a6"/>
      </w:pPr>
      <w:r>
        <w:t>[Comments]:</w:t>
      </w:r>
    </w:p>
  </w:comment>
  <w:comment w:id="477" w:author="OPPO-Zhe Fu" w:date="2024-02-02T16:07:00Z" w:initials="ZF">
    <w:p w14:paraId="6B2238B3" w14:textId="77777777" w:rsidR="00CF5188" w:rsidRDefault="00CF5188" w:rsidP="00D2601C">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CF5188" w:rsidRDefault="00CF5188" w:rsidP="00D2601C">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rsidP="00D2601C">
      <w:pPr>
        <w:pStyle w:val="a6"/>
        <w:rPr>
          <w:rFonts w:eastAsiaTheme="minorEastAsia"/>
          <w:lang w:eastAsia="zh-CN"/>
        </w:rPr>
      </w:pPr>
    </w:p>
    <w:p w14:paraId="153E5422" w14:textId="77777777" w:rsidR="00CF5188" w:rsidRDefault="00CF5188" w:rsidP="00D2601C">
      <w:pPr>
        <w:pStyle w:val="a6"/>
        <w:rPr>
          <w:rFonts w:eastAsiaTheme="minorEastAsia"/>
          <w:lang w:eastAsia="zh-CN"/>
        </w:rPr>
      </w:pPr>
      <w:r>
        <w:t xml:space="preserve">[Proposed Change]: </w:t>
      </w:r>
    </w:p>
    <w:p w14:paraId="439A009D"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rsidP="00D2601C">
      <w:pPr>
        <w:pStyle w:val="a6"/>
        <w:rPr>
          <w:rFonts w:eastAsiaTheme="minorEastAsia"/>
          <w:lang w:eastAsia="zh-CN"/>
        </w:rPr>
      </w:pPr>
    </w:p>
    <w:p w14:paraId="5F2F39F7" w14:textId="77777777" w:rsidR="00CF5188" w:rsidRDefault="00CF5188" w:rsidP="00D2601C">
      <w:pPr>
        <w:pStyle w:val="a6"/>
      </w:pPr>
      <w:r>
        <w:t>[Comments]:</w:t>
      </w:r>
    </w:p>
  </w:comment>
  <w:comment w:id="478" w:author="Lenovo (Prateek)" w:date="2024-02-02T16:07:00Z" w:initials="Len_PB">
    <w:p w14:paraId="026014FD" w14:textId="77777777" w:rsidR="00CF5188" w:rsidRDefault="00CF5188" w:rsidP="00D2601C">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rsidP="00D2601C">
      <w:pPr>
        <w:pStyle w:val="a6"/>
      </w:pPr>
      <w:r>
        <w:rPr>
          <w:b/>
          <w:bCs/>
        </w:rPr>
        <w:t>[Description]</w:t>
      </w:r>
      <w:r>
        <w:t>: Need to ensure that the most recent received NES-mode indication is set to ‘disabled’. We will provide a TP/ CR for the same.</w:t>
      </w:r>
    </w:p>
    <w:p w14:paraId="2F11684D" w14:textId="77777777" w:rsidR="00CF5188" w:rsidRDefault="00CF5188" w:rsidP="00D2601C">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rsidP="00D2601C">
      <w:pPr>
        <w:pStyle w:val="a6"/>
      </w:pPr>
      <w:r>
        <w:t>[Comments]:</w:t>
      </w:r>
    </w:p>
  </w:comment>
  <w:comment w:id="479" w:author="OPPO-Zhe Fu" w:date="2024-02-02T16:07:00Z" w:initials="ZF">
    <w:p w14:paraId="758752A4" w14:textId="77777777" w:rsidR="00CF5188" w:rsidRDefault="00CF5188" w:rsidP="00D2601C">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CF5188" w:rsidRDefault="00CF5188" w:rsidP="00D2601C">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rsidP="00D2601C">
      <w:pPr>
        <w:pStyle w:val="a6"/>
        <w:rPr>
          <w:rFonts w:eastAsiaTheme="minorEastAsia"/>
          <w:lang w:eastAsia="zh-CN"/>
        </w:rPr>
      </w:pPr>
    </w:p>
    <w:p w14:paraId="351848B2" w14:textId="77777777" w:rsidR="00CF5188" w:rsidRDefault="00CF5188" w:rsidP="00D2601C">
      <w:pPr>
        <w:pStyle w:val="a6"/>
        <w:rPr>
          <w:rFonts w:eastAsiaTheme="minorEastAsia"/>
          <w:lang w:eastAsia="zh-CN"/>
        </w:rPr>
      </w:pPr>
      <w:r>
        <w:t xml:space="preserve">[Proposed Change]: </w:t>
      </w:r>
    </w:p>
    <w:p w14:paraId="2C6545F5" w14:textId="77777777" w:rsidR="00CF5188" w:rsidRDefault="00CF5188" w:rsidP="00583B13">
      <w:pPr>
        <w:pStyle w:val="B4"/>
      </w:pPr>
    </w:p>
    <w:p w14:paraId="570B1C6A"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rsidP="00D2601C">
      <w:pPr>
        <w:pStyle w:val="a6"/>
        <w:rPr>
          <w:rFonts w:eastAsiaTheme="minorEastAsia"/>
          <w:lang w:eastAsia="zh-CN"/>
        </w:rPr>
      </w:pPr>
    </w:p>
    <w:p w14:paraId="66155B67" w14:textId="77777777" w:rsidR="00CF5188" w:rsidRDefault="00CF5188" w:rsidP="00D2601C">
      <w:pPr>
        <w:pStyle w:val="a6"/>
      </w:pPr>
      <w:r>
        <w:t>[Comments]:</w:t>
      </w:r>
    </w:p>
  </w:comment>
  <w:comment w:id="486" w:author="CATT (Rui)" w:date="2024-02-02T16:07:00Z" w:initials="C">
    <w:p w14:paraId="360379C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rsidP="00D2601C">
      <w:pPr>
        <w:pStyle w:val="a6"/>
        <w:rPr>
          <w:rFonts w:eastAsiaTheme="minorEastAsia"/>
          <w:lang w:eastAsia="zh-CN"/>
        </w:rPr>
      </w:pPr>
      <w:r>
        <w:t xml:space="preserve">[Proposed Change]: </w:t>
      </w:r>
    </w:p>
    <w:p w14:paraId="0FF56004" w14:textId="77777777" w:rsidR="00CF5188" w:rsidRDefault="00CF5188"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rsidP="00583B13">
      <w:pPr>
        <w:pStyle w:val="B4"/>
      </w:pPr>
      <w:r>
        <w:t>-</w:t>
      </w:r>
      <w:r>
        <w:tab/>
        <w:t>keep the associated RLC, PDCP and SDAP entities, their state variables, buffers and timers;</w:t>
      </w:r>
    </w:p>
    <w:p w14:paraId="693E1BA8" w14:textId="77777777" w:rsidR="00CF5188" w:rsidRDefault="00CF5188"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rsidP="00D2601C">
      <w:pPr>
        <w:pStyle w:val="a6"/>
        <w:rPr>
          <w:rFonts w:eastAsiaTheme="minorEastAsia"/>
          <w:lang w:eastAsia="zh-CN"/>
        </w:rPr>
      </w:pPr>
    </w:p>
    <w:p w14:paraId="381500D3" w14:textId="77777777" w:rsidR="00CF5188" w:rsidRDefault="00CF5188" w:rsidP="00D2601C">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rsidP="00D2601C">
      <w:pPr>
        <w:pStyle w:val="a6"/>
      </w:pPr>
    </w:p>
  </w:comment>
  <w:comment w:id="488" w:author="CATT (Rui)" w:date="2024-02-02T16:07:00Z" w:initials="C">
    <w:p w14:paraId="6A14068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rsidP="00D2601C">
      <w:pPr>
        <w:pStyle w:val="a6"/>
        <w:rPr>
          <w:rFonts w:eastAsiaTheme="minorEastAsia"/>
          <w:lang w:eastAsia="zh-CN"/>
        </w:rPr>
      </w:pPr>
      <w:r>
        <w:t xml:space="preserve">[Proposed Change]: </w:t>
      </w:r>
    </w:p>
    <w:p w14:paraId="2D196311" w14:textId="77777777" w:rsidR="00CF5188" w:rsidRDefault="00CF5188" w:rsidP="00D2601C">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FBB3759" w14:textId="77777777" w:rsidR="00CF5188" w:rsidRDefault="00CF5188" w:rsidP="00D2601C">
      <w:pPr>
        <w:pStyle w:val="a6"/>
      </w:pPr>
      <w:r>
        <w:rPr>
          <w:b/>
        </w:rPr>
        <w:t>[Comments]</w:t>
      </w:r>
      <w:r>
        <w:t>: [QC v125] Disagree. The defined procedure seems to be wrong. We have a proposed change to handle the scenario, see Q534.</w:t>
      </w:r>
    </w:p>
    <w:p w14:paraId="017750A2" w14:textId="77777777" w:rsidR="00CF5188" w:rsidRDefault="00CF5188" w:rsidP="00D2601C">
      <w:pPr>
        <w:pStyle w:val="a6"/>
      </w:pPr>
    </w:p>
  </w:comment>
  <w:comment w:id="489" w:author="QC (Umesh)" w:date="2024-02-02T16:07:00Z" w:initials="QC">
    <w:p w14:paraId="640B5F4A" w14:textId="77777777" w:rsidR="00CF5188" w:rsidRDefault="00CF5188" w:rsidP="00D2601C">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CF5188" w:rsidRDefault="00CF5188" w:rsidP="00D2601C">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rsidP="00D2601C">
      <w:pPr>
        <w:pStyle w:val="a6"/>
      </w:pPr>
      <w:r>
        <w:rPr>
          <w:b/>
        </w:rPr>
        <w:t>[Proposed Change]</w:t>
      </w:r>
      <w:r>
        <w:t xml:space="preserve">: Removing this statement from here and add separate statements for the two cases in earlier bullets (as shown below):  </w:t>
      </w:r>
    </w:p>
    <w:p w14:paraId="518B3FD2" w14:textId="77777777" w:rsidR="00CF5188" w:rsidRDefault="00CF5188" w:rsidP="00D2601C">
      <w:pPr>
        <w:pStyle w:val="a6"/>
      </w:pPr>
      <w:r>
        <w:t>1&gt; if the selected subsequent CPAC candidate configuration is stored in MCG VarConditionalReconfig:</w:t>
      </w:r>
    </w:p>
    <w:p w14:paraId="71B44AA6" w14:textId="77777777" w:rsidR="00CF5188" w:rsidRDefault="00CF5188" w:rsidP="00D2601C">
      <w:pPr>
        <w:pStyle w:val="a6"/>
      </w:pPr>
      <w:r>
        <w:t>2&gt; release/clear all current dedicated radio configuration except for the following:</w:t>
      </w:r>
    </w:p>
    <w:p w14:paraId="6C212DDB" w14:textId="77777777" w:rsidR="00CF5188" w:rsidRDefault="00CF5188" w:rsidP="00D2601C">
      <w:pPr>
        <w:pStyle w:val="a6"/>
      </w:pPr>
      <w:r>
        <w:t>- the MCG C-RNTI;</w:t>
      </w:r>
    </w:p>
    <w:p w14:paraId="7B32050F" w14:textId="77777777" w:rsidR="00CF5188" w:rsidRDefault="00CF5188" w:rsidP="00D2601C">
      <w:pPr>
        <w:pStyle w:val="a6"/>
      </w:pPr>
      <w:r>
        <w:t>- the AS security configurations associated with the master key and the secondary key;</w:t>
      </w:r>
    </w:p>
    <w:p w14:paraId="725A6175" w14:textId="77777777" w:rsidR="00CF5188" w:rsidRDefault="00CF5188" w:rsidP="00D2601C">
      <w:pPr>
        <w:pStyle w:val="a6"/>
      </w:pPr>
      <w:r>
        <w:t>- for each SRB/DRB in current UE configuration:</w:t>
      </w:r>
    </w:p>
    <w:p w14:paraId="575A5B94" w14:textId="77777777" w:rsidR="00CF5188" w:rsidRDefault="00CF5188" w:rsidP="00D2601C">
      <w:pPr>
        <w:pStyle w:val="a6"/>
      </w:pPr>
      <w:r>
        <w:t>- keep the associated RLC, PDCP and SDAP entities, their state variables, buffers and timers;</w:t>
      </w:r>
    </w:p>
    <w:p w14:paraId="4A585C19" w14:textId="77777777" w:rsidR="00CF5188" w:rsidRDefault="00CF5188" w:rsidP="00D2601C">
      <w:pPr>
        <w:pStyle w:val="a6"/>
      </w:pPr>
      <w:r>
        <w:t>- release all fields related to the SRB/DRB configuration except for srb-Identity and drb-Identity;</w:t>
      </w:r>
    </w:p>
    <w:p w14:paraId="5B8F1C19" w14:textId="77777777" w:rsidR="00CF5188" w:rsidRDefault="00CF5188" w:rsidP="00D2601C">
      <w:pPr>
        <w:pStyle w:val="a6"/>
      </w:pPr>
      <w:r>
        <w:t>- the UE variables VarConditionalReconfig and VarServingSecurityCellSetID.</w:t>
      </w:r>
    </w:p>
    <w:p w14:paraId="23B12071" w14:textId="77777777" w:rsidR="00CF5188" w:rsidRDefault="00CF5188" w:rsidP="00D2601C">
      <w:pPr>
        <w:pStyle w:val="a6"/>
      </w:pPr>
      <w:r>
        <w:t>2&gt; release/clear all current common radio configuration;</w:t>
      </w:r>
    </w:p>
    <w:p w14:paraId="5C37512C" w14:textId="77777777" w:rsidR="00CF5188" w:rsidRDefault="00CF5188" w:rsidP="00D2601C">
      <w:pPr>
        <w:pStyle w:val="a6"/>
      </w:pPr>
      <w:r>
        <w:t xml:space="preserve">2&gt; use the default values specified in 9.2.3 for timers T310, T311 and constants N310, N311, for the MCG and the SCG. </w:t>
      </w:r>
    </w:p>
    <w:p w14:paraId="5F231517" w14:textId="77777777" w:rsidR="00CF5188" w:rsidRDefault="00CF5188" w:rsidP="00D2601C">
      <w:pPr>
        <w:pStyle w:val="a6"/>
      </w:pPr>
      <w:r>
        <w:t>1&gt; else:</w:t>
      </w:r>
    </w:p>
    <w:p w14:paraId="72115AE7" w14:textId="77777777" w:rsidR="00CF5188" w:rsidRDefault="00CF5188" w:rsidP="00D2601C">
      <w:pPr>
        <w:pStyle w:val="a6"/>
      </w:pPr>
      <w:r>
        <w:t>2&gt; release/clear all current dedicated radio configuration associated with the SCG except for the following:</w:t>
      </w:r>
    </w:p>
    <w:p w14:paraId="1E8304A0" w14:textId="77777777" w:rsidR="00CF5188" w:rsidRDefault="00CF5188" w:rsidP="00D2601C">
      <w:pPr>
        <w:pStyle w:val="a6"/>
      </w:pPr>
      <w:r>
        <w:t>- the AS security configurations associated with the secondary key;</w:t>
      </w:r>
    </w:p>
    <w:p w14:paraId="29C80F18" w14:textId="77777777" w:rsidR="00CF5188" w:rsidRDefault="00CF5188" w:rsidP="00D2601C">
      <w:pPr>
        <w:pStyle w:val="a6"/>
      </w:pPr>
      <w:r>
        <w:t>- for each SRB/DRB in current UE configuration which is using the secondary key:</w:t>
      </w:r>
    </w:p>
    <w:p w14:paraId="10F75ED9" w14:textId="77777777" w:rsidR="00CF5188" w:rsidRDefault="00CF5188" w:rsidP="00D2601C">
      <w:pPr>
        <w:pStyle w:val="a6"/>
      </w:pPr>
      <w:r>
        <w:t>- keep the associated RLC, PDCP and SDAP entities, their state variables, buffers and timers;</w:t>
      </w:r>
    </w:p>
    <w:p w14:paraId="51C924A0" w14:textId="77777777" w:rsidR="00CF5188" w:rsidRDefault="00CF5188" w:rsidP="00D2601C">
      <w:pPr>
        <w:pStyle w:val="a6"/>
      </w:pPr>
      <w:r>
        <w:t>- release all fields related to the SRB/DRB configuration except for srb-Identity and drb-Identity;</w:t>
      </w:r>
    </w:p>
    <w:p w14:paraId="4F651F50" w14:textId="77777777" w:rsidR="00CF5188" w:rsidRDefault="00CF5188" w:rsidP="00D2601C">
      <w:pPr>
        <w:pStyle w:val="a6"/>
      </w:pPr>
      <w:r>
        <w:t>- the UE variables VarConditionalReconfig.</w:t>
      </w:r>
    </w:p>
    <w:p w14:paraId="5A526E19" w14:textId="77777777" w:rsidR="00CF5188" w:rsidRDefault="00CF5188" w:rsidP="00D2601C">
      <w:pPr>
        <w:pStyle w:val="a6"/>
      </w:pPr>
      <w:r>
        <w:t>2&gt; release/clear all current common radio configuration associated with the SCG;</w:t>
      </w:r>
    </w:p>
    <w:p w14:paraId="5D2B7D16" w14:textId="77777777" w:rsidR="00CF5188" w:rsidRDefault="00CF5188" w:rsidP="00D2601C">
      <w:pPr>
        <w:pStyle w:val="a6"/>
      </w:pPr>
      <w:r>
        <w:t>2&gt; use the default values specified in 9.2.3 for timers T310, T311 and constants N310, N311, for the SCG.</w:t>
      </w:r>
    </w:p>
    <w:p w14:paraId="7BCC27BC" w14:textId="77777777" w:rsidR="00CF5188" w:rsidRDefault="00CF5188" w:rsidP="00D2601C">
      <w:pPr>
        <w:pStyle w:val="a6"/>
      </w:pPr>
      <w:r>
        <w:t>1&gt; use the default values specified in 9.2.3 for timers T310, T311 and constants N310, N311 for the cell group for which the subsequent CPAC cell switch procedure is triggered;</w:t>
      </w:r>
    </w:p>
    <w:p w14:paraId="211147C4" w14:textId="77777777" w:rsidR="00CF5188" w:rsidRDefault="00CF5188" w:rsidP="00D2601C">
      <w:pPr>
        <w:pStyle w:val="a6"/>
      </w:pPr>
    </w:p>
    <w:p w14:paraId="175B5C81" w14:textId="6EBC91B7" w:rsidR="00CF5188" w:rsidRDefault="00CF5188" w:rsidP="00D2601C">
      <w:pPr>
        <w:pStyle w:val="a6"/>
      </w:pPr>
      <w:r>
        <w:rPr>
          <w:b/>
        </w:rPr>
        <w:t>[Comments]</w:t>
      </w:r>
      <w:r>
        <w:t xml:space="preserve">: </w:t>
      </w:r>
      <w:r w:rsidRPr="00785EB6">
        <w:t>[OPPO v</w:t>
      </w:r>
      <w:r>
        <w:t>156</w:t>
      </w:r>
      <w:r w:rsidRPr="00785EB6">
        <w:t>]: Agree with the proposed changed.</w:t>
      </w:r>
    </w:p>
    <w:p w14:paraId="6A7B15BC" w14:textId="77777777" w:rsidR="00CF5188" w:rsidRDefault="00CF5188" w:rsidP="00D2601C">
      <w:pPr>
        <w:pStyle w:val="a6"/>
      </w:pPr>
    </w:p>
  </w:comment>
  <w:comment w:id="490" w:author="ZTE(Wenting)" w:date="2024-02-02T16:07:00Z" w:initials="ZTE">
    <w:p w14:paraId="05B32687" w14:textId="77777777" w:rsidR="00CF5188" w:rsidRDefault="00CF5188" w:rsidP="00D2601C">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CF5188" w:rsidRDefault="00CF5188" w:rsidP="00D2601C">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rsidP="00D2601C">
      <w:pPr>
        <w:pStyle w:val="a6"/>
      </w:pPr>
      <w:r>
        <w:t xml:space="preserve">[Proposed Chang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rsidP="00D2601C">
      <w:pPr>
        <w:pStyle w:val="a6"/>
      </w:pPr>
    </w:p>
  </w:comment>
  <w:comment w:id="491" w:author="Ericsson (Tony)" w:date="2024-02-02T16:07:00Z" w:initials="E">
    <w:p w14:paraId="50577FB6" w14:textId="77777777" w:rsidR="00CF5188" w:rsidRDefault="00CF5188" w:rsidP="00D2601C">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CF5188" w:rsidRDefault="00CF5188" w:rsidP="00D2601C">
      <w:pPr>
        <w:pStyle w:val="a6"/>
      </w:pPr>
      <w:r>
        <w:rPr>
          <w:b/>
        </w:rPr>
        <w:t>[Description]</w:t>
      </w:r>
      <w:r>
        <w:t xml:space="preserve">: The MAC is reset in the reconfiguration with sync but we need a statement where the MAC entity is initiated according to the </w:t>
      </w:r>
    </w:p>
    <w:p w14:paraId="4D226688" w14:textId="77777777" w:rsidR="00CF5188" w:rsidRDefault="00CF5188" w:rsidP="00D2601C">
      <w:pPr>
        <w:pStyle w:val="a6"/>
      </w:pPr>
      <w:r>
        <w:rPr>
          <w:b/>
        </w:rPr>
        <w:t>[Proposed Change]</w:t>
      </w:r>
      <w:r>
        <w:t>: Add the following sentence:</w:t>
      </w:r>
    </w:p>
    <w:p w14:paraId="46AA4C15" w14:textId="77777777" w:rsidR="00CF5188" w:rsidRDefault="00CF5188" w:rsidP="00F24EF0">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rsidP="00D2601C">
      <w:pPr>
        <w:pStyle w:val="a6"/>
      </w:pPr>
    </w:p>
    <w:p w14:paraId="4DC438E2" w14:textId="77777777" w:rsidR="00CF5188" w:rsidRDefault="00CF5188" w:rsidP="00D2601C">
      <w:pPr>
        <w:pStyle w:val="a6"/>
      </w:pPr>
    </w:p>
  </w:comment>
  <w:comment w:id="492" w:author="NEC (Hisashi)" w:date="2024-02-02T16:07:00Z" w:initials="w">
    <w:p w14:paraId="56EE7BFB" w14:textId="77777777" w:rsidR="00CF5188" w:rsidRDefault="00CF5188" w:rsidP="00D2601C">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CF5188" w:rsidRDefault="00CF5188"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rsidP="00D2601C">
      <w:pPr>
        <w:pStyle w:val="a6"/>
      </w:pPr>
      <w:r>
        <w:rPr>
          <w:b/>
        </w:rPr>
        <w:t>[Proposed Change]</w:t>
      </w:r>
      <w:r>
        <w:t>: Propose to adopt the same handling as the L2 reset handling in LTM cell switch execution, i.e., add "after the end of this procedure":</w:t>
      </w:r>
    </w:p>
    <w:p w14:paraId="26295FF1" w14:textId="77777777" w:rsidR="00CF5188" w:rsidRDefault="00CF5188" w:rsidP="00D2601C">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rsidP="00D2601C">
      <w:pPr>
        <w:pStyle w:val="a6"/>
      </w:pPr>
      <w:r>
        <w:t>3&gt;</w:t>
      </w:r>
      <w:r>
        <w:tab/>
      </w:r>
      <w:r>
        <w:rPr>
          <w:u w:val="single"/>
        </w:rPr>
        <w:t>after the end of this procedure,</w:t>
      </w:r>
      <w:r>
        <w:t xml:space="preserve"> re-establish the corresponding RLC entity as specified in TS 38.322 [4];</w:t>
      </w:r>
    </w:p>
    <w:p w14:paraId="0574563D" w14:textId="77777777" w:rsidR="00CF5188" w:rsidRDefault="00CF5188" w:rsidP="00D2601C">
      <w:pPr>
        <w:pStyle w:val="a6"/>
      </w:pPr>
      <w:r>
        <w:t xml:space="preserve">[Comments]: </w:t>
      </w:r>
    </w:p>
    <w:p w14:paraId="00F20668" w14:textId="77777777" w:rsidR="00CF5188" w:rsidRDefault="00CF5188" w:rsidP="00D2601C">
      <w:pPr>
        <w:pStyle w:val="a6"/>
      </w:pPr>
    </w:p>
  </w:comment>
  <w:comment w:id="493" w:author="Ericsson (Tony)" w:date="2024-02-02T16:07:00Z" w:initials="E">
    <w:p w14:paraId="55AF5D91" w14:textId="77777777" w:rsidR="00CF5188" w:rsidRDefault="00CF5188" w:rsidP="00D2601C">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rsidP="00D2601C">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rsidP="00D2601C">
      <w:pPr>
        <w:pStyle w:val="a6"/>
      </w:pPr>
      <w:r>
        <w:rPr>
          <w:b/>
        </w:rPr>
        <w:t>[Proposed Change]</w:t>
      </w:r>
      <w:r>
        <w:t>: To discuss how L2 reset is indicated in case of CPAC based on companies’ contributions.</w:t>
      </w:r>
    </w:p>
    <w:p w14:paraId="0ADE556C" w14:textId="77777777" w:rsidR="00CF5188" w:rsidRDefault="00CF5188" w:rsidP="00D2601C">
      <w:pPr>
        <w:pStyle w:val="a6"/>
      </w:pPr>
      <w:r>
        <w:t xml:space="preserve">[Comments]: </w:t>
      </w:r>
    </w:p>
    <w:p w14:paraId="7FEB2365" w14:textId="77777777" w:rsidR="00CF5188" w:rsidRDefault="00CF5188" w:rsidP="00D2601C">
      <w:pPr>
        <w:pStyle w:val="a6"/>
      </w:pPr>
    </w:p>
  </w:comment>
  <w:comment w:id="494" w:author="NEC (Hisashi)" w:date="2024-02-02T16:07:00Z" w:initials="w">
    <w:p w14:paraId="371F45F9" w14:textId="77777777" w:rsidR="00CF5188" w:rsidRDefault="00CF5188" w:rsidP="00D2601C">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CF5188" w:rsidRDefault="00CF5188"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rsidP="00D2601C">
      <w:pPr>
        <w:pStyle w:val="a6"/>
      </w:pPr>
      <w:r>
        <w:rPr>
          <w:b/>
        </w:rPr>
        <w:t>[Proposed Change]</w:t>
      </w:r>
      <w:r>
        <w:t>: adopt the same handling as the L2 reset handling in LTM cell switch execution, i.e., add "after the end of this procedure":</w:t>
      </w:r>
    </w:p>
    <w:p w14:paraId="335444C6" w14:textId="77777777" w:rsidR="00CF5188" w:rsidRDefault="00CF5188" w:rsidP="00D2601C">
      <w:pPr>
        <w:pStyle w:val="a6"/>
      </w:pPr>
      <w:r>
        <w:t>3&gt;</w:t>
      </w:r>
      <w:r>
        <w:tab/>
        <w:t>if a different keyToUse value is configured; or</w:t>
      </w:r>
    </w:p>
    <w:p w14:paraId="6D404195" w14:textId="77777777" w:rsidR="00CF5188" w:rsidRDefault="00CF5188" w:rsidP="00D2601C">
      <w:pPr>
        <w:pStyle w:val="a6"/>
      </w:pPr>
      <w:r>
        <w:t>3&gt;</w:t>
      </w:r>
      <w:r>
        <w:tab/>
        <w:t>if a new sk-Counter value has been selected due to the conditional reconfiguration execution for subsequent CPAC:</w:t>
      </w:r>
    </w:p>
    <w:p w14:paraId="28337A66" w14:textId="77777777" w:rsidR="00CF5188" w:rsidRDefault="00CF5188" w:rsidP="00D2601C">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rsidP="00D2601C">
      <w:pPr>
        <w:pStyle w:val="a6"/>
      </w:pPr>
      <w:r>
        <w:t>3&gt;</w:t>
      </w:r>
      <w:r>
        <w:tab/>
        <w:t>else:</w:t>
      </w:r>
    </w:p>
    <w:p w14:paraId="7BC71B41" w14:textId="77777777" w:rsidR="00CF5188" w:rsidRDefault="00CF5188" w:rsidP="00D2601C">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rsidP="00D2601C">
      <w:pPr>
        <w:pStyle w:val="a6"/>
      </w:pPr>
      <w:r>
        <w:t>4&gt;</w:t>
      </w:r>
      <w:r>
        <w:tab/>
        <w:t>after the end fo this procedure, re-establish the corresponding RLC entity as specified in TS 38.322 [4];</w:t>
      </w:r>
    </w:p>
    <w:p w14:paraId="2E4B371D" w14:textId="77777777" w:rsidR="00CF5188" w:rsidRDefault="00CF5188" w:rsidP="00D2601C">
      <w:pPr>
        <w:pStyle w:val="a6"/>
      </w:pPr>
      <w:r>
        <w:t xml:space="preserve">[Comments]: </w:t>
      </w:r>
    </w:p>
    <w:p w14:paraId="3CAE1B87" w14:textId="77777777" w:rsidR="00CF5188" w:rsidRDefault="00CF5188" w:rsidP="00D2601C">
      <w:pPr>
        <w:pStyle w:val="a6"/>
      </w:pPr>
    </w:p>
  </w:comment>
  <w:comment w:id="495" w:author="NEC (Hisashi)" w:date="2024-02-02T16:07:00Z" w:initials="w">
    <w:p w14:paraId="05013B14" w14:textId="77777777" w:rsidR="00CF5188" w:rsidRDefault="00CF5188" w:rsidP="00D2601C">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CF5188" w:rsidRDefault="00CF5188" w:rsidP="00D2601C">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rsidP="00D2601C">
      <w:pPr>
        <w:pStyle w:val="a6"/>
      </w:pPr>
      <w:r>
        <w:rPr>
          <w:b/>
        </w:rPr>
        <w:t>[Proposed Change]</w:t>
      </w:r>
      <w:r>
        <w:t>: for the case of new sk-counter selected, perform PDCP reestablishment only for SN-terminated RBs.</w:t>
      </w:r>
    </w:p>
    <w:p w14:paraId="50864882" w14:textId="77777777" w:rsidR="00CF5188" w:rsidRDefault="00CF5188" w:rsidP="00D2601C">
      <w:pPr>
        <w:pStyle w:val="a6"/>
      </w:pPr>
      <w:r>
        <w:t xml:space="preserve">[Comments]: </w:t>
      </w:r>
    </w:p>
    <w:p w14:paraId="4D2937B5" w14:textId="77777777" w:rsidR="00CF5188" w:rsidRDefault="00CF5188" w:rsidP="00D2601C">
      <w:pPr>
        <w:pStyle w:val="a6"/>
      </w:pPr>
    </w:p>
  </w:comment>
  <w:comment w:id="496" w:author="NEC (Hisashi)" w:date="2024-02-02T16:07:00Z" w:initials="w">
    <w:p w14:paraId="436B11BB" w14:textId="77777777" w:rsidR="00CF5188" w:rsidRDefault="00CF5188" w:rsidP="00D2601C">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CF5188" w:rsidRDefault="00CF5188" w:rsidP="00D2601C">
      <w:pPr>
        <w:pStyle w:val="a6"/>
      </w:pPr>
      <w:r>
        <w:rPr>
          <w:b/>
        </w:rPr>
        <w:t>[Description]</w:t>
      </w:r>
      <w:r>
        <w:t>: missing integrity/cipher algorithm and integrity/ciphering key update for the PDCP entityt. Will submit tdoc on the exact text change.</w:t>
      </w:r>
    </w:p>
    <w:p w14:paraId="4C2D719E" w14:textId="77777777" w:rsidR="00CF5188" w:rsidRDefault="00CF5188" w:rsidP="00D2601C">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rsidP="00D2601C">
      <w:pPr>
        <w:pStyle w:val="a6"/>
      </w:pPr>
      <w:r>
        <w:t xml:space="preserve">[Comments]: </w:t>
      </w:r>
    </w:p>
    <w:p w14:paraId="23690C53" w14:textId="77777777" w:rsidR="00CF5188" w:rsidRDefault="00CF5188" w:rsidP="00D2601C">
      <w:pPr>
        <w:pStyle w:val="a6"/>
      </w:pPr>
    </w:p>
  </w:comment>
  <w:comment w:id="497" w:author="CATT (Rui)" w:date="2024-02-02T16:07:00Z" w:initials="C">
    <w:p w14:paraId="706F36C9"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rsidP="00D2601C">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rsidP="00D2601C">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rsidP="00D2601C">
      <w:pPr>
        <w:pStyle w:val="a6"/>
      </w:pPr>
      <w:r>
        <w:t>[Comments]:</w:t>
      </w:r>
    </w:p>
    <w:p w14:paraId="7588455C" w14:textId="77777777" w:rsidR="00CF5188" w:rsidRDefault="00CF5188" w:rsidP="00D2601C">
      <w:pPr>
        <w:pStyle w:val="a6"/>
      </w:pPr>
    </w:p>
  </w:comment>
  <w:comment w:id="498" w:author="Samsung (Seungri Jin)" w:date="2024-02-02T16:07:00Z" w:initials="S">
    <w:p w14:paraId="44E76F7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rsidP="00D2601C">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rsidP="00D2601C">
      <w:pPr>
        <w:pStyle w:val="a6"/>
        <w:rPr>
          <w:rFonts w:eastAsiaTheme="minorEastAsia"/>
        </w:rPr>
      </w:pPr>
      <w:r>
        <w:rPr>
          <w:b/>
        </w:rPr>
        <w:t>[Proposed Change]</w:t>
      </w:r>
      <w:r>
        <w:t>: Add the following sentence at the end of this NOTE 2.</w:t>
      </w:r>
    </w:p>
    <w:p w14:paraId="5C76253F" w14:textId="77777777" w:rsidR="00CF5188" w:rsidRDefault="00CF5188" w:rsidP="00D2601C">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rsidP="00D2601C">
      <w:pPr>
        <w:pStyle w:val="a6"/>
      </w:pPr>
      <w:r>
        <w:t xml:space="preserve">[Comments]: </w:t>
      </w:r>
    </w:p>
    <w:p w14:paraId="29AC6C95" w14:textId="77777777" w:rsidR="00CF5188" w:rsidRDefault="00CF5188" w:rsidP="00D2601C">
      <w:pPr>
        <w:pStyle w:val="a6"/>
      </w:pPr>
    </w:p>
    <w:p w14:paraId="7A031061" w14:textId="77777777" w:rsidR="00CF5188" w:rsidRDefault="00CF5188" w:rsidP="00D2601C">
      <w:pPr>
        <w:pStyle w:val="a6"/>
      </w:pPr>
    </w:p>
  </w:comment>
  <w:comment w:id="504" w:author="Huawei-YinghaoGuo" w:date="2024-02-02T16:07:00Z" w:initials="YG">
    <w:p w14:paraId="2AA53CC9" w14:textId="77777777" w:rsidR="00CF5188" w:rsidRDefault="00CF5188" w:rsidP="00D2601C">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CF5188" w:rsidRDefault="00CF5188" w:rsidP="00D2601C">
      <w:pPr>
        <w:pStyle w:val="a6"/>
      </w:pPr>
      <w:r>
        <w:rPr>
          <w:b/>
          <w:bCs/>
        </w:rPr>
        <w:t>[Description]</w:t>
      </w:r>
      <w:r>
        <w:t>: This bullet 5 is incomplete, and it need s to consider the following aspects:</w:t>
      </w:r>
    </w:p>
    <w:p w14:paraId="621243FB" w14:textId="77777777" w:rsidR="00CF5188" w:rsidRDefault="00CF5188" w:rsidP="00D2601C">
      <w:pPr>
        <w:pStyle w:val="a6"/>
      </w:pPr>
      <w:r>
        <w:t>Default behaviour for discarding is missing, and we think by default the oldest reports should be discarded.</w:t>
      </w:r>
    </w:p>
    <w:p w14:paraId="17A66BED" w14:textId="77777777" w:rsidR="00CF5188" w:rsidRDefault="00CF5188" w:rsidP="00D2601C">
      <w:pPr>
        <w:pStyle w:val="a6"/>
      </w:pPr>
      <w:r>
        <w:t>For the same priority (lowest priority), the UE should discard the older reports.</w:t>
      </w:r>
    </w:p>
    <w:p w14:paraId="31DE178B" w14:textId="77777777" w:rsidR="00CF5188" w:rsidRDefault="00CF5188" w:rsidP="00D2601C">
      <w:pPr>
        <w:pStyle w:val="a6"/>
      </w:pPr>
      <w:r>
        <w:t xml:space="preserve"> </w:t>
      </w:r>
    </w:p>
    <w:p w14:paraId="62766B4E" w14:textId="77777777" w:rsidR="00CF5188" w:rsidRDefault="00CF5188" w:rsidP="00D2601C">
      <w:pPr>
        <w:pStyle w:val="a6"/>
      </w:pPr>
      <w:r>
        <w:rPr>
          <w:b/>
          <w:bCs/>
        </w:rPr>
        <w:t>[Proposed Change]</w:t>
      </w:r>
      <w:r>
        <w:t>: Add default behaviour and UE behaviours when the same priority for QoE reports happens.</w:t>
      </w:r>
    </w:p>
    <w:p w14:paraId="32051C82" w14:textId="77777777" w:rsidR="00CF5188" w:rsidRDefault="00CF5188" w:rsidP="00D2601C">
      <w:pPr>
        <w:pStyle w:val="a6"/>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rsidP="00D2601C">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rsidP="00D2601C">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rsidP="00D2601C">
      <w:pPr>
        <w:pStyle w:val="a6"/>
      </w:pPr>
      <w:r>
        <w:rPr>
          <w:b/>
          <w:bCs/>
        </w:rPr>
        <w:t>[Proposed Change]</w:t>
      </w:r>
      <w:r>
        <w:t>: add availableRAN-VisibleMetrics in procedure 4&gt;:</w:t>
      </w:r>
    </w:p>
    <w:p w14:paraId="1E632E0D" w14:textId="77777777" w:rsidR="00CF5188" w:rsidRDefault="00CF5188" w:rsidP="00D2601C">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CF5188" w:rsidRDefault="00CF5188" w:rsidP="00D2601C">
      <w:pPr>
        <w:pStyle w:val="a6"/>
      </w:pPr>
      <w:r>
        <w:rPr>
          <w:b/>
          <w:bCs/>
        </w:rPr>
        <w:t>[Comments]</w:t>
      </w:r>
      <w:r>
        <w:t>: [Ericsson (Cecilia)]: Agree, will be included in the correction CR.</w:t>
      </w:r>
    </w:p>
  </w:comment>
  <w:comment w:id="506" w:author="Huawei-YinghaoGuo" w:date="2024-02-02T16:07:00Z" w:initials="YG">
    <w:p w14:paraId="2DD74BED" w14:textId="77777777" w:rsidR="00CF5188" w:rsidRDefault="00CF5188" w:rsidP="00D2601C">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CF5188" w:rsidRDefault="00CF5188" w:rsidP="00D2601C">
      <w:pPr>
        <w:pStyle w:val="a6"/>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rsidP="00D2601C">
      <w:pPr>
        <w:pStyle w:val="a6"/>
      </w:pPr>
      <w:r>
        <w:t xml:space="preserve"> </w:t>
      </w:r>
    </w:p>
    <w:p w14:paraId="00002494" w14:textId="77777777" w:rsidR="00CF5188" w:rsidRDefault="00CF5188" w:rsidP="00D2601C">
      <w:pPr>
        <w:pStyle w:val="a6"/>
      </w:pPr>
      <w:r>
        <w:rPr>
          <w:b/>
          <w:bCs/>
        </w:rPr>
        <w:t>[Proposed Change]</w:t>
      </w:r>
      <w:r>
        <w:t>: Suggest to put “if included” in brackets.</w:t>
      </w:r>
    </w:p>
    <w:p w14:paraId="0CF95515" w14:textId="77777777" w:rsidR="00CF5188" w:rsidRDefault="00CF5188" w:rsidP="00D2601C">
      <w:pPr>
        <w:pStyle w:val="a6"/>
      </w:pPr>
      <w:r>
        <w:rPr>
          <w:b/>
          <w:bCs/>
        </w:rPr>
        <w:t>[Comments]</w:t>
      </w:r>
      <w:r>
        <w:t>: [Ericsson (Cecilia)]: OK, will update in the correction CR.</w:t>
      </w:r>
    </w:p>
    <w:p w14:paraId="13DF3855" w14:textId="77777777" w:rsidR="00CF5188" w:rsidRDefault="00CF5188" w:rsidP="00D2601C">
      <w:pPr>
        <w:pStyle w:val="a6"/>
      </w:pPr>
    </w:p>
  </w:comment>
  <w:comment w:id="509" w:author="QC (Umesh)" w:date="2024-02-02T16:07:00Z" w:initials="QC">
    <w:p w14:paraId="15E22455" w14:textId="77777777" w:rsidR="00CF5188" w:rsidRDefault="00CF5188" w:rsidP="00D2601C">
      <w:pPr>
        <w:pStyle w:val="a6"/>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CF5188" w:rsidRDefault="00CF5188" w:rsidP="00D2601C">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rsidP="00D2601C">
      <w:pPr>
        <w:pStyle w:val="a6"/>
      </w:pPr>
      <w:r>
        <w:rPr>
          <w:b/>
        </w:rPr>
        <w:t>[Proposed Change]</w:t>
      </w:r>
      <w:r>
        <w:t>: Separate sidelink communication and sidelink discovery.</w:t>
      </w:r>
    </w:p>
    <w:p w14:paraId="6457451D" w14:textId="77777777" w:rsidR="00CF5188" w:rsidRDefault="00CF5188" w:rsidP="00D2601C">
      <w:pPr>
        <w:pStyle w:val="a6"/>
      </w:pPr>
      <w:r>
        <w:t xml:space="preserve">[Comments]: </w:t>
      </w:r>
    </w:p>
    <w:p w14:paraId="74523AF9" w14:textId="77777777" w:rsidR="00CF5188" w:rsidRDefault="00CF5188" w:rsidP="00D2601C">
      <w:pPr>
        <w:pStyle w:val="a6"/>
      </w:pPr>
    </w:p>
  </w:comment>
  <w:comment w:id="510" w:author="Intel (Yi Guo)" w:date="2024-02-02T16:07:00Z" w:initials="GY">
    <w:p w14:paraId="178341FE" w14:textId="77777777" w:rsidR="00CF5188" w:rsidRDefault="00CF5188" w:rsidP="00D2601C">
      <w:pPr>
        <w:pStyle w:val="a6"/>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CF5188" w:rsidRDefault="00CF5188" w:rsidP="00D2601C">
      <w:pPr>
        <w:pStyle w:val="a6"/>
      </w:pPr>
      <w:r>
        <w:t xml:space="preserve">[Description]: </w:t>
      </w:r>
    </w:p>
    <w:p w14:paraId="180C2718" w14:textId="77777777" w:rsidR="00CF5188" w:rsidRDefault="00CF5188" w:rsidP="00D2601C">
      <w:pPr>
        <w:pStyle w:val="a6"/>
      </w:pPr>
      <w:r>
        <w:t>Parent field (sl-BWP-PRS-PoolConfig) and Child fields (sl-DiscTxPoolSelected, sl-DiscTxPoolScheduling, or sl-TxPoolExceptional or sl-PRS-TxPoolExceptional ) are used simultaneously</w:t>
      </w:r>
      <w:r>
        <w:br/>
      </w:r>
    </w:p>
    <w:p w14:paraId="72C64F6C" w14:textId="77777777" w:rsidR="00CF5188" w:rsidRDefault="00CF5188" w:rsidP="00D2601C">
      <w:pPr>
        <w:pStyle w:val="a6"/>
      </w:pPr>
      <w:r>
        <w:t xml:space="preserve">[Proposed Change]: </w:t>
      </w:r>
    </w:p>
    <w:p w14:paraId="199533B8" w14:textId="77777777" w:rsidR="00CF5188" w:rsidRDefault="00CF5188" w:rsidP="00D2601C">
      <w:pPr>
        <w:pStyle w:val="a6"/>
      </w:pPr>
      <w:r>
        <w:t xml:space="preserve">Suggest to remove parent field(sl-BWP-PRS-PoolConfig)  </w:t>
      </w:r>
    </w:p>
    <w:p w14:paraId="07D030D2" w14:textId="77777777" w:rsidR="00CF5188" w:rsidRDefault="00CF5188" w:rsidP="00D2601C">
      <w:pPr>
        <w:pStyle w:val="a6"/>
      </w:pPr>
      <w:r>
        <w:t xml:space="preserve">Since Sl-BWP-PRS-PoolConfig contained all pool configurations, e.g. sl-PRS-TxPoolSelectedNormal, sl-PRS-TxPoolScheduling. To avoid confusion and duplication, it should be removed from here. </w:t>
      </w:r>
    </w:p>
    <w:p w14:paraId="2CD00729" w14:textId="77777777" w:rsidR="00CF5188" w:rsidRDefault="00CF5188" w:rsidP="00D2601C">
      <w:pPr>
        <w:pStyle w:val="a6"/>
      </w:pPr>
    </w:p>
    <w:p w14:paraId="76AF7EB4" w14:textId="77777777" w:rsidR="00CF5188" w:rsidRDefault="00CF5188" w:rsidP="00D2601C">
      <w:pPr>
        <w:pStyle w:val="a6"/>
      </w:pPr>
      <w:r>
        <w:t xml:space="preserve">SL-BWP-PRS-PoolConfig-r18 ::=     </w:t>
      </w:r>
      <w:r>
        <w:rPr>
          <w:color w:val="993366"/>
        </w:rPr>
        <w:t>SEQUENCE</w:t>
      </w:r>
      <w:r>
        <w:t xml:space="preserve"> {</w:t>
      </w:r>
    </w:p>
    <w:p w14:paraId="07EF6336" w14:textId="77777777" w:rsidR="00CF5188" w:rsidRDefault="00CF5188" w:rsidP="00D2601C">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rsidP="00D2601C">
      <w:pPr>
        <w:pStyle w:val="a6"/>
      </w:pPr>
      <w:r>
        <w:t xml:space="preserve">    sl-PRS-TxPoolSelectedNormal-r18   SL-PRS-TxPoolDedicated-r18                                                     </w:t>
      </w:r>
      <w:r>
        <w:rPr>
          <w:color w:val="993366"/>
        </w:rPr>
        <w:t>OPTIONAL</w:t>
      </w:r>
      <w:r>
        <w:t>, -- Need M</w:t>
      </w:r>
    </w:p>
    <w:p w14:paraId="335B77EA" w14:textId="77777777" w:rsidR="00CF5188" w:rsidRDefault="00CF5188" w:rsidP="00D2601C">
      <w:pPr>
        <w:pStyle w:val="a6"/>
      </w:pPr>
      <w:r>
        <w:t xml:space="preserve">    sl-PRS-TxPoolScheduling-r18       SL-PRS-TxPoolDedicated-r18                                                     </w:t>
      </w:r>
      <w:r>
        <w:rPr>
          <w:color w:val="993366"/>
        </w:rPr>
        <w:t>OPTIONAL,</w:t>
      </w:r>
      <w:r>
        <w:t xml:space="preserve"> -- Need N</w:t>
      </w:r>
    </w:p>
    <w:p w14:paraId="2F823D2B" w14:textId="77777777" w:rsidR="00CF5188" w:rsidRDefault="00CF5188" w:rsidP="00D2601C">
      <w:pPr>
        <w:pStyle w:val="a6"/>
      </w:pPr>
      <w:r>
        <w:t xml:space="preserve">    sl-PRS-TxPoolExceptional-r18      SL-PRS-ResourcePoolConfig-r18                                                  OPTIONAL  -- Need R</w:t>
      </w:r>
    </w:p>
    <w:p w14:paraId="6EA91C9A" w14:textId="77777777" w:rsidR="00CF5188" w:rsidRDefault="00CF5188" w:rsidP="00D2601C">
      <w:pPr>
        <w:pStyle w:val="a6"/>
      </w:pPr>
      <w:r>
        <w:t>}</w:t>
      </w:r>
    </w:p>
    <w:p w14:paraId="1F9A3B68" w14:textId="77777777" w:rsidR="00CF5188" w:rsidRDefault="00CF5188" w:rsidP="00D2601C">
      <w:pPr>
        <w:pStyle w:val="a6"/>
      </w:pPr>
      <w:r>
        <w:br/>
      </w:r>
    </w:p>
    <w:p w14:paraId="61CA1A26" w14:textId="77777777" w:rsidR="00CF5188" w:rsidRDefault="00CF5188" w:rsidP="00D2601C">
      <w:pPr>
        <w:pStyle w:val="a6"/>
      </w:pPr>
      <w:r>
        <w:t xml:space="preserve">[Comments]: </w:t>
      </w:r>
      <w:r>
        <w:br/>
      </w:r>
    </w:p>
  </w:comment>
  <w:comment w:id="514" w:author="Ericsson (Tony)" w:date="2024-02-02T16:07:00Z" w:initials="E">
    <w:p w14:paraId="3D381EFC" w14:textId="77777777" w:rsidR="00CF5188" w:rsidRDefault="00CF5188" w:rsidP="00D2601C">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CF5188" w:rsidRDefault="00CF5188" w:rsidP="00D2601C">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rsidP="00D2601C">
      <w:pPr>
        <w:pStyle w:val="a6"/>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rsidP="00F24EF0">
      <w:pPr>
        <w:pStyle w:val="B2"/>
      </w:pPr>
      <w:r>
        <w:t>2&gt;</w:t>
      </w:r>
      <w:r>
        <w:tab/>
        <w:t>if the sl-L2RelayUE-Config contains the sl-RemoteUE-ToReleaseLis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rsidP="00F24EF0">
      <w:pPr>
        <w:pStyle w:val="B2"/>
      </w:pPr>
      <w:r>
        <w:t>2&gt;</w:t>
      </w:r>
      <w:r>
        <w:tab/>
        <w:t xml:space="preserve">if the </w:t>
      </w:r>
      <w:r>
        <w:rPr>
          <w:iCs/>
        </w:rPr>
        <w:t>sl-L2RelayUE-Config</w:t>
      </w:r>
      <w:r>
        <w:t xml:space="preserve"> contains the sl-U2U-RemoteUE-ToReleaseLis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rsidP="00F24EF0">
      <w:pPr>
        <w:pStyle w:val="B2"/>
      </w:pPr>
      <w:r>
        <w:t>2&gt;</w:t>
      </w:r>
      <w:r>
        <w:tab/>
        <w:t>if the sl-L2RelayUE-Config contains the sl-RemoteUE-ToAddModLis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rsidP="00F24EF0">
      <w:pPr>
        <w:pStyle w:val="B2"/>
      </w:pPr>
      <w:r>
        <w:t>2&gt;</w:t>
      </w:r>
      <w:r>
        <w:tab/>
        <w:t>if the sl-L2RelayUE-Config contains the sl-U2U-RemoteUE-ToAddModLis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rsidP="00D2601C">
      <w:pPr>
        <w:pStyle w:val="a6"/>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rsidP="00D2601C">
      <w:pPr>
        <w:pStyle w:val="a6"/>
      </w:pPr>
    </w:p>
  </w:comment>
  <w:comment w:id="515" w:author="CATT(Hao)" w:date="2024-02-02T16:07:00Z" w:initials="C">
    <w:p w14:paraId="13434969" w14:textId="77777777" w:rsidR="00CF5188" w:rsidRDefault="00CF5188" w:rsidP="00D2601C">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CF5188" w:rsidRDefault="00CF5188" w:rsidP="00D2601C">
      <w:pPr>
        <w:pStyle w:val="a6"/>
      </w:pPr>
      <w:r>
        <w:rPr>
          <w:b/>
        </w:rPr>
        <w:t>[Description]</w:t>
      </w:r>
      <w:r>
        <w:t>: The current releasing operation is not precise</w:t>
      </w:r>
    </w:p>
    <w:p w14:paraId="311E5F8F" w14:textId="77777777" w:rsidR="00CF5188" w:rsidRDefault="00CF5188" w:rsidP="00D2601C">
      <w:pPr>
        <w:pStyle w:val="a6"/>
      </w:pPr>
      <w:r>
        <w:rPr>
          <w:b/>
        </w:rPr>
        <w:t>[Proposed Change]</w:t>
      </w:r>
      <w:r>
        <w:t>: Refer to U2N description, change the sentence to “release the relay operation related configurations”.</w:t>
      </w:r>
    </w:p>
    <w:p w14:paraId="3046706B" w14:textId="77777777" w:rsidR="00CF5188" w:rsidRDefault="00CF5188" w:rsidP="00D2601C">
      <w:pPr>
        <w:pStyle w:val="a6"/>
      </w:pPr>
      <w:r>
        <w:t xml:space="preserve">[Comments]: </w:t>
      </w:r>
    </w:p>
    <w:p w14:paraId="362C6A63" w14:textId="77777777" w:rsidR="00CF5188" w:rsidRDefault="00CF5188" w:rsidP="00D2601C">
      <w:pPr>
        <w:pStyle w:val="a6"/>
      </w:pPr>
    </w:p>
  </w:comment>
  <w:comment w:id="517" w:author="MediaTek (Mutai Lin)" w:date="2024-02-02T16:07:00Z" w:initials="MTLin">
    <w:p w14:paraId="11416EE1" w14:textId="77777777" w:rsidR="00CF5188" w:rsidRDefault="00CF5188" w:rsidP="00D2601C">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rsidP="00D2601C">
      <w:pPr>
        <w:pStyle w:val="a6"/>
      </w:pPr>
      <w:r>
        <w:rPr>
          <w:b/>
        </w:rPr>
        <w:t>[Description]</w:t>
      </w:r>
      <w:r>
        <w:t>: Missing condition on the existence of a connection to the L2 U2U Remote UE to be released</w:t>
      </w:r>
    </w:p>
    <w:p w14:paraId="454227E8" w14:textId="77777777" w:rsidR="00CF5188" w:rsidRDefault="00CF5188" w:rsidP="00D2601C">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rsidP="00D2601C">
      <w:pPr>
        <w:pStyle w:val="a6"/>
      </w:pPr>
    </w:p>
  </w:comment>
  <w:comment w:id="519" w:author="Huawei-YinghaoGuo" w:date="2024-02-02T16:07:00Z" w:initials="YG">
    <w:p w14:paraId="6AD07B66" w14:textId="77777777" w:rsidR="00CF5188" w:rsidRDefault="00CF5188" w:rsidP="00D2601C">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rsidP="00D2601C">
      <w:pPr>
        <w:pStyle w:val="a6"/>
      </w:pPr>
      <w:r>
        <w:rPr>
          <w:b/>
        </w:rPr>
        <w:t>[Description]</w:t>
      </w:r>
      <w:r>
        <w:t>: To clarify that SRAP configuration is for the direction from source to target</w:t>
      </w:r>
    </w:p>
    <w:p w14:paraId="04A97BD3" w14:textId="77777777" w:rsidR="00CF5188" w:rsidRDefault="00CF5188" w:rsidP="00D2601C">
      <w:pPr>
        <w:pStyle w:val="a6"/>
      </w:pPr>
      <w:r>
        <w:rPr>
          <w:b/>
        </w:rPr>
        <w:t>[Proposed Change]</w:t>
      </w:r>
      <w:r>
        <w:t>: Propose to add:</w:t>
      </w:r>
    </w:p>
    <w:p w14:paraId="7D017C06" w14:textId="77777777" w:rsidR="00CF5188" w:rsidRDefault="00CF5188" w:rsidP="00D2601C">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rsidP="00D2601C">
      <w:pPr>
        <w:pStyle w:val="a6"/>
      </w:pPr>
      <w:r>
        <w:t>[Comments]:</w:t>
      </w:r>
    </w:p>
    <w:p w14:paraId="25D11EEE" w14:textId="77777777" w:rsidR="00CF5188" w:rsidRDefault="00CF5188" w:rsidP="00D2601C">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CF5188" w:rsidRDefault="00CF5188" w:rsidP="00D2601C">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rsidP="00D2601C">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rsidP="00D2601C">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rsidP="00D2601C">
      <w:pPr>
        <w:pStyle w:val="a6"/>
        <w:rPr>
          <w:rFonts w:eastAsia="PMingLiU"/>
          <w:lang w:val="en-US" w:eastAsia="zh-TW"/>
        </w:rPr>
      </w:pPr>
    </w:p>
    <w:p w14:paraId="64DF0BA0" w14:textId="77777777" w:rsidR="00CF5188" w:rsidRDefault="00CF5188" w:rsidP="00D2601C">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rsidP="00D2601C">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rsidP="00D2601C">
      <w:pPr>
        <w:pStyle w:val="a6"/>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rsidP="00D2601C">
      <w:pPr>
        <w:pStyle w:val="a6"/>
        <w:rPr>
          <w:rFonts w:eastAsia="PMingLiU"/>
          <w:lang w:val="en-US" w:eastAsia="zh-TW"/>
        </w:rPr>
      </w:pPr>
    </w:p>
  </w:comment>
  <w:comment w:id="521" w:author="CATT(Hao)" w:date="2024-02-02T16:07:00Z" w:initials="C">
    <w:p w14:paraId="224D4EA6" w14:textId="77777777" w:rsidR="00CF5188" w:rsidRDefault="00CF5188" w:rsidP="00D2601C">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CF5188" w:rsidRDefault="00CF5188" w:rsidP="00D2601C">
      <w:pPr>
        <w:pStyle w:val="a6"/>
      </w:pPr>
      <w:r>
        <w:rPr>
          <w:b/>
        </w:rPr>
        <w:t>[Description]</w:t>
      </w:r>
      <w:r>
        <w:t>: The current releasing operation is not precise</w:t>
      </w:r>
    </w:p>
    <w:p w14:paraId="0BEF1F39" w14:textId="77777777" w:rsidR="00CF5188" w:rsidRDefault="00CF5188" w:rsidP="00D2601C">
      <w:pPr>
        <w:pStyle w:val="a6"/>
      </w:pPr>
      <w:r>
        <w:rPr>
          <w:b/>
        </w:rPr>
        <w:t>[Proposed Change]</w:t>
      </w:r>
      <w:r>
        <w:t>: Refer to U2N description, change the sentence to “release the relay operation related configurations”.</w:t>
      </w:r>
    </w:p>
    <w:p w14:paraId="536A2B4C" w14:textId="77777777" w:rsidR="00CF5188" w:rsidRDefault="00CF5188" w:rsidP="00D2601C">
      <w:pPr>
        <w:pStyle w:val="a6"/>
      </w:pPr>
      <w:r>
        <w:t xml:space="preserve">[Comments]: </w:t>
      </w:r>
    </w:p>
    <w:p w14:paraId="01CF645C" w14:textId="77777777" w:rsidR="00CF5188" w:rsidRDefault="00CF5188" w:rsidP="00D2601C">
      <w:pPr>
        <w:pStyle w:val="a6"/>
      </w:pPr>
    </w:p>
  </w:comment>
  <w:comment w:id="523" w:author="Xiaomi（Xing Yang)" w:date="2024-02-02T16:07:00Z" w:initials="YX">
    <w:p w14:paraId="4B38340F" w14:textId="77777777" w:rsidR="00CF5188" w:rsidRDefault="00CF5188" w:rsidP="00D2601C">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CF5188" w:rsidRDefault="00CF5188" w:rsidP="00D2601C">
      <w:pPr>
        <w:pStyle w:val="a6"/>
      </w:pPr>
      <w:r>
        <w:t xml:space="preserve">[Description]: </w:t>
      </w:r>
    </w:p>
    <w:p w14:paraId="2B976DEE" w14:textId="77777777" w:rsidR="00CF5188" w:rsidRDefault="00CF5188" w:rsidP="00D2601C">
      <w:pPr>
        <w:pStyle w:val="a6"/>
      </w:pPr>
      <w:r>
        <w:t>This behaviour shall be done by remote UE, not by relay UE</w:t>
      </w:r>
    </w:p>
    <w:p w14:paraId="0C136824" w14:textId="77777777" w:rsidR="00CF5188" w:rsidRDefault="00CF5188" w:rsidP="00D2601C">
      <w:pPr>
        <w:pStyle w:val="a6"/>
      </w:pPr>
      <w:r>
        <w:t xml:space="preserve">[Proposed Change]: </w:t>
      </w:r>
    </w:p>
    <w:p w14:paraId="57F224F5" w14:textId="77777777" w:rsidR="00CF5188" w:rsidRDefault="00CF5188" w:rsidP="00D2601C">
      <w:pPr>
        <w:pStyle w:val="a6"/>
        <w:rPr>
          <w:rFonts w:eastAsia="等线"/>
          <w:color w:val="FF0000"/>
          <w:u w:val="single"/>
          <w:lang w:eastAsia="zh-CN"/>
        </w:rPr>
      </w:pPr>
      <w:r>
        <w:t>Change to remote UE.</w:t>
      </w:r>
    </w:p>
    <w:p w14:paraId="3EE86302" w14:textId="77777777" w:rsidR="00CF5188" w:rsidRDefault="00CF5188" w:rsidP="00D2601C">
      <w:pPr>
        <w:pStyle w:val="a6"/>
      </w:pPr>
      <w:r>
        <w:t>[Comments]:</w:t>
      </w:r>
    </w:p>
  </w:comment>
  <w:comment w:id="525" w:author="MediaTek (Mutai Lin)" w:date="2024-02-02T16:07:00Z" w:initials="MTLin">
    <w:p w14:paraId="57193864" w14:textId="77777777" w:rsidR="00CF5188" w:rsidRDefault="00CF5188" w:rsidP="00D2601C">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rsidP="00D2601C">
      <w:pPr>
        <w:pStyle w:val="a6"/>
      </w:pPr>
      <w:r>
        <w:rPr>
          <w:b/>
        </w:rPr>
        <w:t>[Description]</w:t>
      </w:r>
      <w:r>
        <w:t>: Strange bullet structure in level 2 bullet under next-to-last level 1 bullet</w:t>
      </w:r>
    </w:p>
    <w:p w14:paraId="17385EB2" w14:textId="77777777" w:rsidR="00CF5188" w:rsidRDefault="00CF5188" w:rsidP="00D2601C">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rsidP="00D2601C">
      <w:pPr>
        <w:pStyle w:val="a6"/>
      </w:pPr>
    </w:p>
    <w:p w14:paraId="2E066AD3" w14:textId="77777777" w:rsidR="00CF5188" w:rsidRDefault="00CF5188" w:rsidP="00D2601C">
      <w:pPr>
        <w:pStyle w:val="a6"/>
      </w:pPr>
      <w:r>
        <w:t>2&gt; for peer target L2 U2U Remote UE indicated in sl-TargetUE-Identity in accordance with one entry of the SL-PeerRemoteUE-ToAddModList:</w:t>
      </w:r>
    </w:p>
    <w:p w14:paraId="15173E7D" w14:textId="77777777" w:rsidR="00CF5188" w:rsidRDefault="00CF5188" w:rsidP="00D2601C">
      <w:pPr>
        <w:pStyle w:val="a6"/>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rsidP="00D2601C">
      <w:pPr>
        <w:pStyle w:val="a6"/>
      </w:pPr>
    </w:p>
  </w:comment>
  <w:comment w:id="528" w:author="Ericsson (Tony)" w:date="2024-02-02T16:07:00Z" w:initials="E">
    <w:p w14:paraId="43531713" w14:textId="77777777" w:rsidR="00CF5188" w:rsidRDefault="00CF5188" w:rsidP="00D2601C">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CF5188" w:rsidRDefault="00CF5188" w:rsidP="00D2601C">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rsidP="00D2601C">
      <w:pPr>
        <w:pStyle w:val="a6"/>
      </w:pPr>
      <w:r>
        <w:t>The adoption of this terminology may also modify the definition of MR-DC, which is something that is not preferable at this stage.</w:t>
      </w:r>
    </w:p>
    <w:p w14:paraId="5A4A5B0E" w14:textId="77777777" w:rsidR="00CF5188" w:rsidRDefault="00CF5188" w:rsidP="00D2601C">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rsidP="00D2601C">
      <w:pPr>
        <w:pStyle w:val="a6"/>
      </w:pPr>
      <w:r>
        <w:t xml:space="preserve">[Comments]: </w:t>
      </w:r>
    </w:p>
    <w:p w14:paraId="4FEF022A" w14:textId="77777777" w:rsidR="00CF5188" w:rsidRDefault="00CF5188" w:rsidP="00D2601C">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rsidP="00D2601C">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rsidP="00D2601C">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CF5188" w:rsidRDefault="00CF5188" w:rsidP="00D2601C">
      <w:pPr>
        <w:pStyle w:val="a6"/>
      </w:pPr>
      <w:r>
        <w:t xml:space="preserve">[Proposed Change]: </w:t>
      </w:r>
    </w:p>
    <w:p w14:paraId="010C0B02" w14:textId="77777777" w:rsidR="00CF5188" w:rsidRDefault="00CF5188" w:rsidP="00D2601C">
      <w:pPr>
        <w:pStyle w:val="a6"/>
      </w:pPr>
    </w:p>
    <w:p w14:paraId="11172C68" w14:textId="77777777" w:rsidR="00CF5188" w:rsidRDefault="00CF5188" w:rsidP="00D2601C">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CF5188" w:rsidRDefault="00CF5188" w:rsidP="00D2601C">
      <w:pPr>
        <w:pStyle w:val="a6"/>
      </w:pPr>
    </w:p>
    <w:p w14:paraId="576F60E5" w14:textId="77777777" w:rsidR="00CF5188" w:rsidRDefault="00CF5188" w:rsidP="00D2601C">
      <w:pPr>
        <w:pStyle w:val="a6"/>
      </w:pPr>
      <w:r>
        <w:t>[Comments]:</w:t>
      </w:r>
    </w:p>
    <w:p w14:paraId="387F14FD" w14:textId="77777777" w:rsidR="00CF5188" w:rsidRDefault="00CF5188" w:rsidP="00D2601C">
      <w:pPr>
        <w:pStyle w:val="a6"/>
      </w:pPr>
    </w:p>
  </w:comment>
  <w:comment w:id="534" w:author="Lenovo_Lianhai" w:date="2024-02-02T16:07:00Z" w:initials="Lenovo">
    <w:p w14:paraId="2C993A66" w14:textId="77777777" w:rsidR="00CF5188" w:rsidRDefault="00CF5188" w:rsidP="00D2601C">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CF5188" w:rsidRDefault="00CF5188" w:rsidP="00D2601C">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rsidP="00D2601C">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rsidP="00D2601C">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rsidP="00D2601C">
      <w:pPr>
        <w:pStyle w:val="a6"/>
      </w:pPr>
      <w:r>
        <w:rPr>
          <w:lang w:val="sv-SE"/>
        </w:rPr>
        <w:t>[Comments]:</w:t>
      </w:r>
    </w:p>
  </w:comment>
  <w:comment w:id="538" w:author="CATT(Hao)" w:date="2024-02-02T16:07:00Z" w:initials="C">
    <w:p w14:paraId="62BD5654" w14:textId="77777777" w:rsidR="00CF5188" w:rsidRDefault="00CF5188" w:rsidP="00D2601C">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CF5188" w:rsidRDefault="00CF5188" w:rsidP="00D2601C">
      <w:pPr>
        <w:pStyle w:val="a6"/>
      </w:pPr>
      <w:r>
        <w:rPr>
          <w:b/>
          <w:bCs/>
        </w:rPr>
        <w:t>[Description]</w:t>
      </w:r>
      <w:r>
        <w:t>: The procedure description about indirect path addition/change failure of MP scenario2 is missing.</w:t>
      </w:r>
    </w:p>
    <w:p w14:paraId="03AE5FC4" w14:textId="77777777" w:rsidR="00CF5188" w:rsidRDefault="00CF5188" w:rsidP="00D2601C">
      <w:pPr>
        <w:pStyle w:val="a6"/>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rsidP="00D2601C">
      <w:pPr>
        <w:pStyle w:val="a6"/>
      </w:pPr>
      <w:r>
        <w:t>[Comments]:</w:t>
      </w:r>
    </w:p>
  </w:comment>
  <w:comment w:id="540" w:author="Huawei-YinghaoGuo" w:date="2024-02-02T16:07:00Z" w:initials="YG">
    <w:p w14:paraId="59830A94" w14:textId="77777777" w:rsidR="00CF5188" w:rsidRDefault="00CF5188" w:rsidP="00D2601C">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CF5188" w:rsidRDefault="00CF5188" w:rsidP="00D2601C">
      <w:pPr>
        <w:pStyle w:val="a6"/>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rsidP="00D2601C">
      <w:pPr>
        <w:pStyle w:val="a6"/>
      </w:pPr>
      <w:r>
        <w:t>.</w:t>
      </w:r>
    </w:p>
    <w:p w14:paraId="00EC7084" w14:textId="77777777" w:rsidR="00CF5188" w:rsidRDefault="00CF5188" w:rsidP="00D2601C">
      <w:pPr>
        <w:pStyle w:val="a6"/>
      </w:pPr>
      <w:r>
        <w:t xml:space="preserve">[Proposed Change]: </w:t>
      </w:r>
    </w:p>
    <w:p w14:paraId="765F7F3D" w14:textId="77777777" w:rsidR="00CF5188" w:rsidRDefault="00CF5188" w:rsidP="00D2601C">
      <w:pPr>
        <w:pStyle w:val="a6"/>
      </w:pPr>
    </w:p>
    <w:p w14:paraId="40FD78A6" w14:textId="77777777" w:rsidR="00CF5188" w:rsidRDefault="00CF5188" w:rsidP="00D2601C">
      <w:pPr>
        <w:pStyle w:val="a6"/>
        <w:rPr>
          <w:rFonts w:eastAsiaTheme="minorEastAsia"/>
        </w:rPr>
      </w:pPr>
      <w:r>
        <w:t>Editor's Note</w:t>
      </w:r>
      <w:r>
        <w:rPr>
          <w:rFonts w:eastAsia="宋体"/>
        </w:rPr>
        <w:t>: whether T421 is applicable to scenario 2.</w:t>
      </w:r>
    </w:p>
    <w:p w14:paraId="6B2227E3" w14:textId="77777777" w:rsidR="00CF5188" w:rsidRDefault="00CF5188" w:rsidP="00D2601C">
      <w:pPr>
        <w:pStyle w:val="a6"/>
        <w:rPr>
          <w:rFonts w:eastAsiaTheme="minorEastAsia"/>
        </w:rPr>
      </w:pPr>
      <w:r>
        <w:t>[Comments]:</w:t>
      </w:r>
    </w:p>
    <w:p w14:paraId="7E46527F" w14:textId="77777777" w:rsidR="00CF5188" w:rsidRDefault="00CF5188" w:rsidP="00D2601C">
      <w:pPr>
        <w:pStyle w:val="a6"/>
      </w:pPr>
    </w:p>
  </w:comment>
  <w:comment w:id="548" w:author="Huawei (David L)" w:date="2024-02-02T16:07:00Z" w:initials="DL">
    <w:p w14:paraId="7D6935C9" w14:textId="77777777" w:rsidR="00CF5188" w:rsidRDefault="00CF5188" w:rsidP="00D2601C">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rsidP="00D2601C">
      <w:pPr>
        <w:pStyle w:val="a6"/>
      </w:pPr>
      <w:r>
        <w:rPr>
          <w:b/>
        </w:rPr>
        <w:t>[Description]</w:t>
      </w:r>
      <w:r>
        <w:t>: Should say the field name</w:t>
      </w:r>
    </w:p>
    <w:p w14:paraId="19936C00" w14:textId="77777777" w:rsidR="00CF5188" w:rsidRDefault="00CF5188" w:rsidP="00D2601C">
      <w:pPr>
        <w:pStyle w:val="a6"/>
      </w:pPr>
      <w:r>
        <w:t xml:space="preserve">[Proposed Change]: </w:t>
      </w:r>
    </w:p>
    <w:p w14:paraId="59BE1B57" w14:textId="77777777" w:rsidR="00CF5188" w:rsidRDefault="00CF5188"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CF5188" w:rsidRDefault="00CF5188" w:rsidP="00D2601C">
      <w:pPr>
        <w:pStyle w:val="a6"/>
      </w:pPr>
      <w:r>
        <w:t>[Comments]:</w:t>
      </w:r>
    </w:p>
    <w:p w14:paraId="51F40F5E" w14:textId="77777777" w:rsidR="00CF5188" w:rsidRDefault="00CF5188" w:rsidP="00D2601C">
      <w:pPr>
        <w:pStyle w:val="a6"/>
      </w:pPr>
    </w:p>
  </w:comment>
  <w:comment w:id="550" w:author="Huawei (David L)" w:date="2024-02-02T16:07:00Z" w:initials="DL">
    <w:p w14:paraId="2719469C" w14:textId="77777777" w:rsidR="00CF5188" w:rsidRDefault="00CF5188" w:rsidP="00D2601C">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rsidP="00D2601C">
      <w:pPr>
        <w:pStyle w:val="a6"/>
      </w:pPr>
      <w:r>
        <w:rPr>
          <w:b/>
        </w:rPr>
        <w:t>[Description]</w:t>
      </w:r>
      <w:r>
        <w:t>: Should say the field name</w:t>
      </w:r>
    </w:p>
    <w:p w14:paraId="23DC05EA" w14:textId="77777777" w:rsidR="00CF5188" w:rsidRDefault="00CF5188" w:rsidP="00D2601C">
      <w:pPr>
        <w:pStyle w:val="a6"/>
      </w:pPr>
      <w:r>
        <w:t xml:space="preserve">[Proposed Change]: </w:t>
      </w:r>
    </w:p>
    <w:p w14:paraId="441F3125" w14:textId="77777777" w:rsidR="00CF5188" w:rsidRDefault="00CF5188"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rsidP="00F24EF0">
      <w:pPr>
        <w:pStyle w:val="B2"/>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rsidP="00F24EF0">
      <w:pPr>
        <w:pStyle w:val="B2"/>
      </w:pPr>
    </w:p>
    <w:p w14:paraId="7A103C70" w14:textId="77777777" w:rsidR="00CF5188" w:rsidRDefault="00CF5188"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rsidP="00D2601C">
      <w:pPr>
        <w:pStyle w:val="a6"/>
      </w:pPr>
      <w:r>
        <w:t xml:space="preserve">[Comments]: </w:t>
      </w:r>
    </w:p>
    <w:p w14:paraId="666773C8" w14:textId="77777777" w:rsidR="00CF5188" w:rsidRDefault="00CF5188" w:rsidP="00D2601C">
      <w:pPr>
        <w:pStyle w:val="a6"/>
      </w:pPr>
    </w:p>
  </w:comment>
  <w:comment w:id="551" w:author="ZTE(Wenting)" w:date="2024-02-02T16:07:00Z" w:initials="ZTE">
    <w:p w14:paraId="44B52E10" w14:textId="77777777" w:rsidR="00CF5188" w:rsidRDefault="00CF5188" w:rsidP="00D2601C">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rsidP="00D2601C">
      <w:pPr>
        <w:pStyle w:val="a6"/>
      </w:pPr>
      <w:r>
        <w:t xml:space="preserve">[Proposed Conclusion]: </w:t>
      </w:r>
    </w:p>
    <w:p w14:paraId="4C8A5416" w14:textId="77777777" w:rsidR="00CF5188" w:rsidRDefault="00CF5188" w:rsidP="00D2601C">
      <w:pPr>
        <w:pStyle w:val="a6"/>
      </w:pPr>
      <w:r>
        <w:t xml:space="preserve">[Description]: </w:t>
      </w:r>
    </w:p>
    <w:p w14:paraId="15E87C63" w14:textId="77777777" w:rsidR="00CF5188" w:rsidRDefault="00CF5188" w:rsidP="00D2601C">
      <w:pPr>
        <w:pStyle w:val="a6"/>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rsidP="00F24EF0">
      <w:pPr>
        <w:pStyle w:val="B2"/>
      </w:pPr>
      <w:r>
        <w:t>2&gt;</w:t>
      </w:r>
      <w:r>
        <w:tab/>
        <w:t>else:</w:t>
      </w:r>
    </w:p>
    <w:p w14:paraId="52DB5102" w14:textId="77777777" w:rsidR="00CF5188" w:rsidRDefault="00CF5188" w:rsidP="00D2601C">
      <w:pPr>
        <w:pStyle w:val="a6"/>
      </w:pPr>
      <w:r>
        <w:t>3&gt;</w:t>
      </w:r>
      <w:r>
        <w:rPr>
          <w:rFonts w:hint="eastAsia"/>
        </w:rPr>
        <w:t xml:space="preserve"> </w:t>
      </w:r>
      <w:r>
        <w:t xml:space="preserve">add the received LTM-Candidate to </w:t>
      </w:r>
      <w:r>
        <w:rPr>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rsidP="00D2601C">
      <w:pPr>
        <w:pStyle w:val="a6"/>
      </w:pPr>
      <w:r>
        <w:t xml:space="preserve">[Proposed Change]: </w:t>
      </w:r>
    </w:p>
    <w:p w14:paraId="022F53AC" w14:textId="77777777" w:rsidR="00CF5188" w:rsidRDefault="00CF5188" w:rsidP="00D2601C">
      <w:pPr>
        <w:pStyle w:val="a6"/>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rsidP="00D2601C">
      <w:pPr>
        <w:pStyle w:val="a6"/>
      </w:pPr>
    </w:p>
  </w:comment>
  <w:comment w:id="552" w:author="Huawei (David L)" w:date="2024-02-02T16:07:00Z" w:initials="DL">
    <w:p w14:paraId="447122DC" w14:textId="77777777" w:rsidR="00CF5188" w:rsidRDefault="00CF5188" w:rsidP="00D2601C">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rsidP="00D2601C">
      <w:pPr>
        <w:pStyle w:val="a6"/>
      </w:pPr>
      <w:r>
        <w:rPr>
          <w:b/>
        </w:rPr>
        <w:t>[Description]</w:t>
      </w:r>
      <w:r>
        <w:t>: Unclear action and unclear field.</w:t>
      </w:r>
    </w:p>
    <w:p w14:paraId="7C433EF1" w14:textId="77777777" w:rsidR="00CF5188" w:rsidRDefault="00CF5188" w:rsidP="00D2601C">
      <w:pPr>
        <w:pStyle w:val="a6"/>
      </w:pPr>
    </w:p>
    <w:p w14:paraId="56825E5F" w14:textId="77777777" w:rsidR="00CF5188" w:rsidRDefault="00CF5188" w:rsidP="00D2601C">
      <w:pPr>
        <w:pStyle w:val="a6"/>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rsidP="00D2601C">
      <w:pPr>
        <w:pStyle w:val="a6"/>
      </w:pPr>
    </w:p>
    <w:p w14:paraId="3F924A57" w14:textId="77777777" w:rsidR="00CF5188" w:rsidRDefault="00CF5188" w:rsidP="00D2601C">
      <w:pPr>
        <w:pStyle w:val="a6"/>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rsidP="00D2601C">
      <w:pPr>
        <w:pStyle w:val="a6"/>
      </w:pPr>
    </w:p>
    <w:p w14:paraId="0BDF40BC" w14:textId="77777777" w:rsidR="00CF5188" w:rsidRDefault="00CF5188" w:rsidP="00D2601C">
      <w:pPr>
        <w:pStyle w:val="a6"/>
      </w:pPr>
      <w:r>
        <w:t>The intention of the Need codes is probably to do something else, but Need codes are not applicable to UE variables, so "reconfigure" cannot be used.</w:t>
      </w:r>
    </w:p>
    <w:p w14:paraId="60C153AF" w14:textId="77777777" w:rsidR="00CF5188" w:rsidRDefault="00CF5188" w:rsidP="00D2601C">
      <w:pPr>
        <w:pStyle w:val="a6"/>
      </w:pPr>
    </w:p>
    <w:p w14:paraId="57402B77" w14:textId="77777777" w:rsidR="00CF5188" w:rsidRDefault="00CF5188" w:rsidP="00D2601C">
      <w:pPr>
        <w:pStyle w:val="a6"/>
      </w:pPr>
      <w:r>
        <w:t>In addition, UE variables should not include ToReleaseList or ToAddModList because these fields are not supposed to be stored.</w:t>
      </w:r>
    </w:p>
    <w:p w14:paraId="792D4B17" w14:textId="77777777" w:rsidR="00CF5188" w:rsidRDefault="00CF5188" w:rsidP="00D2601C">
      <w:pPr>
        <w:pStyle w:val="a6"/>
      </w:pPr>
    </w:p>
    <w:p w14:paraId="4A37448D" w14:textId="77777777" w:rsidR="00CF5188" w:rsidRDefault="00CF5188" w:rsidP="00D2601C">
      <w:pPr>
        <w:pStyle w:val="a6"/>
      </w:pPr>
      <w:r>
        <w:t>We will provide a TP (possibly with some alternatives) with a proper definition of UE variables and updated procedure text.</w:t>
      </w:r>
    </w:p>
    <w:p w14:paraId="117707CE" w14:textId="77777777" w:rsidR="00CF5188" w:rsidRDefault="00CF5188" w:rsidP="00D2601C">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rsidP="00D2601C">
      <w:pPr>
        <w:pStyle w:val="a6"/>
      </w:pPr>
      <w:r>
        <w:t>1&gt; for each ltm-CandidateId value in the ltm-CandidateToAddModList:</w:t>
      </w:r>
    </w:p>
    <w:p w14:paraId="468D0035" w14:textId="77777777" w:rsidR="00CF5188" w:rsidRDefault="00CF5188" w:rsidP="00D2601C">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rsidP="00D2601C">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rsidP="00D2601C">
      <w:pPr>
        <w:pStyle w:val="a6"/>
      </w:pPr>
      <w:r>
        <w:t xml:space="preserve">    2&gt; else:</w:t>
      </w:r>
    </w:p>
    <w:p w14:paraId="51336744" w14:textId="77777777" w:rsidR="00CF5188" w:rsidRDefault="00CF5188" w:rsidP="00D2601C">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CF5188" w:rsidRDefault="00CF5188" w:rsidP="00D2601C">
      <w:pPr>
        <w:pStyle w:val="a6"/>
      </w:pPr>
    </w:p>
  </w:comment>
  <w:comment w:id="553" w:author="MediaTek (Mutai Lin)" w:date="2024-02-02T16:07:00Z" w:initials="MTLin">
    <w:p w14:paraId="2856145C" w14:textId="77777777" w:rsidR="00CF5188" w:rsidRDefault="00CF5188" w:rsidP="00D2601C">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rsidP="00D2601C">
      <w:pPr>
        <w:pStyle w:val="a6"/>
      </w:pPr>
      <w:r>
        <w:rPr>
          <w:b/>
        </w:rPr>
        <w:t>[Description]</w:t>
      </w:r>
      <w:r>
        <w:t>: The entry of ltm-UL-TCIStatesToReleaseList does not contain field named as tci-StateId. The entry itself is a TCI UL state ID (of type TCI-UL-StateId).</w:t>
      </w:r>
    </w:p>
    <w:p w14:paraId="366F5149" w14:textId="77777777" w:rsidR="00CF5188" w:rsidRDefault="00CF5188" w:rsidP="00D2601C">
      <w:pPr>
        <w:pStyle w:val="a6"/>
      </w:pPr>
      <w:r>
        <w:t xml:space="preserve">[Proposed Change]: </w:t>
      </w:r>
    </w:p>
    <w:p w14:paraId="03F4491A" w14:textId="77777777" w:rsidR="00CF5188" w:rsidRDefault="00CF5188" w:rsidP="00D2601C">
      <w:pPr>
        <w:pStyle w:val="a6"/>
      </w:pPr>
      <w:r>
        <w:t>2&gt; if the received LTM-Candidate includes ltm-UL-TCI-StatesToReleaseList:</w:t>
      </w:r>
    </w:p>
    <w:p w14:paraId="3C5A0F47" w14:textId="77777777" w:rsidR="00CF5188" w:rsidRDefault="00CF5188" w:rsidP="00D2601C">
      <w:pPr>
        <w:pStyle w:val="a6"/>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CF5188" w:rsidRDefault="00CF5188" w:rsidP="00D2601C">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rsidP="00D2601C">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rsidP="00D2601C">
      <w:pPr>
        <w:pStyle w:val="a6"/>
      </w:pPr>
    </w:p>
  </w:comment>
  <w:comment w:id="554" w:author="MediaTek (Mutai Lin)" w:date="2024-02-02T16:07:00Z" w:initials="MTLin">
    <w:p w14:paraId="546B20C2" w14:textId="77777777" w:rsidR="00CF5188" w:rsidRDefault="00CF5188" w:rsidP="00D2601C">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rsidP="00D2601C">
      <w:pPr>
        <w:pStyle w:val="a6"/>
      </w:pPr>
      <w:r>
        <w:rPr>
          <w:b/>
        </w:rPr>
        <w:t>[Description]</w:t>
      </w:r>
      <w:r>
        <w:t>: There is no field tci-StateId in CandidateTCI-UL-State. The correct field name is tci-UL-StateId.</w:t>
      </w:r>
    </w:p>
    <w:p w14:paraId="15943D86" w14:textId="77777777" w:rsidR="00CF5188" w:rsidRDefault="00CF5188" w:rsidP="00D2601C">
      <w:pPr>
        <w:pStyle w:val="a6"/>
      </w:pPr>
      <w:r>
        <w:t xml:space="preserve">[Proposed Change]: </w:t>
      </w:r>
    </w:p>
    <w:p w14:paraId="3E0B6EB9" w14:textId="77777777" w:rsidR="00CF5188" w:rsidRDefault="00CF5188" w:rsidP="00D2601C">
      <w:pPr>
        <w:pStyle w:val="a6"/>
      </w:pPr>
      <w:r>
        <w:t>2&gt; if the received LTM-Candidate includes ltm-UL-TCI-StatesToAddModList:</w:t>
      </w:r>
    </w:p>
    <w:p w14:paraId="0BB803C5" w14:textId="77777777" w:rsidR="00CF5188" w:rsidRDefault="00CF5188" w:rsidP="00D2601C">
      <w:pPr>
        <w:pStyle w:val="a6"/>
      </w:pPr>
      <w:r>
        <w:t xml:space="preserve">    3&gt; for each tci-</w:t>
      </w:r>
      <w:r>
        <w:rPr>
          <w:color w:val="0000FF"/>
          <w:u w:val="single"/>
        </w:rPr>
        <w:t>UL-</w:t>
      </w:r>
      <w:r>
        <w:t>StateId in the ltm-UL-TCI-StatesToAddModList:</w:t>
      </w:r>
    </w:p>
    <w:p w14:paraId="18EB4BE8" w14:textId="77777777" w:rsidR="00CF5188" w:rsidRDefault="00CF5188" w:rsidP="00D2601C">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rsidP="00D2601C">
      <w:pPr>
        <w:pStyle w:val="a6"/>
      </w:pPr>
    </w:p>
  </w:comment>
  <w:comment w:id="555" w:author="CATT (Rui)" w:date="2024-02-02T16:07:00Z" w:initials="C">
    <w:p w14:paraId="1991704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rsidP="00D2601C">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CF5188" w:rsidRDefault="00CF5188" w:rsidP="00D2601C">
      <w:pPr>
        <w:pStyle w:val="a6"/>
        <w:rPr>
          <w:rFonts w:eastAsiaTheme="minorEastAsia"/>
          <w:lang w:eastAsia="zh-CN"/>
        </w:rPr>
      </w:pPr>
      <w:r>
        <w:t xml:space="preserve">[Proposed Change]: </w:t>
      </w:r>
    </w:p>
    <w:p w14:paraId="1DAF349F" w14:textId="77777777" w:rsidR="00CF5188" w:rsidRDefault="00CF5188" w:rsidP="00D2601C">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CF5188" w:rsidRDefault="00CF5188" w:rsidP="00D2601C">
      <w:pPr>
        <w:pStyle w:val="a6"/>
      </w:pPr>
      <w:r>
        <w:rPr>
          <w:b/>
        </w:rPr>
        <w:t>[Comments]</w:t>
      </w:r>
      <w:r>
        <w:t>: [MediaTek] (Li-Chuan Tseng) – v133 (M015): Agreed.</w:t>
      </w:r>
    </w:p>
  </w:comment>
  <w:comment w:id="556" w:author="CATT (Rui)" w:date="2024-02-02T16:07:00Z" w:initials="C">
    <w:p w14:paraId="0F2A3F41"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rsidP="00D2601C">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CF5188" w:rsidRDefault="00CF5188" w:rsidP="00D2601C">
      <w:pPr>
        <w:pStyle w:val="a6"/>
        <w:rPr>
          <w:rFonts w:eastAsiaTheme="minorEastAsia"/>
          <w:lang w:eastAsia="zh-CN"/>
        </w:rPr>
      </w:pPr>
      <w:r>
        <w:t xml:space="preserve">[Proposed Change]: </w:t>
      </w:r>
    </w:p>
    <w:p w14:paraId="30DC68F7" w14:textId="77777777" w:rsidR="00CF5188" w:rsidRDefault="00CF5188" w:rsidP="00D2601C">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CF5188" w:rsidRDefault="00CF5188" w:rsidP="00D2601C">
      <w:pPr>
        <w:pStyle w:val="a6"/>
      </w:pPr>
      <w:r>
        <w:rPr>
          <w:b/>
        </w:rPr>
        <w:t>[Comments]</w:t>
      </w:r>
      <w:r>
        <w:t>: [MediaTek] (Li-Chuan Tseng) – v133 (M016): Agreed.</w:t>
      </w:r>
    </w:p>
    <w:p w14:paraId="22565F58" w14:textId="77777777" w:rsidR="00CF5188" w:rsidRDefault="00CF5188" w:rsidP="00D2601C">
      <w:pPr>
        <w:pStyle w:val="a6"/>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rsidP="00D2601C">
      <w:pPr>
        <w:pStyle w:val="a6"/>
      </w:pPr>
      <w:r>
        <w:t xml:space="preserve">[Proposed Conclusion]: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rsidP="00D2601C">
      <w:pPr>
        <w:pStyle w:val="a6"/>
      </w:pPr>
    </w:p>
  </w:comment>
  <w:comment w:id="558" w:author="CATT (Rui)" w:date="2024-02-02T16:11:00Z" w:initials="C">
    <w:p w14:paraId="59A9706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73CC4A42" w14:textId="77777777" w:rsidR="00CF5188" w:rsidRDefault="00CF5188" w:rsidP="00D2601C">
      <w:pPr>
        <w:pStyle w:val="a6"/>
        <w:rPr>
          <w:rFonts w:eastAsiaTheme="minorEastAsia"/>
          <w:lang w:eastAsia="zh-CN"/>
        </w:rPr>
      </w:pPr>
    </w:p>
    <w:p w14:paraId="44337449" w14:textId="77777777" w:rsidR="00CF5188" w:rsidRDefault="00CF5188" w:rsidP="00D2601C">
      <w:pPr>
        <w:pStyle w:val="a6"/>
        <w:rPr>
          <w:rFonts w:eastAsiaTheme="minorEastAsia"/>
        </w:rPr>
      </w:pPr>
      <w:r>
        <w:t>[Comments]:</w:t>
      </w:r>
    </w:p>
    <w:p w14:paraId="78D84644" w14:textId="3A105FCB" w:rsidR="00CF5188" w:rsidRPr="00E24A9B" w:rsidRDefault="00CF5188" w:rsidP="00D2601C">
      <w:pPr>
        <w:pStyle w:val="a6"/>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rsidP="00D2601C">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CF5188" w:rsidRDefault="00CF5188" w:rsidP="00D2601C">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rsidP="00D2601C">
      <w:pPr>
        <w:pStyle w:val="a6"/>
      </w:pPr>
      <w:r>
        <w:t xml:space="preserve">[Proposed Change]: </w:t>
      </w:r>
    </w:p>
    <w:p w14:paraId="58005023" w14:textId="77777777" w:rsidR="00CF5188" w:rsidRDefault="00CF5188" w:rsidP="00D2601C">
      <w:pPr>
        <w:pStyle w:val="a6"/>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rsidP="00D2601C">
      <w:pPr>
        <w:pStyle w:val="a6"/>
      </w:pPr>
      <w:r>
        <w:rPr>
          <w:lang w:val="sv-SE"/>
        </w:rPr>
        <w:t>[Comments]:</w:t>
      </w:r>
    </w:p>
  </w:comment>
  <w:comment w:id="560" w:author="Lenovo (Prateek)" w:date="2024-02-02T16:07:00Z" w:initials="Len_PB">
    <w:p w14:paraId="093560AE" w14:textId="77777777" w:rsidR="00CF5188" w:rsidRDefault="00CF5188" w:rsidP="00D2601C">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CF5188" w:rsidRDefault="00CF5188" w:rsidP="00D2601C">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rsidP="00D2601C">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rsidP="00D2601C">
      <w:pPr>
        <w:pStyle w:val="a6"/>
      </w:pPr>
    </w:p>
    <w:p w14:paraId="6AEA68BE" w14:textId="77777777" w:rsidR="00CF5188" w:rsidRDefault="00CF5188" w:rsidP="00D2601C">
      <w:pPr>
        <w:pStyle w:val="a6"/>
      </w:pPr>
      <w:r>
        <w:t>2&gt;</w:t>
      </w:r>
      <w:r>
        <w:tab/>
        <w:t>if the LTM-Candidate with the received ltm-CandidateId value includes ltm-UE-MeasuredTA-ID:</w:t>
      </w:r>
    </w:p>
    <w:p w14:paraId="7CE210C0" w14:textId="77777777" w:rsidR="00CF5188" w:rsidRDefault="00CF5188" w:rsidP="00D2601C">
      <w:pPr>
        <w:pStyle w:val="a6"/>
      </w:pPr>
      <w:r>
        <w:t>3&gt;</w:t>
      </w:r>
      <w:r>
        <w:tab/>
        <w:t>if the value of ltm-UE-MeasuredTA-ID is equal to the value of ltm-ServingCellUE-MeasuredTA-ID within VarLTM-ServingCellUE-MeasuredTA-ID:</w:t>
      </w:r>
    </w:p>
    <w:p w14:paraId="02DE377C" w14:textId="77777777" w:rsidR="00CF5188" w:rsidRDefault="00CF5188" w:rsidP="00D2601C">
      <w:pPr>
        <w:pStyle w:val="a6"/>
      </w:pPr>
      <w:r>
        <w:t>4&gt;</w:t>
      </w:r>
      <w:r>
        <w:tab/>
        <w:t>inform lower layers that UE is configured with UE-based TA measurements if an LTM cell switch is executed for this LTM candidate configuration;</w:t>
      </w:r>
    </w:p>
    <w:p w14:paraId="03720698" w14:textId="77777777" w:rsidR="00CF5188" w:rsidRDefault="00CF5188" w:rsidP="00D2601C">
      <w:pPr>
        <w:pStyle w:val="a6"/>
      </w:pPr>
      <w:r>
        <w:t>3&gt; else:</w:t>
      </w:r>
    </w:p>
    <w:p w14:paraId="118507BD" w14:textId="77777777" w:rsidR="00CF5188" w:rsidRDefault="00CF5188" w:rsidP="00D2601C">
      <w:pPr>
        <w:pStyle w:val="a6"/>
      </w:pPr>
      <w:r>
        <w:t>4&gt;</w:t>
      </w:r>
      <w:r>
        <w:tab/>
        <w:t>inform lower layers to determine UE-based TA measurements for this LTM candidate configuration;</w:t>
      </w:r>
    </w:p>
    <w:p w14:paraId="0C8E5AA4" w14:textId="77777777" w:rsidR="00CF5188" w:rsidRDefault="00CF5188" w:rsidP="00D2601C">
      <w:pPr>
        <w:pStyle w:val="a6"/>
      </w:pPr>
    </w:p>
    <w:p w14:paraId="4FB24CEB" w14:textId="77777777" w:rsidR="00CF5188" w:rsidRDefault="00CF5188" w:rsidP="00D2601C">
      <w:pPr>
        <w:pStyle w:val="a6"/>
      </w:pPr>
      <w:r>
        <w:t>[Comments]:</w:t>
      </w:r>
    </w:p>
  </w:comment>
  <w:comment w:id="561" w:author="CATT (Rui)" w:date="2024-02-02T16:07:00Z" w:initials="C">
    <w:p w14:paraId="2EC6693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rsidP="00D2601C">
      <w:pPr>
        <w:pStyle w:val="a6"/>
        <w:rPr>
          <w:rFonts w:eastAsiaTheme="minorEastAsia"/>
          <w:lang w:eastAsia="zh-CN"/>
        </w:rPr>
      </w:pPr>
    </w:p>
    <w:p w14:paraId="3A0D6807" w14:textId="0A0E3BB0" w:rsidR="00CF5188" w:rsidRPr="00D86DEF" w:rsidRDefault="00CF5188" w:rsidP="00D2601C">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rsidP="00D2601C">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rsidP="00D2601C">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CF5188" w:rsidRDefault="00CF5188" w:rsidP="00D2601C">
      <w:pPr>
        <w:pStyle w:val="a6"/>
      </w:pPr>
      <w:r>
        <w:t>- We have agreed that the exact time the UE performs UE-based TA measurement is up to UE implementation, so we should not say explicitly "if an LTM cell switch is executed".</w:t>
      </w:r>
    </w:p>
    <w:p w14:paraId="2BB47899" w14:textId="77777777" w:rsidR="00CF5188" w:rsidRDefault="00CF5188" w:rsidP="00D2601C">
      <w:pPr>
        <w:pStyle w:val="a6"/>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rsidP="00D2601C">
      <w:pPr>
        <w:pStyle w:val="a6"/>
      </w:pPr>
      <w:r>
        <w:t>- The ";" at the end of sentence should be replaced with "."</w:t>
      </w:r>
    </w:p>
    <w:p w14:paraId="64E07F36" w14:textId="77777777" w:rsidR="00CF5188" w:rsidRDefault="00CF5188" w:rsidP="00D2601C">
      <w:pPr>
        <w:pStyle w:val="a6"/>
      </w:pPr>
      <w:r>
        <w:t>- Note: When serving cell changes, the feasibility of UE-based TA measurement may also change. We may need some text in 5.3.5.18.6 to reflect this.</w:t>
      </w:r>
    </w:p>
    <w:p w14:paraId="072F33A7" w14:textId="77777777" w:rsidR="00CF5188" w:rsidRDefault="00CF5188" w:rsidP="00D2601C">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CF5188" w:rsidRDefault="00CF5188">
      <w:r>
        <w:rPr>
          <w:b/>
        </w:rPr>
        <w:t>[Comments]</w:t>
      </w:r>
      <w:r>
        <w:t>:</w:t>
      </w:r>
    </w:p>
    <w:p w14:paraId="16A965F3" w14:textId="77777777" w:rsidR="00CF5188" w:rsidRDefault="00CF5188" w:rsidP="00D2601C">
      <w:pPr>
        <w:pStyle w:val="a6"/>
      </w:pPr>
    </w:p>
  </w:comment>
  <w:comment w:id="563" w:author="Lenovo_Lianhai" w:date="2024-02-02T16:07:00Z" w:initials="Lenovo">
    <w:p w14:paraId="00A34020" w14:textId="77777777" w:rsidR="00CF5188" w:rsidRDefault="00CF5188" w:rsidP="00D2601C">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CF5188" w:rsidRDefault="00CF5188" w:rsidP="00D2601C">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rsidP="00D2601C">
      <w:pPr>
        <w:pStyle w:val="a6"/>
      </w:pPr>
      <w:r>
        <w:t xml:space="preserve">[Proposed Change]: </w:t>
      </w:r>
    </w:p>
    <w:p w14:paraId="776B2680" w14:textId="77777777" w:rsidR="00CF5188" w:rsidRDefault="00CF5188" w:rsidP="00D2601C">
      <w:pPr>
        <w:pStyle w:val="a6"/>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rsidP="00D2601C">
      <w:pPr>
        <w:pStyle w:val="a6"/>
      </w:pPr>
    </w:p>
    <w:p w14:paraId="6D537D95" w14:textId="77777777" w:rsidR="00CF5188" w:rsidRDefault="00CF5188" w:rsidP="00D2601C">
      <w:pPr>
        <w:pStyle w:val="a6"/>
      </w:pPr>
      <w:r>
        <w:t>5.3.5.18.3</w:t>
      </w:r>
    </w:p>
    <w:p w14:paraId="3BBC523E" w14:textId="77777777" w:rsidR="00CF5188" w:rsidRDefault="00CF5188" w:rsidP="00D2601C">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CF5188" w:rsidRDefault="00CF5188" w:rsidP="00D2601C">
      <w:pPr>
        <w:pStyle w:val="a6"/>
      </w:pPr>
      <w:r>
        <w:rPr>
          <w:lang w:val="sv-SE"/>
        </w:rPr>
        <w:t>[Comments]:v</w:t>
      </w:r>
    </w:p>
  </w:comment>
  <w:comment w:id="567" w:author="OPPO (Xue)" w:date="2024-02-02T16:07:00Z" w:initials="O">
    <w:p w14:paraId="73862D1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rsidP="00D2601C">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rsidP="00D2601C">
      <w:pPr>
        <w:pStyle w:val="a6"/>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rsidP="00D2601C">
      <w:pPr>
        <w:pStyle w:val="a6"/>
      </w:pPr>
      <w:r>
        <w:t xml:space="preserve">[Comments]: </w:t>
      </w:r>
    </w:p>
    <w:p w14:paraId="57F10249" w14:textId="77777777" w:rsidR="00CF5188" w:rsidRDefault="00CF5188" w:rsidP="00D2601C">
      <w:pPr>
        <w:pStyle w:val="a6"/>
      </w:pPr>
    </w:p>
  </w:comment>
  <w:comment w:id="568" w:author="Huawei (David L)" w:date="2024-02-02T16:07:00Z" w:initials="DL">
    <w:p w14:paraId="2F8D692D" w14:textId="77777777" w:rsidR="00CF5188" w:rsidRDefault="00CF5188" w:rsidP="00D2601C">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rsidP="00D2601C">
      <w:pPr>
        <w:pStyle w:val="a6"/>
      </w:pPr>
      <w:r>
        <w:rPr>
          <w:b/>
        </w:rPr>
        <w:t>[Description]</w:t>
      </w:r>
      <w:r>
        <w:t>: SRBs and DRBs are not associated with any cell group.</w:t>
      </w:r>
    </w:p>
    <w:p w14:paraId="42F371F7" w14:textId="77777777" w:rsidR="00CF5188" w:rsidRDefault="00CF5188" w:rsidP="00D2601C">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rsidP="00D2601C">
      <w:pPr>
        <w:pStyle w:val="a6"/>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CF5188" w:rsidRDefault="00CF5188" w:rsidP="00F24EF0">
      <w:pPr>
        <w:pStyle w:val="B2"/>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rsidP="00583B13">
      <w:pPr>
        <w:pStyle w:val="B4"/>
      </w:pPr>
      <w:r>
        <w:t>-</w:t>
      </w:r>
      <w:r>
        <w:tab/>
        <w:t>keep the associated PDCP and SDAP entities, their state variables, buffers and timers;</w:t>
      </w:r>
    </w:p>
    <w:p w14:paraId="7E690130"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CF5188" w:rsidRDefault="00CF5188" w:rsidP="00F24EF0">
      <w:pPr>
        <w:pStyle w:val="B2"/>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rsidP="00583B13">
      <w:pPr>
        <w:pStyle w:val="B4"/>
      </w:pPr>
      <w:r>
        <w:t>-</w:t>
      </w:r>
      <w:r>
        <w:tab/>
        <w:t>keep the associated PDCP and SDAP entities, their state variables, buffers and timers;</w:t>
      </w:r>
    </w:p>
    <w:p w14:paraId="77914E47"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rsidP="00583B13">
      <w:pPr>
        <w:pStyle w:val="B4"/>
      </w:pPr>
      <w:r>
        <w:t>2&gt;</w:t>
      </w:r>
      <w:r>
        <w:tab/>
        <w:t>keep the associated PDCP and SDAP entities, their state variables, buffers and timers;</w:t>
      </w:r>
    </w:p>
    <w:p w14:paraId="2B262EAA" w14:textId="77777777" w:rsidR="00CF5188" w:rsidRDefault="00CF5188"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CF5188" w:rsidRDefault="00CF5188" w:rsidP="00D2601C">
      <w:pPr>
        <w:pStyle w:val="a6"/>
      </w:pPr>
    </w:p>
    <w:p w14:paraId="2BBC3C5C" w14:textId="77777777" w:rsidR="00CF5188" w:rsidRDefault="00CF5188" w:rsidP="00D2601C">
      <w:pPr>
        <w:pStyle w:val="a6"/>
      </w:pPr>
    </w:p>
    <w:p w14:paraId="3F2C2168" w14:textId="77777777" w:rsidR="00CF5188" w:rsidRDefault="00CF5188" w:rsidP="00D2601C">
      <w:pPr>
        <w:pStyle w:val="a6"/>
      </w:pPr>
    </w:p>
    <w:p w14:paraId="14144AF4" w14:textId="77777777" w:rsidR="00CF5188" w:rsidRDefault="00CF5188" w:rsidP="00D2601C">
      <w:pPr>
        <w:pStyle w:val="a6"/>
      </w:pPr>
    </w:p>
    <w:p w14:paraId="7E48603F" w14:textId="77777777" w:rsidR="00CF5188" w:rsidRDefault="00CF5188" w:rsidP="00D2601C">
      <w:pPr>
        <w:pStyle w:val="a6"/>
      </w:pPr>
      <w:r>
        <w:t xml:space="preserve">In English, "replace X with Y" means discard X, as if it was never there, and take Y, and "replace X in accordance with Y" does not exist. </w:t>
      </w:r>
    </w:p>
    <w:p w14:paraId="751B70FD" w14:textId="77777777" w:rsidR="00CF5188" w:rsidRDefault="00CF5188" w:rsidP="00D2601C">
      <w:pPr>
        <w:pStyle w:val="a6"/>
      </w:pPr>
    </w:p>
    <w:p w14:paraId="75E64BFA" w14:textId="77777777" w:rsidR="00CF5188" w:rsidRDefault="00CF5188" w:rsidP="00D2601C">
      <w:pPr>
        <w:pStyle w:val="a6"/>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rsidP="00D2601C">
      <w:pPr>
        <w:pStyle w:val="a6"/>
      </w:pPr>
    </w:p>
    <w:p w14:paraId="6B603CD5" w14:textId="77777777" w:rsidR="00CF5188" w:rsidRDefault="00CF5188" w:rsidP="00D2601C">
      <w:pPr>
        <w:pStyle w:val="a6"/>
      </w:pPr>
      <w:r>
        <w:t>The intention of the Need codes is probably to do something else, but Need codes are not applicable to UE variables.</w:t>
      </w:r>
    </w:p>
    <w:p w14:paraId="71A069AF" w14:textId="77777777" w:rsidR="00CF5188" w:rsidRDefault="00CF5188" w:rsidP="00D2601C">
      <w:pPr>
        <w:pStyle w:val="a6"/>
      </w:pPr>
    </w:p>
    <w:p w14:paraId="1CD22F21" w14:textId="77777777" w:rsidR="00CF5188" w:rsidRDefault="00CF5188" w:rsidP="00D2601C">
      <w:pPr>
        <w:pStyle w:val="a6"/>
      </w:pPr>
      <w:r>
        <w:t>In addition, UE variables should not include ToReleaseList or ToAddModList because these fields are not supposed to be stored.</w:t>
      </w:r>
    </w:p>
    <w:p w14:paraId="40892E93" w14:textId="77777777" w:rsidR="00CF5188" w:rsidRDefault="00CF5188" w:rsidP="00D2601C">
      <w:pPr>
        <w:pStyle w:val="a6"/>
      </w:pPr>
    </w:p>
    <w:p w14:paraId="512B6DEA" w14:textId="77777777" w:rsidR="00CF5188" w:rsidRDefault="00CF5188" w:rsidP="00D2601C">
      <w:pPr>
        <w:pStyle w:val="a6"/>
      </w:pPr>
      <w:r>
        <w:t>We will provide a TP (possibly with some alternatives) with a proper definition of UE variables and updated procedure text.</w:t>
      </w:r>
    </w:p>
    <w:p w14:paraId="2C2165A8" w14:textId="77777777" w:rsidR="00CF5188" w:rsidRDefault="00CF5188" w:rsidP="00D2601C">
      <w:pPr>
        <w:pStyle w:val="a6"/>
      </w:pPr>
      <w:r>
        <w:t xml:space="preserve">[Comments]: </w:t>
      </w:r>
    </w:p>
    <w:p w14:paraId="2E8450D8" w14:textId="77777777" w:rsidR="00CF5188" w:rsidRDefault="00CF5188" w:rsidP="00D2601C">
      <w:pPr>
        <w:pStyle w:val="a6"/>
      </w:pPr>
    </w:p>
    <w:p w14:paraId="765F5578" w14:textId="77777777" w:rsidR="00CF5188" w:rsidRDefault="00CF5188" w:rsidP="00D2601C">
      <w:pPr>
        <w:pStyle w:val="a6"/>
      </w:pPr>
    </w:p>
    <w:p w14:paraId="4AB11153" w14:textId="77777777" w:rsidR="00CF5188" w:rsidRDefault="00CF5188" w:rsidP="00D2601C">
      <w:pPr>
        <w:pStyle w:val="a6"/>
      </w:pPr>
    </w:p>
    <w:p w14:paraId="48D93656" w14:textId="77777777" w:rsidR="00CF5188" w:rsidRDefault="00CF5188" w:rsidP="00D2601C">
      <w:pPr>
        <w:pStyle w:val="a6"/>
      </w:pPr>
    </w:p>
  </w:comment>
  <w:comment w:id="569" w:author="Ericsson (Tony)" w:date="2024-02-02T16:07:00Z" w:initials="E">
    <w:p w14:paraId="2A167AEA" w14:textId="77777777" w:rsidR="00CF5188" w:rsidRDefault="00CF5188"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CF5188" w:rsidRDefault="00CF5188" w:rsidP="00D2601C">
      <w:pPr>
        <w:pStyle w:val="a6"/>
      </w:pPr>
      <w:r>
        <w:rPr>
          <w:b/>
        </w:rPr>
        <w:t>[Description]</w:t>
      </w:r>
      <w:r>
        <w:t>: At this point of the LTM execution procedure, the UE should also keep the RLC entity, because the RLC may not be re-establishment later on.</w:t>
      </w:r>
    </w:p>
    <w:p w14:paraId="20BC7AF6" w14:textId="77777777" w:rsidR="00CF5188" w:rsidRDefault="00CF5188" w:rsidP="00D2601C">
      <w:pPr>
        <w:pStyle w:val="a6"/>
      </w:pPr>
      <w:r>
        <w:rPr>
          <w:b/>
        </w:rPr>
        <w:t>[Proposed Change]</w:t>
      </w:r>
      <w:r>
        <w:t>: Added the following change:</w:t>
      </w:r>
    </w:p>
    <w:p w14:paraId="27E933D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rsidP="00D2601C">
      <w:pPr>
        <w:pStyle w:val="a6"/>
      </w:pPr>
      <w:r>
        <w:t xml:space="preserve">[Comments]: </w:t>
      </w:r>
    </w:p>
    <w:p w14:paraId="68160BFF" w14:textId="77777777" w:rsidR="00CF5188" w:rsidRDefault="00CF5188" w:rsidP="00D2601C">
      <w:pPr>
        <w:pStyle w:val="a6"/>
      </w:pPr>
    </w:p>
  </w:comment>
  <w:comment w:id="570" w:author="Ericsson (Tony)" w:date="2024-02-02T16:07:00Z" w:initials="E">
    <w:p w14:paraId="085C754E" w14:textId="77777777" w:rsidR="00CF5188" w:rsidRDefault="00CF5188"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CF5188" w:rsidRDefault="00CF5188" w:rsidP="00D2601C">
      <w:pPr>
        <w:pStyle w:val="a6"/>
      </w:pPr>
      <w:r>
        <w:rPr>
          <w:b/>
        </w:rPr>
        <w:t>[Description]</w:t>
      </w:r>
      <w:r>
        <w:t>: At this point of the LTM execution procedure, the UE should also keep the RLC entity, because the RLC may not be re-establishment later on.</w:t>
      </w:r>
    </w:p>
    <w:p w14:paraId="48CF457D" w14:textId="77777777" w:rsidR="00CF5188" w:rsidRDefault="00CF5188" w:rsidP="00D2601C">
      <w:pPr>
        <w:pStyle w:val="a6"/>
      </w:pPr>
      <w:r>
        <w:rPr>
          <w:b/>
        </w:rPr>
        <w:t>[Proposed Change]</w:t>
      </w:r>
      <w:r>
        <w:t>: Added the following change:</w:t>
      </w:r>
    </w:p>
    <w:p w14:paraId="299F3F6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rsidP="00D2601C">
      <w:pPr>
        <w:pStyle w:val="a6"/>
      </w:pPr>
      <w:r>
        <w:t xml:space="preserve">[Comments]: </w:t>
      </w:r>
    </w:p>
    <w:p w14:paraId="1803225C" w14:textId="77777777" w:rsidR="00CF5188" w:rsidRDefault="00CF5188" w:rsidP="00D2601C">
      <w:pPr>
        <w:pStyle w:val="a6"/>
      </w:pPr>
    </w:p>
  </w:comment>
  <w:comment w:id="571" w:author="Ericsson (Tony)" w:date="2024-02-02T16:07:00Z" w:initials="E">
    <w:p w14:paraId="3B3C393B" w14:textId="77777777" w:rsidR="00CF5188" w:rsidRDefault="00CF5188" w:rsidP="00D2601C">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CF5188" w:rsidRDefault="00CF5188" w:rsidP="00D2601C">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rsidP="00D2601C">
      <w:pPr>
        <w:pStyle w:val="a6"/>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rsidP="00D2601C">
      <w:pPr>
        <w:pStyle w:val="a6"/>
      </w:pPr>
      <w:r>
        <w:t xml:space="preserve">[Comments]: </w:t>
      </w:r>
    </w:p>
    <w:p w14:paraId="73121CD1" w14:textId="77777777" w:rsidR="00CF5188" w:rsidRDefault="00CF5188" w:rsidP="00D2601C">
      <w:pPr>
        <w:pStyle w:val="a6"/>
      </w:pPr>
    </w:p>
  </w:comment>
  <w:comment w:id="572" w:author="Ericsson (Tony)" w:date="2024-02-02T16:07:00Z" w:initials="E">
    <w:p w14:paraId="317A00DF" w14:textId="77777777" w:rsidR="00CF5188" w:rsidRDefault="00CF5188" w:rsidP="00D2601C">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rsidP="00D2601C">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rsidP="00D2601C">
      <w:pPr>
        <w:pStyle w:val="a6"/>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rsidP="00D2601C">
      <w:pPr>
        <w:pStyle w:val="a6"/>
      </w:pPr>
      <w:r>
        <w:t xml:space="preserve">[Comments]: </w:t>
      </w:r>
    </w:p>
    <w:p w14:paraId="3DCC67EE" w14:textId="77777777" w:rsidR="00CF5188" w:rsidRDefault="00CF5188" w:rsidP="00D2601C">
      <w:pPr>
        <w:pStyle w:val="a6"/>
      </w:pPr>
    </w:p>
  </w:comment>
  <w:comment w:id="573" w:author="Huawei (David L)" w:date="2024-02-02T16:07:00Z" w:initials="DL">
    <w:p w14:paraId="3510699F" w14:textId="77777777" w:rsidR="00CF5188" w:rsidRDefault="00CF5188" w:rsidP="00D2601C">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rsidP="00D2601C">
      <w:pPr>
        <w:pStyle w:val="a6"/>
      </w:pPr>
      <w:r>
        <w:rPr>
          <w:b/>
        </w:rPr>
        <w:t>[Description]</w:t>
      </w:r>
      <w:r>
        <w:t>: Not for SRBs.</w:t>
      </w:r>
    </w:p>
    <w:p w14:paraId="0B336C21" w14:textId="77777777" w:rsidR="00CF5188" w:rsidRDefault="00CF5188" w:rsidP="00D2601C">
      <w:pPr>
        <w:pStyle w:val="a6"/>
      </w:pPr>
    </w:p>
    <w:p w14:paraId="5EC7374C" w14:textId="77777777" w:rsidR="00CF5188" w:rsidRDefault="00CF5188" w:rsidP="00D2601C">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rsidP="00D2601C">
      <w:pPr>
        <w:pStyle w:val="a6"/>
      </w:pPr>
    </w:p>
    <w:p w14:paraId="2A9D73E7" w14:textId="77777777" w:rsidR="00CF5188" w:rsidRDefault="00CF5188" w:rsidP="00D2601C">
      <w:pPr>
        <w:pStyle w:val="a6"/>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rsidP="00D2601C">
      <w:pPr>
        <w:pStyle w:val="a6"/>
      </w:pPr>
    </w:p>
    <w:p w14:paraId="2FC40B5A" w14:textId="77777777" w:rsidR="00CF5188" w:rsidRDefault="00CF5188" w:rsidP="00D2601C">
      <w:pPr>
        <w:pStyle w:val="a6"/>
      </w:pPr>
      <w:r>
        <w:t>We will have a TP for this.</w:t>
      </w:r>
    </w:p>
    <w:p w14:paraId="31E43808" w14:textId="77777777" w:rsidR="00CF5188" w:rsidRDefault="00CF5188" w:rsidP="00D2601C">
      <w:pPr>
        <w:pStyle w:val="a6"/>
      </w:pPr>
      <w:r>
        <w:t xml:space="preserve">[Comments]: </w:t>
      </w:r>
    </w:p>
    <w:p w14:paraId="315772CA" w14:textId="77777777" w:rsidR="00CF5188" w:rsidRDefault="00CF5188" w:rsidP="00D2601C">
      <w:pPr>
        <w:pStyle w:val="a6"/>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rsidP="00D2601C">
      <w:pPr>
        <w:pStyle w:val="a6"/>
      </w:pPr>
      <w:r>
        <w:t xml:space="preserve">[Proposed Conclusion]: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rsidP="00F24EF0">
      <w:pPr>
        <w:pStyle w:val="B2"/>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宋体"/>
          <w:sz w:val="24"/>
          <w:szCs w:val="24"/>
        </w:rPr>
      </w:pPr>
      <w:r>
        <w:t>1&gt;</w:t>
      </w:r>
      <w:r>
        <w:tab/>
        <w:t>if the LTM cell switch is triggered by an indication from lower layers:</w:t>
      </w:r>
    </w:p>
    <w:p w14:paraId="0A211219" w14:textId="77777777" w:rsidR="00CF5188" w:rsidRDefault="00CF5188"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rsidP="00D2601C">
      <w:pPr>
        <w:pStyle w:val="a6"/>
      </w:pPr>
    </w:p>
  </w:comment>
  <w:comment w:id="575" w:author="NEC (Hisashi)" w:date="2024-02-02T16:07:00Z" w:initials="w">
    <w:p w14:paraId="453F4FB5" w14:textId="77777777" w:rsidR="00CF5188" w:rsidRDefault="00CF5188" w:rsidP="00D2601C">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CF5188" w:rsidRDefault="00CF5188" w:rsidP="00D2601C">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rsidP="00D2601C">
      <w:pPr>
        <w:pStyle w:val="a6"/>
      </w:pPr>
      <w:r>
        <w:rPr>
          <w:b/>
        </w:rPr>
        <w:t>[Proposed Change]</w:t>
      </w:r>
      <w:r>
        <w:t>: Remove “after applying the LTM configuration in ltm-CandidateConfig within LTM-Candidate IE in VarLTM-Config “ in the sentence.</w:t>
      </w:r>
    </w:p>
    <w:p w14:paraId="25CA7964" w14:textId="77777777" w:rsidR="00CF5188" w:rsidRDefault="00CF5188" w:rsidP="00D2601C">
      <w:pPr>
        <w:pStyle w:val="a6"/>
      </w:pPr>
      <w:r>
        <w:t xml:space="preserve">[Comments]: </w:t>
      </w:r>
    </w:p>
    <w:p w14:paraId="14ED6462" w14:textId="77777777" w:rsidR="00CF5188" w:rsidRDefault="00CF5188" w:rsidP="00D2601C">
      <w:pPr>
        <w:pStyle w:val="a6"/>
      </w:pPr>
    </w:p>
  </w:comment>
  <w:comment w:id="576" w:author="CATT (Rui)" w:date="2024-02-02T16:07:00Z" w:initials="C">
    <w:p w14:paraId="0974574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rsidP="00D2601C">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CF5188" w:rsidRDefault="00CF5188" w:rsidP="00D2601C">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CF5188" w:rsidRDefault="00CF5188" w:rsidP="00D2601C">
      <w:pPr>
        <w:pStyle w:val="a6"/>
      </w:pPr>
      <w:r>
        <w:t>[Comments]:</w:t>
      </w:r>
    </w:p>
    <w:p w14:paraId="41AF639B" w14:textId="77777777" w:rsidR="00CF5188" w:rsidRDefault="00CF5188" w:rsidP="00D2601C">
      <w:pPr>
        <w:pStyle w:val="a6"/>
      </w:pPr>
    </w:p>
  </w:comment>
  <w:comment w:id="577" w:author="LGE (Siyoung)" w:date="2024-02-02T16:07:00Z" w:initials="LGE (SY)">
    <w:p w14:paraId="60394D2C" w14:textId="5C7F0196" w:rsidR="00CF5188" w:rsidRDefault="00CF5188" w:rsidP="00D2601C">
      <w:pPr>
        <w:pStyle w:val="a6"/>
      </w:pPr>
      <w:r>
        <w:rPr>
          <w:rStyle w:val="afb"/>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CF5188" w:rsidRDefault="00CF5188" w:rsidP="00D2601C">
      <w:pPr>
        <w:pStyle w:val="a6"/>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D2601C">
      <w:pPr>
        <w:pStyle w:val="a6"/>
      </w:pPr>
    </w:p>
    <w:p w14:paraId="261D412F" w14:textId="1AC02106" w:rsidR="00CF5188" w:rsidRDefault="00CF5188" w:rsidP="00D2601C">
      <w:pPr>
        <w:pStyle w:val="a6"/>
      </w:pPr>
      <w:r>
        <w:t xml:space="preserve">[Proposed Change]: </w:t>
      </w:r>
    </w:p>
    <w:p w14:paraId="506AD2B6" w14:textId="77777777" w:rsidR="00CF5188" w:rsidRDefault="00CF5188" w:rsidP="00D2601C">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D2601C">
      <w:pPr>
        <w:pStyle w:val="a6"/>
      </w:pPr>
      <w:r>
        <w:tab/>
        <w:t>2&gt;</w:t>
      </w:r>
      <w:r>
        <w:tab/>
        <w:t>replace the value of ltm-ServingCellUE-MeasuredTA-ID in VarLTM-ServingCellUE-MeasuredTA-ID with the value received within ltm-UE-MeasuredTA-ID;</w:t>
      </w:r>
    </w:p>
    <w:p w14:paraId="1EEE0F28" w14:textId="77777777" w:rsidR="00CF5188" w:rsidRDefault="00CF5188" w:rsidP="00D2601C">
      <w:pPr>
        <w:pStyle w:val="a6"/>
      </w:pPr>
      <w:r>
        <w:tab/>
        <w:t>2&gt;</w:t>
      </w:r>
      <w:r>
        <w:tab/>
        <w:t>for each LTM-Candidate IE in VarLTM-Config,</w:t>
      </w:r>
    </w:p>
    <w:p w14:paraId="2DC83D6F" w14:textId="77777777" w:rsidR="00CF5188" w:rsidRDefault="00CF5188" w:rsidP="00D2601C">
      <w:pPr>
        <w:pStyle w:val="a6"/>
      </w:pPr>
      <w:r>
        <w:tab/>
      </w:r>
      <w:r>
        <w:tab/>
        <w:t>3&gt;</w:t>
      </w:r>
      <w:r>
        <w:tab/>
        <w:t>if the value of ltm-UE-MeasuredTA-ID is equal to the value of ltm-ServingCellUE-MeasuredTA-ID within VarLTM-ServingCellUE-MeasuredTA-ID:</w:t>
      </w:r>
    </w:p>
    <w:p w14:paraId="57BFAAA9" w14:textId="1B8CA4C6" w:rsidR="00CF5188" w:rsidRDefault="00CF5188" w:rsidP="00D2601C">
      <w:pPr>
        <w:pStyle w:val="a6"/>
      </w:pPr>
      <w:r>
        <w:tab/>
      </w:r>
      <w:r>
        <w:tab/>
      </w:r>
      <w:r>
        <w:tab/>
        <w:t>4&gt;</w:t>
      </w:r>
      <w:r>
        <w:tab/>
        <w:t>inform lower layers that UE is configured with UE-based TA measurements</w:t>
      </w:r>
    </w:p>
    <w:p w14:paraId="7D9A0BAE" w14:textId="77777777" w:rsidR="00CF5188" w:rsidRDefault="00CF5188" w:rsidP="00D2601C">
      <w:pPr>
        <w:pStyle w:val="a6"/>
      </w:pPr>
    </w:p>
    <w:p w14:paraId="4B5A61FE" w14:textId="77777777" w:rsidR="00CF5188" w:rsidRDefault="00CF5188" w:rsidP="00053F37">
      <w:r>
        <w:rPr>
          <w:b/>
        </w:rPr>
        <w:t>[Comments]</w:t>
      </w:r>
      <w:r>
        <w:t>:</w:t>
      </w:r>
    </w:p>
    <w:p w14:paraId="5BBB78FB" w14:textId="421D298C" w:rsidR="00CF5188" w:rsidRDefault="00CF5188" w:rsidP="00D2601C">
      <w:pPr>
        <w:pStyle w:val="a6"/>
      </w:pPr>
    </w:p>
  </w:comment>
  <w:comment w:id="578" w:author="ZTE(Wenting)" w:date="2024-02-02T16:07:00Z" w:initials="ZTE">
    <w:p w14:paraId="6C50485B" w14:textId="77777777" w:rsidR="00CF5188" w:rsidRDefault="00CF5188" w:rsidP="00D2601C">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CF5188" w:rsidRDefault="00CF5188" w:rsidP="00D2601C">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rsidP="00D2601C">
      <w:pPr>
        <w:pStyle w:val="a6"/>
      </w:pPr>
      <w:r>
        <w:t xml:space="preserve">[Proposed Chang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rsidP="00D2601C">
      <w:pPr>
        <w:pStyle w:val="a6"/>
      </w:pPr>
    </w:p>
  </w:comment>
  <w:comment w:id="579" w:author="CATT (Rui)" w:date="2024-02-02T16:07:00Z" w:initials="C">
    <w:p w14:paraId="63BB3FA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rsidP="00D2601C">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F24EF0">
      <w:pPr>
        <w:pStyle w:val="B2"/>
        <w:rPr>
          <w:rFonts w:eastAsia="宋体"/>
          <w:lang w:eastAsia="zh-CN"/>
        </w:rPr>
      </w:pPr>
      <w:r w:rsidRPr="0095250E">
        <w:t>4&gt;</w:t>
      </w:r>
      <w:r w:rsidRPr="0095250E">
        <w:tab/>
        <w:t>inform lower layers that UE is configured with UE-based TA measurements</w:t>
      </w:r>
    </w:p>
    <w:p w14:paraId="593F7E07" w14:textId="468798F6" w:rsidR="00CF5188" w:rsidRDefault="00CF5188" w:rsidP="00583B13">
      <w:pPr>
        <w:pStyle w:val="B4"/>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rsidP="00D2601C">
      <w:pPr>
        <w:pStyle w:val="a6"/>
        <w:rPr>
          <w:rFonts w:eastAsiaTheme="minorEastAsia"/>
          <w:lang w:eastAsia="zh-CN"/>
        </w:rPr>
      </w:pPr>
    </w:p>
    <w:p w14:paraId="3FCE15DE" w14:textId="77777777" w:rsidR="00CF5188" w:rsidRDefault="00CF5188" w:rsidP="00D2601C">
      <w:pPr>
        <w:pStyle w:val="a6"/>
        <w:rPr>
          <w:rFonts w:eastAsiaTheme="minorEastAsia"/>
          <w:lang w:eastAsia="zh-CN"/>
        </w:rPr>
      </w:pPr>
    </w:p>
    <w:p w14:paraId="5C7B639F" w14:textId="77777777" w:rsidR="00CF5188" w:rsidRDefault="00CF5188" w:rsidP="00D2601C">
      <w:pPr>
        <w:pStyle w:val="a6"/>
        <w:rPr>
          <w:rFonts w:eastAsiaTheme="minorEastAsia"/>
          <w:lang w:eastAsia="zh-CN"/>
        </w:rPr>
      </w:pPr>
      <w:r>
        <w:t>[Comments]:</w:t>
      </w:r>
    </w:p>
    <w:p w14:paraId="2EBD296B" w14:textId="77777777" w:rsidR="00CF5188" w:rsidRDefault="00CF5188" w:rsidP="00D2601C">
      <w:pPr>
        <w:pStyle w:val="a6"/>
      </w:pPr>
    </w:p>
  </w:comment>
  <w:comment w:id="580" w:author="Huawei (David L)" w:date="2024-02-02T16:07:00Z" w:initials="DL">
    <w:p w14:paraId="251C6253" w14:textId="77777777" w:rsidR="00CF5188" w:rsidRDefault="00CF5188" w:rsidP="00D2601C">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rsidP="00D2601C">
      <w:pPr>
        <w:pStyle w:val="a6"/>
      </w:pPr>
      <w:r>
        <w:rPr>
          <w:b/>
        </w:rPr>
        <w:t>[Description]</w:t>
      </w:r>
      <w:r>
        <w:t>: Redundant text.</w:t>
      </w:r>
    </w:p>
    <w:p w14:paraId="503822F3" w14:textId="77777777" w:rsidR="00CF5188" w:rsidRDefault="00CF5188" w:rsidP="00D2601C">
      <w:pPr>
        <w:pStyle w:val="a6"/>
      </w:pPr>
    </w:p>
    <w:p w14:paraId="32D2018D" w14:textId="77777777" w:rsidR="00CF5188" w:rsidRDefault="00CF5188" w:rsidP="00D2601C">
      <w:pPr>
        <w:pStyle w:val="a6"/>
      </w:pPr>
      <w:r>
        <w:t xml:space="preserve">[Proposed Change]: </w:t>
      </w:r>
    </w:p>
    <w:p w14:paraId="39D83D2B" w14:textId="77777777" w:rsidR="00CF5188" w:rsidRDefault="00CF5188" w:rsidP="00D2601C">
      <w:pPr>
        <w:pStyle w:val="a6"/>
      </w:pPr>
    </w:p>
    <w:p w14:paraId="1A3B4E16"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rsidP="00D2601C">
      <w:pPr>
        <w:pStyle w:val="a6"/>
      </w:pPr>
    </w:p>
    <w:p w14:paraId="50496D29" w14:textId="77777777" w:rsidR="00CF5188" w:rsidRDefault="00CF5188" w:rsidP="00D2601C">
      <w:pPr>
        <w:pStyle w:val="a6"/>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rsidP="00D2601C">
      <w:pPr>
        <w:pStyle w:val="a6"/>
      </w:pPr>
      <w:r>
        <w:t xml:space="preserve">[Comments]: </w:t>
      </w:r>
    </w:p>
    <w:p w14:paraId="3FC03D0C" w14:textId="77777777" w:rsidR="00CF5188" w:rsidRDefault="00CF5188" w:rsidP="00D2601C">
      <w:pPr>
        <w:pStyle w:val="a6"/>
      </w:pPr>
    </w:p>
  </w:comment>
  <w:comment w:id="581" w:author="Huawei (David L)" w:date="2024-02-02T16:07:00Z" w:initials="DL">
    <w:p w14:paraId="550160DF" w14:textId="77777777" w:rsidR="00CF5188" w:rsidRDefault="00CF5188" w:rsidP="00D2601C">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rsidP="00D2601C">
      <w:pPr>
        <w:pStyle w:val="a6"/>
      </w:pPr>
      <w:r>
        <w:rPr>
          <w:b/>
        </w:rPr>
        <w:t>[Description]</w:t>
      </w:r>
      <w:r>
        <w:t xml:space="preserve">: </w:t>
      </w:r>
      <w:r>
        <w:rPr>
          <w:i/>
        </w:rPr>
        <w:t>measConfig</w:t>
      </w:r>
      <w:r>
        <w:t xml:space="preserve"> can't be used in the reference configuration.</w:t>
      </w:r>
    </w:p>
    <w:p w14:paraId="58FC2794" w14:textId="77777777" w:rsidR="00CF5188" w:rsidRDefault="00CF5188" w:rsidP="00D2601C">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rsidP="00D2601C">
      <w:pPr>
        <w:pStyle w:val="a6"/>
      </w:pPr>
    </w:p>
    <w:p w14:paraId="3E9F54F1" w14:textId="77777777" w:rsidR="00CF5188" w:rsidRDefault="00CF5188" w:rsidP="00D2601C">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rsidP="00D2601C">
      <w:pPr>
        <w:pStyle w:val="a6"/>
      </w:pPr>
    </w:p>
    <w:p w14:paraId="0D5856D5" w14:textId="77777777" w:rsidR="00CF5188" w:rsidRDefault="00CF5188" w:rsidP="00D2601C">
      <w:pPr>
        <w:pStyle w:val="a6"/>
      </w:pPr>
      <w:r>
        <w:t>Proposal</w:t>
      </w:r>
    </w:p>
    <w:p w14:paraId="1519239C"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rsidP="00F24EF0">
      <w:pPr>
        <w:pStyle w:val="B2"/>
      </w:pPr>
      <w:r>
        <w:t>2&gt;</w:t>
      </w:r>
      <w:r>
        <w:tab/>
        <w:t>if measConfig is included in the ltm-ReferenceConfiguration in VarLTM-Config:</w:t>
      </w:r>
    </w:p>
    <w:p w14:paraId="0F0D61DD" w14:textId="77777777" w:rsidR="00CF5188" w:rsidRDefault="00CF5188"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CF5188" w:rsidRDefault="00CF5188" w:rsidP="00F24EF0">
      <w:pPr>
        <w:pStyle w:val="B2"/>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rsidP="00D2601C">
      <w:pPr>
        <w:pStyle w:val="a6"/>
      </w:pPr>
      <w:r>
        <w:t xml:space="preserve">[Comments]: </w:t>
      </w:r>
    </w:p>
    <w:p w14:paraId="518E37E6" w14:textId="77777777" w:rsidR="00CF5188" w:rsidRDefault="00CF5188" w:rsidP="00D2601C">
      <w:pPr>
        <w:pStyle w:val="a6"/>
      </w:pPr>
    </w:p>
  </w:comment>
  <w:comment w:id="582" w:author="vivo-Chenli" w:date="2024-02-02T16:07:00Z" w:initials="v">
    <w:p w14:paraId="0C280A18" w14:textId="77777777" w:rsidR="00CF5188" w:rsidRDefault="00CF5188" w:rsidP="00D2601C">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CF5188" w:rsidRDefault="00CF5188" w:rsidP="00D2601C">
      <w:pPr>
        <w:pStyle w:val="a6"/>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rsidP="00D2601C">
      <w:pPr>
        <w:pStyle w:val="a6"/>
      </w:pPr>
      <w:r>
        <w:t xml:space="preserve">[Comments]: </w:t>
      </w:r>
    </w:p>
    <w:p w14:paraId="3F3D4572" w14:textId="77777777" w:rsidR="00CF5188" w:rsidRDefault="00CF5188" w:rsidP="00D2601C">
      <w:pPr>
        <w:pStyle w:val="a6"/>
      </w:pPr>
    </w:p>
  </w:comment>
  <w:comment w:id="583" w:author="vivo-Chenli" w:date="2024-02-02T16:07:00Z" w:initials="v">
    <w:p w14:paraId="52411ED8" w14:textId="77777777" w:rsidR="00CF5188" w:rsidRDefault="00CF5188" w:rsidP="00D2601C">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CF5188" w:rsidRDefault="00CF5188" w:rsidP="00D2601C">
      <w:pPr>
        <w:pStyle w:val="a6"/>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rsidP="00D2601C">
      <w:pPr>
        <w:pStyle w:val="a6"/>
      </w:pPr>
    </w:p>
    <w:p w14:paraId="65F24CA6" w14:textId="77777777" w:rsidR="00CF5188" w:rsidRDefault="00CF5188" w:rsidP="00D2601C">
      <w:pPr>
        <w:pStyle w:val="a6"/>
      </w:pPr>
      <w:r>
        <w:t xml:space="preserve">[Comments]: </w:t>
      </w:r>
    </w:p>
    <w:p w14:paraId="0B660EC3" w14:textId="77777777" w:rsidR="00CF5188" w:rsidRDefault="00CF5188" w:rsidP="00D2601C">
      <w:pPr>
        <w:pStyle w:val="a6"/>
      </w:pPr>
    </w:p>
  </w:comment>
  <w:comment w:id="584" w:author="Lenovo (Prateek)" w:date="2024-02-02T16:07:00Z" w:initials="Len_PB">
    <w:p w14:paraId="2DFA70AC" w14:textId="77777777" w:rsidR="00CF5188" w:rsidRDefault="00CF5188" w:rsidP="00D2601C">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CF5188" w:rsidRDefault="00CF5188" w:rsidP="00D2601C">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rsidP="00D2601C">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rsidP="00D2601C">
      <w:pPr>
        <w:pStyle w:val="a6"/>
      </w:pPr>
      <w:r>
        <w:t>[Comments]:</w:t>
      </w:r>
    </w:p>
  </w:comment>
  <w:comment w:id="586" w:author="ZTE(Wenting)" w:date="2024-02-02T16:07:00Z" w:initials="ZTE">
    <w:p w14:paraId="222B2A5C" w14:textId="77777777" w:rsidR="00CF5188" w:rsidRDefault="00CF5188" w:rsidP="00D2601C">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CF5188" w:rsidRDefault="00CF5188" w:rsidP="00D2601C">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rsidP="00D2601C">
      <w:pPr>
        <w:pStyle w:val="a6"/>
      </w:pPr>
      <w:r>
        <w:t xml:space="preserve">[Proposed Change]: </w:t>
      </w:r>
    </w:p>
    <w:p w14:paraId="458A3C9E" w14:textId="77777777" w:rsidR="00CF5188" w:rsidRDefault="00CF5188" w:rsidP="00D2601C">
      <w:pPr>
        <w:pStyle w:val="a6"/>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rsidP="00D2601C">
      <w:pPr>
        <w:pStyle w:val="a6"/>
      </w:pPr>
    </w:p>
  </w:comment>
  <w:comment w:id="587" w:author="ZTE(Wenting)" w:date="2024-02-02T16:07:00Z" w:initials="ZTE">
    <w:p w14:paraId="37507313" w14:textId="77777777" w:rsidR="00CF5188" w:rsidRDefault="00CF5188" w:rsidP="00D2601C">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CF5188" w:rsidRDefault="00CF5188" w:rsidP="00D2601C">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rsidP="00D2601C">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rsidP="00D2601C">
      <w:pPr>
        <w:pStyle w:val="a6"/>
      </w:pPr>
    </w:p>
  </w:comment>
  <w:comment w:id="602" w:author="Lenovo_Lianhai" w:date="2024-02-02T16:07:00Z" w:initials="Lenovo">
    <w:p w14:paraId="76F54702" w14:textId="77777777" w:rsidR="00CF5188" w:rsidRDefault="00CF5188" w:rsidP="00D2601C">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CF5188" w:rsidRDefault="00CF5188" w:rsidP="00D2601C">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rsidP="00D2601C">
      <w:pPr>
        <w:pStyle w:val="a6"/>
      </w:pPr>
      <w:r>
        <w:rPr>
          <w:b/>
          <w:bCs/>
        </w:rPr>
        <w:t>[Proposed Change]</w:t>
      </w:r>
      <w:r>
        <w:t xml:space="preserve">: Need to discuss the above use </w:t>
      </w:r>
      <w:r>
        <w:rPr>
          <w:lang w:val="en-US"/>
        </w:rPr>
        <w:t>case</w:t>
      </w:r>
      <w:r>
        <w:t>. Can be concluded in RAN2#125 meeting.</w:t>
      </w:r>
    </w:p>
    <w:p w14:paraId="14632BDC" w14:textId="77777777" w:rsidR="00CF5188" w:rsidRDefault="00CF5188" w:rsidP="00D2601C">
      <w:pPr>
        <w:pStyle w:val="a6"/>
      </w:pPr>
      <w:r>
        <w:rPr>
          <w:lang w:val="sv-SE"/>
        </w:rPr>
        <w:t>[Comments]:</w:t>
      </w:r>
    </w:p>
  </w:comment>
  <w:comment w:id="603" w:author="CATT (Rui)" w:date="2024-02-02T16:07:00Z" w:initials="C">
    <w:p w14:paraId="457A5F5B"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rsidP="00D2601C">
      <w:pPr>
        <w:pStyle w:val="a6"/>
        <w:rPr>
          <w:rFonts w:eastAsiaTheme="minorEastAsia"/>
          <w:lang w:eastAsia="zh-CN"/>
        </w:rPr>
      </w:pPr>
      <w:r>
        <w:t xml:space="preserve">[Proposed Chang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rsidP="00D2601C">
      <w:pPr>
        <w:pStyle w:val="a6"/>
        <w:rPr>
          <w:rFonts w:eastAsiaTheme="minorEastAsia"/>
          <w:lang w:eastAsia="zh-CN"/>
        </w:rPr>
      </w:pPr>
    </w:p>
    <w:p w14:paraId="18F241E2" w14:textId="77777777" w:rsidR="00CF5188" w:rsidRDefault="00CF5188" w:rsidP="00D2601C">
      <w:pPr>
        <w:pStyle w:val="a6"/>
      </w:pPr>
      <w:r>
        <w:t>[Comments]:</w:t>
      </w:r>
    </w:p>
    <w:p w14:paraId="4D1C008A" w14:textId="77777777" w:rsidR="00CF5188" w:rsidRDefault="00CF5188" w:rsidP="00D2601C">
      <w:pPr>
        <w:pStyle w:val="a6"/>
      </w:pPr>
    </w:p>
  </w:comment>
  <w:comment w:id="604" w:author="Huawei (David L)" w:date="2024-02-02T16:07:00Z" w:initials="DL">
    <w:p w14:paraId="73694043" w14:textId="77777777" w:rsidR="00CF5188" w:rsidRDefault="00CF5188" w:rsidP="00D2601C">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CF5188" w:rsidRDefault="00CF5188" w:rsidP="00D2601C">
      <w:pPr>
        <w:pStyle w:val="a6"/>
      </w:pPr>
      <w:r>
        <w:rPr>
          <w:b/>
        </w:rPr>
        <w:t>[Description]</w:t>
      </w:r>
      <w:r>
        <w:t xml:space="preserve">: </w:t>
      </w:r>
      <w:r>
        <w:rPr>
          <w:lang w:eastAsia="zh-CN"/>
        </w:rPr>
        <w:t>Should be T346m</w:t>
      </w:r>
    </w:p>
    <w:p w14:paraId="43574141" w14:textId="77777777" w:rsidR="00CF5188" w:rsidRDefault="00CF5188" w:rsidP="00D2601C">
      <w:pPr>
        <w:pStyle w:val="a6"/>
        <w:rPr>
          <w:rFonts w:eastAsiaTheme="minorEastAsia"/>
          <w:bCs/>
          <w:lang w:eastAsia="zh-CN"/>
        </w:rPr>
      </w:pPr>
      <w:r>
        <w:t xml:space="preserve">[Proposed Change]: </w:t>
      </w:r>
    </w:p>
    <w:p w14:paraId="2F517854" w14:textId="77777777" w:rsidR="00CF5188" w:rsidRDefault="00CF5188" w:rsidP="00D2601C">
      <w:pPr>
        <w:pStyle w:val="a6"/>
      </w:pPr>
      <w:r>
        <w:rPr>
          <w:rFonts w:eastAsia="等线" w:hint="eastAsia"/>
          <w:lang w:eastAsia="zh-CN"/>
        </w:rPr>
        <w:t>C</w:t>
      </w:r>
      <w:r>
        <w:rPr>
          <w:rFonts w:eastAsia="等线"/>
          <w:lang w:eastAsia="zh-CN"/>
        </w:rPr>
        <w:t>hange to T346m</w:t>
      </w:r>
    </w:p>
    <w:p w14:paraId="7B1E316B" w14:textId="77777777" w:rsidR="00CF5188" w:rsidRDefault="00CF5188" w:rsidP="00D2601C">
      <w:pPr>
        <w:pStyle w:val="a6"/>
      </w:pPr>
      <w:r>
        <w:t>[Comments]:</w:t>
      </w:r>
    </w:p>
    <w:p w14:paraId="21E71E70" w14:textId="77777777" w:rsidR="00CF5188" w:rsidRDefault="00CF5188" w:rsidP="00D2601C">
      <w:pPr>
        <w:pStyle w:val="a6"/>
      </w:pPr>
    </w:p>
  </w:comment>
  <w:comment w:id="605" w:author="ZTE(Zhihong)" w:date="2024-02-02T16:07:00Z" w:initials="Z">
    <w:p w14:paraId="408C432C" w14:textId="77777777" w:rsidR="00CF5188" w:rsidRDefault="00CF5188" w:rsidP="00D2601C">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CF5188" w:rsidRDefault="00CF5188" w:rsidP="00D2601C">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rsidP="00D2601C">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rsidP="00D2601C">
      <w:pPr>
        <w:pStyle w:val="a6"/>
      </w:pPr>
      <w:r>
        <w:t xml:space="preserve">[Comments]: </w:t>
      </w:r>
    </w:p>
    <w:p w14:paraId="16496490" w14:textId="77777777" w:rsidR="00CF5188" w:rsidRDefault="00CF5188" w:rsidP="00D2601C">
      <w:pPr>
        <w:pStyle w:val="a6"/>
      </w:pPr>
    </w:p>
  </w:comment>
  <w:comment w:id="606" w:author="Ericsson (Tony)" w:date="2024-02-02T16:07:00Z" w:initials="E">
    <w:p w14:paraId="089C19DC" w14:textId="0C675CA5"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57AE44E2" w14:textId="77777777" w:rsidR="00CF5188" w:rsidRDefault="00CF5188" w:rsidP="00D2601C">
      <w:pPr>
        <w:pStyle w:val="a6"/>
      </w:pPr>
      <w:r>
        <w:rPr>
          <w:b/>
        </w:rPr>
        <w:t>[Description]</w:t>
      </w:r>
      <w:r>
        <w:t>: This should the field and not the IE.</w:t>
      </w:r>
    </w:p>
    <w:p w14:paraId="572664E3"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rsidP="00D2601C">
      <w:pPr>
        <w:pStyle w:val="a6"/>
      </w:pPr>
      <w:r>
        <w:rPr>
          <w:b/>
        </w:rPr>
        <w:t>[Comments]</w:t>
      </w:r>
      <w:r>
        <w:t xml:space="preserve">: </w:t>
      </w:r>
      <w:r w:rsidR="007950EB" w:rsidRPr="007950EB">
        <w:t>ZTE(LiuJing): Agree, will be corrected in the Rapp CR.</w:t>
      </w:r>
    </w:p>
    <w:p w14:paraId="7FD2093A" w14:textId="77777777" w:rsidR="00CF5188" w:rsidRDefault="00CF5188" w:rsidP="00D2601C">
      <w:pPr>
        <w:pStyle w:val="a6"/>
      </w:pPr>
    </w:p>
  </w:comment>
  <w:comment w:id="607" w:author="Huawei-YinghaoGuo" w:date="2024-02-02T16:07:00Z" w:initials="YG">
    <w:p w14:paraId="5FA373D3" w14:textId="77777777" w:rsidR="00CF5188" w:rsidRDefault="00CF5188" w:rsidP="00D2601C">
      <w:pPr>
        <w:pStyle w:val="a6"/>
      </w:pPr>
      <w:r>
        <w:t xml:space="preserve">[RIL]: H662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84D172E" w14:textId="77777777" w:rsidR="00CF5188" w:rsidRDefault="00CF5188" w:rsidP="00D2601C">
      <w:pPr>
        <w:pStyle w:val="a6"/>
      </w:pPr>
      <w:r>
        <w:rPr>
          <w:b/>
        </w:rPr>
        <w:t>[Description]</w:t>
      </w:r>
      <w:r>
        <w:t>: Clarify that this note is applicable to both single path and multipath operation.</w:t>
      </w:r>
    </w:p>
    <w:p w14:paraId="23D4139D" w14:textId="77777777" w:rsidR="00CF5188" w:rsidRDefault="00CF5188" w:rsidP="00D2601C">
      <w:pPr>
        <w:pStyle w:val="a6"/>
      </w:pPr>
      <w:r>
        <w:t>.</w:t>
      </w:r>
    </w:p>
    <w:p w14:paraId="49E3322A" w14:textId="77777777" w:rsidR="00CF5188" w:rsidRDefault="00CF5188" w:rsidP="00D2601C">
      <w:pPr>
        <w:pStyle w:val="a6"/>
      </w:pPr>
      <w:r>
        <w:t xml:space="preserve">[Proposed Change]: </w:t>
      </w:r>
    </w:p>
    <w:p w14:paraId="79B67B76" w14:textId="77777777" w:rsidR="00CF5188" w:rsidRDefault="00CF5188" w:rsidP="00D2601C">
      <w:pPr>
        <w:pStyle w:val="a6"/>
      </w:pPr>
    </w:p>
    <w:p w14:paraId="08380E7E" w14:textId="77777777" w:rsidR="00CF5188" w:rsidRDefault="00CF5188" w:rsidP="00D2601C">
      <w:pPr>
        <w:pStyle w:val="a6"/>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C277EC3" w14:textId="1BD77F4E" w:rsidR="00CF5188" w:rsidRDefault="00CF5188" w:rsidP="00D2601C">
      <w:pPr>
        <w:pStyle w:val="a6"/>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8" w:author="Xiaomi-Shukun" w:date="2024-02-02T16:07:00Z" w:initials="S">
    <w:p w14:paraId="603A7C60" w14:textId="77777777" w:rsidR="00CF5188" w:rsidRDefault="00CF5188" w:rsidP="00D2601C">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rsidP="00D2601C">
      <w:pPr>
        <w:pStyle w:val="a6"/>
      </w:pPr>
      <w:r>
        <w:t>[Description]:</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rsidP="00D2601C">
      <w:pPr>
        <w:pStyle w:val="a6"/>
        <w:rPr>
          <w:rFonts w:eastAsia="等线"/>
          <w:lang w:eastAsia="zh-CN"/>
        </w:rPr>
      </w:pPr>
    </w:p>
    <w:p w14:paraId="72E35801" w14:textId="77777777" w:rsidR="00CF5188" w:rsidRDefault="00CF5188" w:rsidP="00D2601C">
      <w:pPr>
        <w:pStyle w:val="a6"/>
      </w:pPr>
      <w:r>
        <w:t xml:space="preserve">[Proposed Change]: </w:t>
      </w:r>
    </w:p>
    <w:p w14:paraId="26DB09F0" w14:textId="77777777" w:rsidR="00CF5188" w:rsidRDefault="00CF5188" w:rsidP="00D2601C">
      <w:pPr>
        <w:pStyle w:val="a6"/>
        <w:rPr>
          <w:lang w:eastAsia="sv-SE"/>
        </w:rPr>
      </w:pPr>
    </w:p>
    <w:p w14:paraId="2FED1E54" w14:textId="77777777" w:rsidR="00CF5188" w:rsidRDefault="00CF5188" w:rsidP="00F24EF0">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CF5188" w:rsidRDefault="00CF5188">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CF5188" w:rsidRDefault="00CF5188" w:rsidP="00D2601C">
      <w:pPr>
        <w:pStyle w:val="a6"/>
      </w:pPr>
    </w:p>
    <w:p w14:paraId="13470E11" w14:textId="77777777" w:rsidR="00CF5188" w:rsidRDefault="00CF5188" w:rsidP="00D2601C">
      <w:pPr>
        <w:pStyle w:val="a6"/>
      </w:pPr>
      <w:r>
        <w:t>[Comments]:</w:t>
      </w:r>
    </w:p>
  </w:comment>
  <w:comment w:id="611" w:author="ZTE(Wenting)" w:date="2024-02-02T16:07:00Z" w:initials="ZTE">
    <w:p w14:paraId="6D982960" w14:textId="77777777" w:rsidR="00CF5188" w:rsidRDefault="00CF5188" w:rsidP="00D2601C">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CF5188" w:rsidRDefault="00CF5188" w:rsidP="00D2601C">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rsidP="00D2601C">
      <w:pPr>
        <w:pStyle w:val="a6"/>
      </w:pPr>
      <w:r>
        <w:t xml:space="preserve">[Proposed Change]: </w:t>
      </w:r>
    </w:p>
    <w:p w14:paraId="35426045" w14:textId="77777777" w:rsidR="00CF5188" w:rsidRDefault="00CF5188" w:rsidP="00D2601C">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rsidP="00D2601C">
      <w:pPr>
        <w:pStyle w:val="a6"/>
      </w:pPr>
    </w:p>
  </w:comment>
  <w:comment w:id="612" w:author="Lenovo (Prateek)" w:date="2024-02-02T16:07:00Z" w:initials="Len_PB">
    <w:p w14:paraId="3C192F2B" w14:textId="77777777" w:rsidR="00CF5188" w:rsidRDefault="00CF5188" w:rsidP="00D2601C">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CF5188" w:rsidRDefault="00CF5188" w:rsidP="00D2601C">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rsidP="00D2601C">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rsidP="00D2601C">
      <w:pPr>
        <w:pStyle w:val="a6"/>
      </w:pPr>
    </w:p>
    <w:p w14:paraId="4EAB7CA5" w14:textId="77777777" w:rsidR="00CF5188" w:rsidRDefault="00CF5188" w:rsidP="00D2601C">
      <w:pPr>
        <w:pStyle w:val="a6"/>
      </w:pPr>
      <w:r>
        <w:t>An example change is like following:</w:t>
      </w:r>
    </w:p>
    <w:p w14:paraId="46BF1358" w14:textId="77777777" w:rsidR="00CF5188" w:rsidRDefault="00CF5188" w:rsidP="00D2601C">
      <w:pPr>
        <w:pStyle w:val="a6"/>
      </w:pPr>
      <w:r>
        <w:t>1&gt;</w:t>
      </w:r>
      <w:r>
        <w:tab/>
        <w:t>else:</w:t>
      </w:r>
    </w:p>
    <w:p w14:paraId="79185332" w14:textId="77777777" w:rsidR="00CF5188" w:rsidRDefault="00CF5188" w:rsidP="00D2601C">
      <w:pPr>
        <w:pStyle w:val="a6"/>
      </w:pPr>
      <w:r>
        <w:t>2&gt;</w:t>
      </w:r>
      <w:r>
        <w:tab/>
        <w:t xml:space="preserve">if UE is configured with </w:t>
      </w:r>
      <w:r>
        <w:rPr>
          <w:i/>
          <w:iCs/>
        </w:rPr>
        <w:t>attemptCondReconfig</w:t>
      </w:r>
      <w:r>
        <w:t>;</w:t>
      </w:r>
      <w:r>
        <w:rPr>
          <w:i/>
          <w:iCs/>
        </w:rPr>
        <w:t xml:space="preserve"> </w:t>
      </w:r>
      <w:r>
        <w:t>or</w:t>
      </w:r>
    </w:p>
    <w:p w14:paraId="719C281C" w14:textId="77777777" w:rsidR="00CF5188" w:rsidRDefault="00CF5188" w:rsidP="00D2601C">
      <w:pPr>
        <w:pStyle w:val="a6"/>
      </w:pPr>
      <w:r>
        <w:t>2&gt;</w:t>
      </w:r>
      <w:r>
        <w:tab/>
        <w:t xml:space="preserve">if UE is configured with </w:t>
      </w:r>
      <w:r>
        <w:rPr>
          <w:i/>
          <w:iCs/>
        </w:rPr>
        <w:t>attemptLTM-Switch</w:t>
      </w:r>
      <w:r>
        <w:t>:</w:t>
      </w:r>
    </w:p>
    <w:p w14:paraId="4D582767" w14:textId="77777777" w:rsidR="00CF5188" w:rsidRDefault="00CF5188" w:rsidP="00D2601C">
      <w:pPr>
        <w:pStyle w:val="a6"/>
      </w:pPr>
      <w:r>
        <w:t>3&gt;</w:t>
      </w:r>
      <w:r>
        <w:tab/>
        <w:t>reset MAC;</w:t>
      </w:r>
    </w:p>
    <w:p w14:paraId="73574AFC" w14:textId="77777777" w:rsidR="00CF5188" w:rsidRDefault="00CF5188" w:rsidP="00D2601C">
      <w:pPr>
        <w:pStyle w:val="a6"/>
      </w:pPr>
    </w:p>
    <w:p w14:paraId="11260761" w14:textId="77777777" w:rsidR="00CF5188" w:rsidRDefault="00CF5188" w:rsidP="00D2601C">
      <w:pPr>
        <w:pStyle w:val="a6"/>
      </w:pPr>
      <w:r>
        <w:t>[Comments]:</w:t>
      </w:r>
    </w:p>
  </w:comment>
  <w:comment w:id="619" w:author="CATT (Haocheng)" w:date="2024-02-02T16:07:00Z" w:initials="C">
    <w:p w14:paraId="60981A9C" w14:textId="77777777" w:rsidR="00CF5188" w:rsidRDefault="00CF5188" w:rsidP="00D2601C">
      <w:pPr>
        <w:pStyle w:val="a6"/>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CF5188" w:rsidRDefault="00CF5188"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rsidP="00D2601C">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rsidP="00D2601C">
      <w:pPr>
        <w:pStyle w:val="a6"/>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rsidP="00D2601C">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CF5188" w:rsidRDefault="00CF5188" w:rsidP="00D2601C">
      <w:pPr>
        <w:pStyle w:val="a6"/>
      </w:pPr>
      <w:r>
        <w:rPr>
          <w:b/>
        </w:rPr>
        <w:t>[Description]</w:t>
      </w:r>
      <w:r>
        <w:t>: In ASN.1, the VarConnEstFailReport-r16 includes the IE network-Identity-r18, and later one includes:</w:t>
      </w:r>
    </w:p>
    <w:p w14:paraId="359A0B7C" w14:textId="77777777" w:rsidR="00CF5188" w:rsidRDefault="00CF5188" w:rsidP="00D2601C">
      <w:pPr>
        <w:pStyle w:val="a6"/>
        <w:rPr>
          <w:rFonts w:eastAsiaTheme="minorEastAsia"/>
          <w:lang w:eastAsia="zh-CN"/>
        </w:rPr>
      </w:pPr>
      <w:r>
        <w:rPr>
          <w:rFonts w:eastAsiaTheme="minorEastAsia"/>
          <w:lang w:eastAsia="zh-CN"/>
        </w:rPr>
        <w:t>Plmn-Identity-r18 and snpn-Identity-r18.</w:t>
      </w:r>
    </w:p>
    <w:p w14:paraId="082F0E4F" w14:textId="77777777" w:rsidR="00CF5188" w:rsidRDefault="00CF5188"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CF5188" w:rsidRDefault="00CF5188"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CF5188" w:rsidRDefault="00CF5188">
      <w:pPr>
        <w:ind w:leftChars="90" w:left="180"/>
      </w:pPr>
      <w:r>
        <w:rPr>
          <w:b/>
        </w:rPr>
        <w:t xml:space="preserve"> [Comments]</w:t>
      </w:r>
      <w:r>
        <w:t>:</w:t>
      </w:r>
    </w:p>
    <w:p w14:paraId="68A35391" w14:textId="77777777" w:rsidR="00CF5188" w:rsidRDefault="00CF5188" w:rsidP="00D2601C">
      <w:pPr>
        <w:pStyle w:val="a6"/>
      </w:pPr>
    </w:p>
    <w:p w14:paraId="775A4981" w14:textId="77777777" w:rsidR="00CF5188" w:rsidRDefault="00CF5188" w:rsidP="00D2601C">
      <w:pPr>
        <w:pStyle w:val="a6"/>
      </w:pPr>
    </w:p>
  </w:comment>
  <w:comment w:id="621" w:author="Ericsson (Nithin)" w:date="2024-02-02T16:07:00Z" w:initials="R">
    <w:p w14:paraId="11AE2A65" w14:textId="77777777" w:rsidR="00CF5188" w:rsidRDefault="00CF5188" w:rsidP="00D2601C">
      <w:pPr>
        <w:pStyle w:val="a6"/>
      </w:pPr>
      <w:r>
        <w:t xml:space="preserve">[RIL]: E129 [Delegate]: Ericsson (Nithin)  [WI]: UAV [Class]:1 [Status]: ToDo </w:t>
      </w:r>
    </w:p>
    <w:p w14:paraId="58077808" w14:textId="77777777" w:rsidR="00CF5188" w:rsidRDefault="00CF5188" w:rsidP="00D2601C">
      <w:pPr>
        <w:pStyle w:val="a6"/>
      </w:pPr>
      <w:r>
        <w:t>[TDoc]:  Yes (R2-24xxxxx)  [Proposed Conclusion]: v043</w:t>
      </w:r>
    </w:p>
    <w:p w14:paraId="2E4E07D1" w14:textId="77777777" w:rsidR="00CF5188" w:rsidRDefault="00CF5188" w:rsidP="00D2601C">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rsidP="00D2601C">
      <w:pPr>
        <w:pStyle w:val="a6"/>
      </w:pPr>
    </w:p>
    <w:p w14:paraId="5696582A" w14:textId="77777777" w:rsidR="00CF5188" w:rsidRDefault="00CF5188" w:rsidP="00D2601C">
      <w:pPr>
        <w:pStyle w:val="a6"/>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rsidP="00D2601C">
      <w:pPr>
        <w:pStyle w:val="a6"/>
      </w:pPr>
    </w:p>
    <w:p w14:paraId="71161F44" w14:textId="77777777" w:rsidR="00CF5188" w:rsidRDefault="00CF5188" w:rsidP="00D2601C">
      <w:pPr>
        <w:pStyle w:val="a6"/>
      </w:pPr>
      <w:r>
        <w:t>[Comments]:</w:t>
      </w:r>
    </w:p>
  </w:comment>
  <w:comment w:id="622" w:author="NEC (Hisashi)" w:date="2024-02-02T16:07:00Z" w:initials="w">
    <w:p w14:paraId="4A456E82" w14:textId="77777777" w:rsidR="00CF5188" w:rsidRDefault="00CF5188" w:rsidP="00D2601C">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CF5188" w:rsidRDefault="00CF5188" w:rsidP="00D2601C">
      <w:pPr>
        <w:pStyle w:val="a6"/>
      </w:pPr>
      <w:r>
        <w:rPr>
          <w:b/>
        </w:rPr>
        <w:t>[Description]</w:t>
      </w:r>
      <w:r>
        <w:t>: Capture the time deviation as “time difference”.</w:t>
      </w:r>
    </w:p>
    <w:p w14:paraId="07DB42E2"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rsidP="00D2601C">
      <w:pPr>
        <w:pStyle w:val="a6"/>
      </w:pPr>
      <w:r>
        <w:t xml:space="preserve">[Comments]: </w:t>
      </w:r>
    </w:p>
    <w:p w14:paraId="79C77553" w14:textId="77777777" w:rsidR="00CF5188" w:rsidRDefault="00CF5188" w:rsidP="00D2601C">
      <w:pPr>
        <w:pStyle w:val="a6"/>
      </w:pPr>
    </w:p>
  </w:comment>
  <w:comment w:id="637" w:author="Huawei (David L)" w:date="2024-02-02T16:07:00Z" w:initials="DL">
    <w:p w14:paraId="5FF916F6" w14:textId="77777777" w:rsidR="00CF5188" w:rsidRDefault="00CF5188" w:rsidP="00D2601C">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CF5188" w:rsidRDefault="00CF5188" w:rsidP="00D2601C">
      <w:pPr>
        <w:pStyle w:val="a6"/>
      </w:pPr>
      <w:r>
        <w:rPr>
          <w:b/>
        </w:rPr>
        <w:t>[Description]</w:t>
      </w:r>
      <w:r>
        <w:t>: We made the following agreement in RAN2#124:</w:t>
      </w:r>
    </w:p>
    <w:p w14:paraId="0CEF636F" w14:textId="77777777" w:rsidR="00CF5188" w:rsidRDefault="00CF5188" w:rsidP="00D2601C">
      <w:pPr>
        <w:pStyle w:val="a6"/>
        <w:numPr>
          <w:ilvl w:val="0"/>
          <w:numId w:val="8"/>
        </w:numPr>
        <w:rPr>
          <w:lang w:eastAsia="zh-CN"/>
        </w:rPr>
      </w:pPr>
      <w:r>
        <w:t>The understanding is NW can send the UE directly to INACTIVE with PTM config for MC in INACTIVE.</w:t>
      </w:r>
    </w:p>
    <w:p w14:paraId="525E22E3" w14:textId="77777777" w:rsidR="00CF5188" w:rsidRDefault="00CF5188" w:rsidP="00D2601C">
      <w:pPr>
        <w:pStyle w:val="a6"/>
        <w:rPr>
          <w:lang w:eastAsia="zh-CN"/>
        </w:rPr>
      </w:pPr>
    </w:p>
    <w:p w14:paraId="23F235D4" w14:textId="77777777" w:rsidR="00CF5188" w:rsidRDefault="00CF5188" w:rsidP="00D2601C">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rsidP="00D2601C">
      <w:pPr>
        <w:pStyle w:val="a6"/>
      </w:pPr>
    </w:p>
    <w:p w14:paraId="20A024F3" w14:textId="77777777" w:rsidR="00CF5188" w:rsidRDefault="00CF5188" w:rsidP="00D2601C">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CF5188" w:rsidRDefault="00CF5188" w:rsidP="00D2601C">
      <w:pPr>
        <w:pStyle w:val="a6"/>
        <w:rPr>
          <w:rFonts w:eastAsia="等线"/>
          <w:lang w:eastAsia="zh-CN"/>
        </w:rPr>
      </w:pPr>
      <w:r>
        <w:t>[Comments]:</w:t>
      </w:r>
    </w:p>
    <w:p w14:paraId="341F621C" w14:textId="77777777" w:rsidR="00CF5188" w:rsidRDefault="00CF5188" w:rsidP="00D2601C">
      <w:pPr>
        <w:pStyle w:val="a6"/>
      </w:pPr>
    </w:p>
  </w:comment>
  <w:comment w:id="638" w:author="Fujitsu" w:date="2024-02-02T16:07:00Z" w:initials="Fujitsu">
    <w:p w14:paraId="44181671" w14:textId="77777777" w:rsidR="00CF5188" w:rsidRDefault="00CF5188" w:rsidP="00D2601C">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rsidP="00D2601C">
      <w:pPr>
        <w:pStyle w:val="a6"/>
      </w:pPr>
      <w:r>
        <w:rPr>
          <w:b/>
          <w:bCs/>
        </w:rPr>
        <w:t>[Description]</w:t>
      </w:r>
      <w:r>
        <w:t>: In RAN2#121 meeting, it was agreed:</w:t>
      </w:r>
    </w:p>
    <w:p w14:paraId="6B537417" w14:textId="77777777" w:rsidR="00CF5188" w:rsidRDefault="00CF5188" w:rsidP="00D2601C">
      <w:pPr>
        <w:pStyle w:val="a6"/>
      </w:pPr>
      <w:r>
        <w:t>In the scope of MRO for the fast MCG recovery, RAN3 has agreed that it is beneficial if the UE reports at least:</w:t>
      </w:r>
    </w:p>
    <w:p w14:paraId="15894E4C" w14:textId="77777777" w:rsidR="00CF5188" w:rsidRDefault="00CF5188" w:rsidP="00D2601C">
      <w:pPr>
        <w:pStyle w:val="a6"/>
      </w:pPr>
      <w:r>
        <w:t>-</w:t>
      </w:r>
      <w:r>
        <w:tab/>
        <w:t>PSCell where SCG failure happened,</w:t>
      </w:r>
    </w:p>
    <w:p w14:paraId="07EA50C4" w14:textId="77777777" w:rsidR="00CF5188" w:rsidRDefault="00CF5188" w:rsidP="00D2601C">
      <w:pPr>
        <w:pStyle w:val="a6"/>
      </w:pPr>
    </w:p>
    <w:p w14:paraId="4FDE14E5" w14:textId="77777777" w:rsidR="00CF5188" w:rsidRDefault="00CF5188" w:rsidP="00D2601C">
      <w:pPr>
        <w:pStyle w:val="a6"/>
      </w:pPr>
      <w:r>
        <w:t>For the successful fast MCG recovery case, there is no SCG failure. Based on the agreements, the UE is not required to include the PSCell information.</w:t>
      </w:r>
    </w:p>
    <w:p w14:paraId="0AEA4DA6" w14:textId="77777777" w:rsidR="00CF5188" w:rsidRDefault="00CF5188" w:rsidP="00D2601C">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CF5188" w:rsidRDefault="00CF5188" w:rsidP="00D2601C">
      <w:pPr>
        <w:pStyle w:val="a6"/>
      </w:pPr>
      <w:r>
        <w:t>[Comments]:</w:t>
      </w:r>
    </w:p>
  </w:comment>
  <w:comment w:id="639" w:author="Ericsson (Ali)" w:date="2024-02-02T16:07:00Z" w:initials="E">
    <w:p w14:paraId="3F7B3CDE" w14:textId="77777777" w:rsidR="00CF5188" w:rsidRDefault="00CF5188" w:rsidP="00D2601C">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CF5188" w:rsidRDefault="00CF5188" w:rsidP="00D2601C">
      <w:pPr>
        <w:pStyle w:val="a6"/>
      </w:pPr>
      <w:r>
        <w:rPr>
          <w:b/>
        </w:rPr>
        <w:t>[Description]</w:t>
      </w:r>
      <w:r>
        <w:t>: Same issue as E023.</w:t>
      </w:r>
    </w:p>
    <w:p w14:paraId="670F72CD" w14:textId="77777777" w:rsidR="00CF5188" w:rsidRDefault="00CF5188" w:rsidP="00D2601C">
      <w:pPr>
        <w:pStyle w:val="a6"/>
      </w:pPr>
      <w:r>
        <w:t xml:space="preserve">[Proposed Change]: </w:t>
      </w:r>
    </w:p>
    <w:p w14:paraId="4BCB3C7B" w14:textId="77777777" w:rsidR="00CF5188" w:rsidRDefault="00CF5188" w:rsidP="00583B13">
      <w:pPr>
        <w:pStyle w:val="B4"/>
      </w:pPr>
    </w:p>
    <w:p w14:paraId="65DF3C8E"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rsidP="00D2601C">
      <w:pPr>
        <w:pStyle w:val="a6"/>
      </w:pPr>
    </w:p>
    <w:p w14:paraId="13981FC3" w14:textId="77777777" w:rsidR="00CF5188" w:rsidRDefault="00CF5188" w:rsidP="00D2601C">
      <w:pPr>
        <w:pStyle w:val="a6"/>
      </w:pPr>
      <w:r>
        <w:t>[Comments]:</w:t>
      </w:r>
    </w:p>
  </w:comment>
  <w:comment w:id="640" w:author="Samsung (Sangyeob Jung)" w:date="2024-02-02T16:07:00Z" w:initials="S">
    <w:p w14:paraId="39C87919" w14:textId="074C77B3"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00D2601C"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CF5188" w:rsidRDefault="00CF5188" w:rsidP="00D2601C">
      <w:pPr>
        <w:pStyle w:val="a6"/>
      </w:pPr>
      <w:r>
        <w:rPr>
          <w:b/>
        </w:rPr>
        <w:t>[Description]</w:t>
      </w:r>
      <w:r>
        <w:t xml:space="preserve">: UE should stop the wait timer upon receiving RRCRelease message </w:t>
      </w:r>
    </w:p>
    <w:p w14:paraId="35495AA3" w14:textId="77777777" w:rsidR="00CF5188" w:rsidRDefault="00CF5188" w:rsidP="00D2601C">
      <w:pPr>
        <w:pStyle w:val="a6"/>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rsidP="00D2601C">
      <w:pPr>
        <w:pStyle w:val="a6"/>
      </w:pPr>
      <w:r>
        <w:t xml:space="preserve">[Comments]: </w:t>
      </w:r>
    </w:p>
    <w:p w14:paraId="6EA97185" w14:textId="77777777" w:rsidR="00CF5188" w:rsidRDefault="00CF5188" w:rsidP="00D2601C">
      <w:pPr>
        <w:pStyle w:val="a6"/>
        <w:rPr>
          <w:rFonts w:eastAsiaTheme="minorEastAsia"/>
        </w:rPr>
      </w:pPr>
    </w:p>
  </w:comment>
  <w:comment w:id="641" w:author="Sharp(Fangying Xiao)" w:date="2024-02-02T16:07:00Z" w:initials="XFY">
    <w:p w14:paraId="22751FE2" w14:textId="77777777" w:rsidR="00CF5188" w:rsidRDefault="00CF5188" w:rsidP="00D2601C">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CF5188" w:rsidRDefault="00CF5188" w:rsidP="00D2601C">
      <w:pPr>
        <w:pStyle w:val="a6"/>
      </w:pPr>
      <w:r>
        <w:rPr>
          <w:b/>
        </w:rPr>
        <w:t>[Description]</w:t>
      </w:r>
      <w:r>
        <w:t>: same as the broadcast MRBs, the RLC entity for the ongoing multicast session should not be re-established.</w:t>
      </w:r>
    </w:p>
    <w:p w14:paraId="646836CD" w14:textId="77777777" w:rsidR="00CF5188" w:rsidRDefault="00CF5188" w:rsidP="00D2601C">
      <w:pPr>
        <w:pStyle w:val="a6"/>
      </w:pPr>
      <w:r>
        <w:t xml:space="preserve">[Proposed Chang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rsidP="00583B13">
      <w:pPr>
        <w:pStyle w:val="B4"/>
      </w:pPr>
    </w:p>
    <w:p w14:paraId="3CD65A18" w14:textId="77777777" w:rsidR="00CF5188" w:rsidRDefault="00CF5188" w:rsidP="00D2601C">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rsidP="00D2601C">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CF5188" w:rsidRDefault="00CF5188" w:rsidP="00D2601C">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rsidP="00D2601C">
      <w:pPr>
        <w:pStyle w:val="a6"/>
      </w:pPr>
      <w:r>
        <w:rPr>
          <w:b/>
        </w:rPr>
        <w:t>[Proposed Change]</w:t>
      </w:r>
      <w:r>
        <w:t>: Be explicit as to which configuration is considered here.</w:t>
      </w:r>
    </w:p>
    <w:p w14:paraId="620F3CA2" w14:textId="77777777" w:rsidR="00CF5188" w:rsidRDefault="00CF5188" w:rsidP="00D2601C">
      <w:pPr>
        <w:pStyle w:val="a6"/>
      </w:pPr>
      <w:r>
        <w:t xml:space="preserve">[Comments]: </w:t>
      </w:r>
    </w:p>
    <w:p w14:paraId="07053CBC" w14:textId="77777777" w:rsidR="00CF5188" w:rsidRDefault="00CF5188" w:rsidP="00D2601C">
      <w:pPr>
        <w:pStyle w:val="a6"/>
      </w:pPr>
    </w:p>
  </w:comment>
  <w:comment w:id="644" w:author="Huawei-YinghaoGuo" w:date="2024-02-02T16:07:00Z" w:initials="YG">
    <w:p w14:paraId="5BF827A8" w14:textId="77777777" w:rsidR="00CF5188" w:rsidRDefault="00CF5188" w:rsidP="00D2601C">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CF5188" w:rsidRDefault="00CF5188" w:rsidP="00D2601C">
      <w:pPr>
        <w:pStyle w:val="a6"/>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rsidP="00D2601C">
      <w:pPr>
        <w:pStyle w:val="a6"/>
      </w:pPr>
      <w:r>
        <w:t xml:space="preserve">[Proposed Change]: </w:t>
      </w:r>
    </w:p>
    <w:p w14:paraId="7B4876C7" w14:textId="77777777" w:rsidR="00CF5188" w:rsidRDefault="00CF5188" w:rsidP="00D2601C">
      <w:pPr>
        <w:pStyle w:val="a6"/>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CF5188" w:rsidRDefault="00CF5188" w:rsidP="00D2601C">
      <w:pPr>
        <w:pStyle w:val="a6"/>
      </w:pPr>
      <w:r>
        <w:t>[Comments]:</w:t>
      </w:r>
    </w:p>
  </w:comment>
  <w:comment w:id="645" w:author="vivo (Xiang Pan)" w:date="2024-02-02T16:07:00Z" w:initials="vivo">
    <w:p w14:paraId="79E66EDB" w14:textId="77777777" w:rsidR="00CF5188" w:rsidRDefault="00CF5188" w:rsidP="00D2601C">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CF5188" w:rsidRDefault="00CF5188" w:rsidP="00D2601C">
      <w:pPr>
        <w:pStyle w:val="a6"/>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rsidP="00D2601C">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CF5188" w:rsidRDefault="00CF5188" w:rsidP="00D2601C">
      <w:pPr>
        <w:pStyle w:val="a6"/>
        <w:rPr>
          <w:rFonts w:eastAsiaTheme="minorEastAsia"/>
        </w:rPr>
      </w:pPr>
    </w:p>
    <w:p w14:paraId="04263954" w14:textId="77777777" w:rsidR="00CF5188" w:rsidRDefault="00CF5188" w:rsidP="00D2601C">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CF5188" w:rsidRDefault="00CF5188" w:rsidP="00D2601C">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rsidP="00D2601C">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rsidP="00D2601C">
      <w:pPr>
        <w:pStyle w:val="a6"/>
      </w:pPr>
    </w:p>
    <w:p w14:paraId="33FB639E" w14:textId="77777777" w:rsidR="00CF5188" w:rsidRDefault="00CF5188" w:rsidP="00D2601C">
      <w:pPr>
        <w:pStyle w:val="a6"/>
      </w:pPr>
      <w:r>
        <w:rPr>
          <w:b/>
        </w:rPr>
        <w:t>[Comments]</w:t>
      </w:r>
      <w:r>
        <w:t>: Rapporteur CR can handle this</w:t>
      </w:r>
    </w:p>
    <w:p w14:paraId="698938DA" w14:textId="77777777" w:rsidR="00CF5188" w:rsidRDefault="00CF5188" w:rsidP="00D2601C">
      <w:pPr>
        <w:pStyle w:val="a6"/>
      </w:pPr>
    </w:p>
  </w:comment>
  <w:comment w:id="647" w:author="Ericsson (Tony)" w:date="2024-02-02T16:07:00Z" w:initials="E">
    <w:p w14:paraId="1F997608" w14:textId="3C9C98D8"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7B5F75AA" w14:textId="77777777" w:rsidR="00CF5188" w:rsidRDefault="00CF5188" w:rsidP="00D2601C">
      <w:pPr>
        <w:pStyle w:val="a6"/>
      </w:pPr>
      <w:r>
        <w:rPr>
          <w:b/>
        </w:rPr>
        <w:t>[Description]</w:t>
      </w:r>
      <w:r>
        <w:t>: This should the field and not the IE.</w:t>
      </w:r>
    </w:p>
    <w:p w14:paraId="58C711F4"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rsidP="00D2601C">
      <w:pPr>
        <w:pStyle w:val="a6"/>
      </w:pPr>
      <w:r>
        <w:rPr>
          <w:b/>
        </w:rPr>
        <w:t>[Comments]</w:t>
      </w:r>
      <w:r>
        <w:t xml:space="preserve">: </w:t>
      </w:r>
      <w:r w:rsidR="007950EB" w:rsidRPr="007950EB">
        <w:t>ZTE(LiuJing): Agree, will be corrected in the Rapp CR.</w:t>
      </w:r>
    </w:p>
    <w:p w14:paraId="474026FE" w14:textId="77777777" w:rsidR="00CF5188" w:rsidRDefault="00CF5188" w:rsidP="00D2601C">
      <w:pPr>
        <w:pStyle w:val="a6"/>
      </w:pPr>
    </w:p>
  </w:comment>
  <w:comment w:id="648" w:author="Ericsson (Tony)" w:date="2024-02-02T16:07:00Z" w:initials="E">
    <w:p w14:paraId="4D691B97" w14:textId="73F1CD68"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4B6200E1" w14:textId="77777777" w:rsidR="00CF5188" w:rsidRDefault="00CF5188" w:rsidP="00D2601C">
      <w:pPr>
        <w:pStyle w:val="a6"/>
      </w:pPr>
      <w:r>
        <w:rPr>
          <w:b/>
        </w:rPr>
        <w:t>[Description]</w:t>
      </w:r>
      <w:r>
        <w:t>: This should the field and not the IE.</w:t>
      </w:r>
    </w:p>
    <w:p w14:paraId="2CB33E0E"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rsidP="00D2601C">
      <w:pPr>
        <w:pStyle w:val="a6"/>
      </w:pPr>
      <w:r>
        <w:rPr>
          <w:b/>
        </w:rPr>
        <w:t>[Comments]</w:t>
      </w:r>
      <w:r>
        <w:t>:</w:t>
      </w:r>
      <w:r w:rsidR="007950EB" w:rsidRPr="007950EB">
        <w:t xml:space="preserve"> ZTE(LiuJing): Agree, will be corrected in the Rapp CR.</w:t>
      </w:r>
      <w:r>
        <w:t xml:space="preserve"> </w:t>
      </w:r>
    </w:p>
    <w:p w14:paraId="2E102622" w14:textId="77777777" w:rsidR="00CF5188" w:rsidRDefault="00CF5188" w:rsidP="00D2601C">
      <w:pPr>
        <w:pStyle w:val="a6"/>
      </w:pPr>
    </w:p>
  </w:comment>
  <w:comment w:id="652" w:author="Ericsson (Tony)" w:date="2024-02-02T16:07:00Z" w:initials="E">
    <w:p w14:paraId="31B75E98" w14:textId="2B0489A5"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138C112B" w14:textId="77777777" w:rsidR="00CF5188" w:rsidRDefault="00CF5188" w:rsidP="00D2601C">
      <w:pPr>
        <w:pStyle w:val="a6"/>
      </w:pPr>
      <w:r>
        <w:rPr>
          <w:b/>
        </w:rPr>
        <w:t>[Description]</w:t>
      </w:r>
      <w:r>
        <w:t>: This should the field and not the IE.</w:t>
      </w:r>
    </w:p>
    <w:p w14:paraId="596368A2"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rsidP="00D2601C">
      <w:pPr>
        <w:pStyle w:val="a6"/>
      </w:pPr>
      <w:r>
        <w:rPr>
          <w:b/>
        </w:rPr>
        <w:t>[Comments]</w:t>
      </w:r>
      <w:r>
        <w:t xml:space="preserve">: </w:t>
      </w:r>
      <w:r w:rsidR="007950EB" w:rsidRPr="007950EB">
        <w:t>ZTE(LiuJing): Agree, will be corrected in the Rapp CR.</w:t>
      </w:r>
    </w:p>
    <w:p w14:paraId="385271BD" w14:textId="77777777" w:rsidR="00CF5188" w:rsidRDefault="00CF5188" w:rsidP="00D2601C">
      <w:pPr>
        <w:pStyle w:val="a6"/>
      </w:pPr>
    </w:p>
  </w:comment>
  <w:comment w:id="653" w:author="Samsung (Seung-Beom)" w:date="2024-02-02T16:07:00Z" w:initials="SS">
    <w:p w14:paraId="574911B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rsidP="00D2601C">
      <w:pPr>
        <w:pStyle w:val="a6"/>
      </w:pPr>
      <w:r>
        <w:rPr>
          <w:b/>
        </w:rPr>
        <w:t>[Description]</w:t>
      </w:r>
      <w:r>
        <w:t>: When going to RRC_INACTIVE, UE should release MBS RAN visible QoE configuration.</w:t>
      </w:r>
    </w:p>
    <w:p w14:paraId="69613A54" w14:textId="77777777" w:rsidR="00CF5188" w:rsidRDefault="00CF5188" w:rsidP="00D2601C">
      <w:pPr>
        <w:pStyle w:val="a6"/>
      </w:pPr>
      <w:r>
        <w:rPr>
          <w:b/>
        </w:rPr>
        <w:t>[Proposed Change]</w:t>
      </w:r>
      <w:r>
        <w:t>: RAN3 agreed: There is no need for UEs in RRC_INACTIVE and RRC_IDLE to perform RVQoE measurement collection.</w:t>
      </w:r>
    </w:p>
    <w:p w14:paraId="3CE635EB" w14:textId="77777777" w:rsidR="00CF5188" w:rsidRDefault="00CF5188" w:rsidP="00D2601C">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rsidP="00D2601C">
      <w:pPr>
        <w:pStyle w:val="a6"/>
      </w:pPr>
      <w:r>
        <w:t>Thus, we propose to update TP as follows:</w:t>
      </w:r>
    </w:p>
    <w:p w14:paraId="7EB55250" w14:textId="77777777" w:rsidR="00CF5188" w:rsidRDefault="00CF5188" w:rsidP="00D2601C">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rsidP="00D2601C">
      <w:pPr>
        <w:pStyle w:val="a6"/>
      </w:pPr>
      <w:r>
        <w:t>- parameters within ReconfigurationWithSync of the PCell;</w:t>
      </w:r>
    </w:p>
    <w:p w14:paraId="08C74831" w14:textId="77777777" w:rsidR="00CF5188" w:rsidRDefault="00CF5188" w:rsidP="00D2601C">
      <w:pPr>
        <w:pStyle w:val="a6"/>
      </w:pPr>
      <w:r>
        <w:t>- parameters within ReconfigurationWithSync of the NR PSCell, if configured;</w:t>
      </w:r>
    </w:p>
    <w:p w14:paraId="2F323DE1" w14:textId="77777777" w:rsidR="00CF5188" w:rsidRDefault="00CF5188" w:rsidP="00D2601C">
      <w:pPr>
        <w:pStyle w:val="a6"/>
      </w:pPr>
      <w:r>
        <w:t>- parameters within MobilityControlInfoSCG of the E-UTRA PSCell, if configured;</w:t>
      </w:r>
    </w:p>
    <w:p w14:paraId="0CD009D7" w14:textId="77777777" w:rsidR="00CF5188" w:rsidRDefault="00CF5188" w:rsidP="00D2601C">
      <w:pPr>
        <w:pStyle w:val="a6"/>
      </w:pPr>
      <w:r>
        <w:t>- servingCellConfigCommonSIB;</w:t>
      </w:r>
    </w:p>
    <w:p w14:paraId="5AC82F1A" w14:textId="77777777" w:rsidR="00CF5188" w:rsidRDefault="00CF5188" w:rsidP="00D2601C">
      <w:pPr>
        <w:pStyle w:val="a6"/>
      </w:pPr>
      <w:r>
        <w:t>- sl-L2RelayUE-Config, if configured;</w:t>
      </w:r>
    </w:p>
    <w:p w14:paraId="1B712391" w14:textId="77777777" w:rsidR="00CF5188" w:rsidRDefault="00CF5188" w:rsidP="00D2601C">
      <w:pPr>
        <w:pStyle w:val="a6"/>
      </w:pPr>
      <w:r>
        <w:t>- sl-L2RemoteUE-Config, if configured;</w:t>
      </w:r>
    </w:p>
    <w:p w14:paraId="04A65C0F" w14:textId="77777777" w:rsidR="00CF5188" w:rsidRDefault="00CF5188" w:rsidP="00D2601C">
      <w:pPr>
        <w:pStyle w:val="a6"/>
      </w:pPr>
      <w:r>
        <w:t>- uav-Config, if configured;</w:t>
      </w:r>
    </w:p>
    <w:p w14:paraId="416561FB" w14:textId="77777777" w:rsidR="00CF5188" w:rsidRDefault="00CF5188" w:rsidP="00D2601C">
      <w:pPr>
        <w:pStyle w:val="a6"/>
      </w:pPr>
      <w:r>
        <w:t>- RAN visible application layer measurement configuration for which configForRRC-IdleInactive is set to true, if configured;</w:t>
      </w:r>
    </w:p>
    <w:p w14:paraId="6D9806D8" w14:textId="77777777" w:rsidR="00CF5188" w:rsidRDefault="00CF5188" w:rsidP="00D2601C">
      <w:pPr>
        <w:pStyle w:val="a6"/>
      </w:pPr>
      <w:r>
        <w:t>NOTE 1c: suspendConfig is not stored as part of UE Inactive AS Context, except for the fields explicitly specified.</w:t>
      </w:r>
    </w:p>
    <w:p w14:paraId="04FF2D7F" w14:textId="77777777" w:rsidR="00CF5188" w:rsidRDefault="00CF5188" w:rsidP="00D2601C">
      <w:pPr>
        <w:pStyle w:val="a6"/>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rsidP="00D2601C">
      <w:pPr>
        <w:pStyle w:val="a6"/>
      </w:pPr>
      <w:r>
        <w:t>3&gt; for each application layer measurement configuration for which configForRRC-IdleInactive is set to true :</w:t>
      </w:r>
    </w:p>
    <w:p w14:paraId="57D43F1D" w14:textId="77777777" w:rsidR="00CF5188" w:rsidRDefault="00CF5188" w:rsidP="00D2601C">
      <w:pPr>
        <w:pStyle w:val="a6"/>
      </w:pPr>
      <w:r>
        <w:t>4&gt; inform upper layers about the release of the RAN visible application layer measurement configuration;</w:t>
      </w:r>
    </w:p>
    <w:p w14:paraId="0FF7368D" w14:textId="77777777" w:rsidR="00CF5188" w:rsidRDefault="00CF5188" w:rsidP="00D2601C">
      <w:pPr>
        <w:pStyle w:val="a6"/>
      </w:pPr>
      <w:r>
        <w:t>4&gt; initiate the procedure in 5.5b.1.2;</w:t>
      </w:r>
    </w:p>
    <w:p w14:paraId="50B51268" w14:textId="77777777" w:rsidR="00CF5188" w:rsidRDefault="00CF5188" w:rsidP="00D2601C">
      <w:pPr>
        <w:pStyle w:val="a6"/>
      </w:pPr>
      <w:r>
        <w:t xml:space="preserve">[Comments]: </w:t>
      </w:r>
    </w:p>
    <w:p w14:paraId="43422FE5" w14:textId="77777777" w:rsidR="00CF5188" w:rsidRDefault="00CF5188" w:rsidP="00D2601C">
      <w:pPr>
        <w:pStyle w:val="a6"/>
        <w:rPr>
          <w:rFonts w:eastAsiaTheme="minorEastAsia"/>
        </w:rPr>
      </w:pPr>
    </w:p>
  </w:comment>
  <w:comment w:id="654" w:author="Huawei-YinghaoGuo" w:date="2024-02-02T16:07:00Z" w:initials="YG">
    <w:p w14:paraId="41E038D1" w14:textId="77777777" w:rsidR="00CF5188" w:rsidRDefault="00CF5188" w:rsidP="00D2601C">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CF5188" w:rsidRDefault="00CF5188" w:rsidP="00D2601C">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rsidP="00D2601C">
      <w:pPr>
        <w:pStyle w:val="a6"/>
      </w:pPr>
      <w:r>
        <w:t>For the case where suspendConfig is received in response to RRCResumeRequest, we see the need to also apply this text (3&gt;, 4&gt;) text. Otherwise, there is an unnecessay network restriction.</w:t>
      </w:r>
    </w:p>
    <w:p w14:paraId="0BCB6E16" w14:textId="77777777" w:rsidR="00CF5188" w:rsidRDefault="00CF5188" w:rsidP="00D2601C">
      <w:pPr>
        <w:pStyle w:val="a6"/>
      </w:pPr>
    </w:p>
    <w:p w14:paraId="6A302E60" w14:textId="77777777" w:rsidR="00CF5188" w:rsidRDefault="00CF5188" w:rsidP="00D2601C">
      <w:pPr>
        <w:pStyle w:val="a6"/>
      </w:pPr>
      <w:r>
        <w:rPr>
          <w:b/>
          <w:bCs/>
        </w:rPr>
        <w:t>[Proposed Change]</w:t>
      </w:r>
      <w:r>
        <w:t>:Extend the use case for this text to also include the case where suspendConfig is received in response to RRCResumeRequest.</w:t>
      </w:r>
    </w:p>
    <w:p w14:paraId="46E64805" w14:textId="77777777" w:rsidR="00CF5188" w:rsidRDefault="00CF5188" w:rsidP="00D2601C">
      <w:pPr>
        <w:pStyle w:val="a6"/>
      </w:pPr>
      <w:r>
        <w:rPr>
          <w:b/>
          <w:bCs/>
        </w:rPr>
        <w:t>[Comments]</w:t>
      </w:r>
      <w:r>
        <w:t>: [Ericsson (Cecilia)]: Agree, will include in the correction CR.</w:t>
      </w:r>
    </w:p>
  </w:comment>
  <w:comment w:id="655" w:author="CATT (Rui)" w:date="2024-02-02T16:07:00Z" w:initials="C">
    <w:p w14:paraId="124E5C9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rsidP="00583B13">
      <w:pPr>
        <w:pStyle w:val="B4"/>
        <w:rPr>
          <w:rStyle w:val="afb"/>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rsidP="00583B13">
      <w:pPr>
        <w:pStyle w:val="B4"/>
        <w:rPr>
          <w:rFonts w:eastAsiaTheme="minorEastAsia"/>
          <w:lang w:eastAsia="zh-CN"/>
        </w:rPr>
      </w:pPr>
      <w:r>
        <w:t>4&gt;</w:t>
      </w:r>
      <w:r>
        <w:tab/>
        <w:t>monitor the Multicast MCCH-RNTI as specified in 5.10.2;</w:t>
      </w:r>
    </w:p>
    <w:p w14:paraId="181B5B72" w14:textId="77777777" w:rsidR="00CF5188" w:rsidRDefault="00CF5188" w:rsidP="00D2601C">
      <w:pPr>
        <w:pStyle w:val="a6"/>
      </w:pPr>
      <w:r>
        <w:t>[Comments]:</w:t>
      </w:r>
    </w:p>
    <w:p w14:paraId="71322422" w14:textId="77777777" w:rsidR="00CF5188" w:rsidRDefault="00CF5188" w:rsidP="00D2601C">
      <w:pPr>
        <w:pStyle w:val="a6"/>
      </w:pPr>
    </w:p>
  </w:comment>
  <w:comment w:id="675" w:author="Sharp" w:date="2024-02-02T16:07:00Z" w:initials="Sharp">
    <w:p w14:paraId="4D275108" w14:textId="77777777" w:rsidR="00CF5188" w:rsidRDefault="00CF5188" w:rsidP="00D2601C">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CF5188" w:rsidRDefault="00CF5188" w:rsidP="00D2601C">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rsidP="00D2601C">
      <w:pPr>
        <w:pStyle w:val="a6"/>
      </w:pPr>
      <w:r>
        <w:t xml:space="preserve">[Proposed Change]: </w:t>
      </w:r>
    </w:p>
    <w:p w14:paraId="06A817F4" w14:textId="77777777" w:rsidR="00CF5188" w:rsidRDefault="00CF5188" w:rsidP="00D2601C">
      <w:pPr>
        <w:pStyle w:val="a6"/>
      </w:pPr>
      <w:r>
        <w:t>Add “5&gt; if indirect path transmission is not suspended, if configured; and”</w:t>
      </w:r>
    </w:p>
    <w:p w14:paraId="22675662" w14:textId="77777777" w:rsidR="00CF5188" w:rsidRDefault="00CF5188" w:rsidP="00D2601C">
      <w:pPr>
        <w:pStyle w:val="a6"/>
      </w:pPr>
      <w:r>
        <w:t>[Comments]:</w:t>
      </w:r>
    </w:p>
  </w:comment>
  <w:comment w:id="676" w:author="Sharp" w:date="2024-02-02T16:07:00Z" w:initials="Sharp">
    <w:p w14:paraId="031520AB" w14:textId="77777777" w:rsidR="00CF5188" w:rsidRDefault="00CF5188" w:rsidP="00D2601C">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CF5188" w:rsidRDefault="00CF5188" w:rsidP="00D2601C">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rsidP="00D2601C">
      <w:pPr>
        <w:pStyle w:val="a6"/>
      </w:pPr>
      <w:r>
        <w:t xml:space="preserve">[Proposed Change]: </w:t>
      </w:r>
    </w:p>
    <w:p w14:paraId="580E150B" w14:textId="77777777" w:rsidR="00CF5188" w:rsidRDefault="00CF5188" w:rsidP="00D2601C">
      <w:pPr>
        <w:pStyle w:val="a6"/>
      </w:pPr>
      <w:r>
        <w:t>Add “5&gt; if neither indirect path change nor indirect path addition is ongoing; and”</w:t>
      </w:r>
    </w:p>
    <w:p w14:paraId="52C85753" w14:textId="77777777" w:rsidR="00CF5188" w:rsidRDefault="00CF5188" w:rsidP="00D2601C">
      <w:pPr>
        <w:pStyle w:val="a6"/>
      </w:pPr>
      <w:r>
        <w:t>[Comments]:</w:t>
      </w:r>
    </w:p>
  </w:comment>
  <w:comment w:id="677" w:author="Huawei-YinghaoGuo" w:date="2024-02-02T16:07:00Z" w:initials="YG">
    <w:p w14:paraId="46FC3E0E" w14:textId="77777777" w:rsidR="00CF5188" w:rsidRDefault="00CF5188" w:rsidP="00D2601C">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CF5188" w:rsidRDefault="00CF5188" w:rsidP="00D2601C">
      <w:pPr>
        <w:pStyle w:val="a6"/>
      </w:pPr>
      <w:r>
        <w:rPr>
          <w:b/>
        </w:rPr>
        <w:t>[Description]</w:t>
      </w:r>
      <w:r>
        <w:t>: The N3C relay UE Uu RLF case is missing. In this case, relay UE should indicate the N3C remote UE, otherwise the data transmission will fail..</w:t>
      </w:r>
    </w:p>
    <w:p w14:paraId="229C4903" w14:textId="77777777" w:rsidR="00CF5188" w:rsidRDefault="00CF5188" w:rsidP="00D2601C">
      <w:pPr>
        <w:pStyle w:val="a6"/>
      </w:pPr>
      <w:r>
        <w:t>.</w:t>
      </w:r>
    </w:p>
    <w:p w14:paraId="457E40CB" w14:textId="77777777" w:rsidR="00CF5188" w:rsidRDefault="00CF5188" w:rsidP="00D2601C">
      <w:pPr>
        <w:pStyle w:val="a6"/>
      </w:pPr>
      <w:r>
        <w:t xml:space="preserve">[Proposed Change]: </w:t>
      </w:r>
    </w:p>
    <w:p w14:paraId="3B033911" w14:textId="77777777" w:rsidR="00CF5188" w:rsidRDefault="00CF5188" w:rsidP="00D2601C">
      <w:pPr>
        <w:pStyle w:val="a6"/>
      </w:pPr>
    </w:p>
    <w:p w14:paraId="1D223A20" w14:textId="77777777" w:rsidR="00CF5188" w:rsidRDefault="00CF5188" w:rsidP="00D2601C">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rsidP="00D2601C">
      <w:pPr>
        <w:pStyle w:val="a6"/>
      </w:pPr>
    </w:p>
    <w:p w14:paraId="0A3876E8" w14:textId="77777777" w:rsidR="00CF5188" w:rsidRDefault="00CF5188" w:rsidP="00D2601C">
      <w:pPr>
        <w:pStyle w:val="a6"/>
      </w:pPr>
      <w:r>
        <w:t>A N3C Relay UE shall:</w:t>
      </w:r>
    </w:p>
    <w:p w14:paraId="3053662C" w14:textId="77777777" w:rsidR="00CF5188" w:rsidRDefault="00CF5188" w:rsidP="00D2601C">
      <w:pPr>
        <w:pStyle w:val="a6"/>
      </w:pPr>
      <w:r>
        <w:tab/>
        <w:t>1&gt; upon detecting radio link failure:</w:t>
      </w:r>
    </w:p>
    <w:p w14:paraId="27EE18C5" w14:textId="77777777" w:rsidR="00CF5188" w:rsidRDefault="00CF5188" w:rsidP="00D2601C">
      <w:pPr>
        <w:pStyle w:val="a6"/>
      </w:pPr>
      <w:r>
        <w:tab/>
      </w:r>
      <w:r>
        <w:tab/>
        <w:t>2&gt; indicates to the associated N3C remote UE via the Non-3GPP Connection.</w:t>
      </w:r>
    </w:p>
    <w:p w14:paraId="3EDD0964" w14:textId="77777777" w:rsidR="00CF5188" w:rsidRDefault="00CF5188" w:rsidP="00D2601C">
      <w:pPr>
        <w:pStyle w:val="a6"/>
      </w:pPr>
    </w:p>
    <w:p w14:paraId="23FB3CD4" w14:textId="77777777" w:rsidR="00CF5188" w:rsidRDefault="00CF5188" w:rsidP="00D2601C">
      <w:pPr>
        <w:pStyle w:val="a6"/>
        <w:rPr>
          <w:rFonts w:eastAsiaTheme="minorEastAsia"/>
        </w:rPr>
      </w:pPr>
      <w:r>
        <w:t>Note: How to indicate relay UE Uu RLF on the Non-3GPP Connection is left to implementation.</w:t>
      </w:r>
    </w:p>
    <w:p w14:paraId="231756D3" w14:textId="0BFA834B" w:rsidR="00CF5188" w:rsidRDefault="00CF5188" w:rsidP="00D2601C">
      <w:pPr>
        <w:pStyle w:val="a6"/>
        <w:rPr>
          <w:rFonts w:eastAsiaTheme="minorEastAsia"/>
        </w:rPr>
      </w:pPr>
      <w:r>
        <w:t>[Comments]:</w:t>
      </w:r>
    </w:p>
    <w:p w14:paraId="5D2F76D5" w14:textId="77777777" w:rsidR="00CF5188" w:rsidRDefault="00CF5188" w:rsidP="00D2601C">
      <w:pPr>
        <w:pStyle w:val="a6"/>
      </w:pPr>
    </w:p>
  </w:comment>
  <w:comment w:id="682" w:author="Ericsson (Ali)" w:date="2024-02-02T16:07:00Z" w:initials="E">
    <w:p w14:paraId="478423D2" w14:textId="77777777" w:rsidR="00CF5188" w:rsidRDefault="00CF5188" w:rsidP="00D2601C">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CF5188" w:rsidRDefault="00CF5188" w:rsidP="00D2601C">
      <w:pPr>
        <w:pStyle w:val="a6"/>
      </w:pPr>
      <w:r>
        <w:rPr>
          <w:b/>
        </w:rPr>
        <w:t>[Description]</w:t>
      </w:r>
      <w:r>
        <w:t>: A more accurate phrasing is needed to reflect the way the measRSSI-ReportConfig is configured.</w:t>
      </w:r>
    </w:p>
    <w:p w14:paraId="3E1B7CEB" w14:textId="77777777" w:rsidR="00CF5188" w:rsidRDefault="00CF5188" w:rsidP="00D2601C">
      <w:pPr>
        <w:pStyle w:val="a6"/>
      </w:pPr>
      <w:r>
        <w:t xml:space="preserve">[Proposed Change]: </w:t>
      </w:r>
    </w:p>
    <w:p w14:paraId="471E5266" w14:textId="77777777" w:rsidR="00CF5188" w:rsidRDefault="00CF5188" w:rsidP="00D2601C">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rsidP="00D2601C">
      <w:pPr>
        <w:pStyle w:val="a6"/>
      </w:pPr>
      <w:r>
        <w:rPr>
          <w:b/>
        </w:rPr>
        <w:t>[Description]</w:t>
      </w:r>
      <w:r>
        <w:t>: Correction for RSSI measurement logging</w:t>
      </w:r>
    </w:p>
    <w:p w14:paraId="0552474D" w14:textId="77777777" w:rsidR="00CF5188" w:rsidRDefault="00CF5188" w:rsidP="00D2601C">
      <w:pPr>
        <w:pStyle w:val="a6"/>
      </w:pPr>
      <w:r>
        <w:t xml:space="preserve">[Proposed Change]: </w:t>
      </w:r>
    </w:p>
    <w:p w14:paraId="323B2E25" w14:textId="77777777" w:rsidR="00CF5188" w:rsidRDefault="00CF5188" w:rsidP="00D2601C">
      <w:pPr>
        <w:pStyle w:val="a6"/>
      </w:pPr>
      <w:r>
        <w:t>Problem:</w:t>
      </w:r>
    </w:p>
    <w:p w14:paraId="21AD74B9" w14:textId="77777777" w:rsidR="00CF5188" w:rsidRDefault="00CF5188" w:rsidP="00D2601C">
      <w:pPr>
        <w:pStyle w:val="a6"/>
      </w:pPr>
      <w:r>
        <w:t>In MR, UE reports the RSSI measurements as the linear average of RSSI measurements taken over the reporting interval.</w:t>
      </w:r>
    </w:p>
    <w:p w14:paraId="525E5B76" w14:textId="77777777" w:rsidR="00CF5188" w:rsidRDefault="00CF5188" w:rsidP="00D2601C">
      <w:pPr>
        <w:pStyle w:val="a6"/>
      </w:pPr>
      <w:r>
        <w:t>A similar approach needs to be used for RLF/SHR/SPR due to the following reasons</w:t>
      </w:r>
    </w:p>
    <w:p w14:paraId="10500E4A" w14:textId="77777777" w:rsidR="00CF5188" w:rsidRDefault="00CF5188" w:rsidP="00D2601C">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rsidP="00D2601C">
      <w:pPr>
        <w:pStyle w:val="a6"/>
      </w:pPr>
      <w:r>
        <w:t>2.For RSSI reporting during measurement report, UE need to keep the measurements for averaging only for report-Interval duration.</w:t>
      </w:r>
    </w:p>
    <w:p w14:paraId="2CFA02EF" w14:textId="77777777" w:rsidR="00CF5188" w:rsidRDefault="00CF5188" w:rsidP="00D2601C">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rsidP="00D2601C">
      <w:pPr>
        <w:pStyle w:val="a6"/>
      </w:pPr>
      <w:r>
        <w:t>Solution:</w:t>
      </w:r>
    </w:p>
    <w:p w14:paraId="54D15021" w14:textId="77777777" w:rsidR="00CF5188" w:rsidRDefault="00CF5188" w:rsidP="00D2601C">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rsidP="00D2601C">
      <w:pPr>
        <w:pStyle w:val="a6"/>
      </w:pPr>
      <w:r>
        <w:t>1&gt; for each of the configured measObjectNR if measRSSI-ReportConfig is configured for the configured frequency:</w:t>
      </w:r>
    </w:p>
    <w:p w14:paraId="4B9B1024" w14:textId="77777777" w:rsidR="00CF5188" w:rsidRDefault="00CF5188" w:rsidP="00D2601C">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rsidP="00D2601C">
      <w:pPr>
        <w:pStyle w:val="a6"/>
        <w:rPr>
          <w:rFonts w:eastAsiaTheme="minorEastAsia"/>
        </w:rPr>
      </w:pPr>
      <w:r>
        <w:t xml:space="preserve">[Comments]: </w:t>
      </w:r>
    </w:p>
    <w:p w14:paraId="01303D8A" w14:textId="77777777" w:rsidR="00CF5188" w:rsidRDefault="00CF5188" w:rsidP="00D2601C">
      <w:pPr>
        <w:pStyle w:val="a6"/>
      </w:pPr>
    </w:p>
  </w:comment>
  <w:comment w:id="684" w:author="ZTE(Zhihong)" w:date="2024-02-02T16:07:00Z" w:initials="Z">
    <w:p w14:paraId="7A106C49" w14:textId="77777777" w:rsidR="00CF5188" w:rsidRDefault="00CF5188" w:rsidP="00D2601C">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CF5188" w:rsidRDefault="00CF5188" w:rsidP="00D2601C">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rsidP="00D2601C">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CF5188" w:rsidRDefault="00CF5188" w:rsidP="00D2601C">
      <w:pPr>
        <w:pStyle w:val="a6"/>
      </w:pPr>
      <w:r>
        <w:t xml:space="preserve">[Comments]: </w:t>
      </w:r>
    </w:p>
    <w:p w14:paraId="5FA4507A" w14:textId="77777777" w:rsidR="00CF5188" w:rsidRDefault="00CF5188" w:rsidP="00D2601C">
      <w:pPr>
        <w:pStyle w:val="a6"/>
      </w:pPr>
    </w:p>
  </w:comment>
  <w:comment w:id="685" w:author="Ericsson (Ali)" w:date="2024-02-02T16:07:00Z" w:initials="E">
    <w:p w14:paraId="57BB7143" w14:textId="77777777" w:rsidR="00CF5188" w:rsidRDefault="00CF5188" w:rsidP="00D2601C">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CF5188" w:rsidRDefault="00CF5188" w:rsidP="00D2601C">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rsidP="00D2601C">
      <w:pPr>
        <w:pStyle w:val="a6"/>
      </w:pPr>
      <w:r>
        <w:t>This is applicable to the frequency of the source PCell higher up.</w:t>
      </w:r>
    </w:p>
    <w:p w14:paraId="525C785C" w14:textId="77777777" w:rsidR="00CF5188" w:rsidRDefault="00CF5188" w:rsidP="00D2601C">
      <w:pPr>
        <w:pStyle w:val="a6"/>
      </w:pPr>
      <w:r>
        <w:t xml:space="preserve">[Proposed Change]: </w:t>
      </w:r>
    </w:p>
    <w:p w14:paraId="3E26328A" w14:textId="77777777" w:rsidR="00CF5188" w:rsidRDefault="00CF5188" w:rsidP="00D2601C">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CF5188" w:rsidRDefault="00CF5188" w:rsidP="00D2601C">
      <w:pPr>
        <w:pStyle w:val="a6"/>
      </w:pPr>
      <w:r>
        <w:t>[Comments]:</w:t>
      </w:r>
    </w:p>
  </w:comment>
  <w:comment w:id="686" w:author="CATT (Haocheng)" w:date="2024-02-02T16:07:00Z" w:initials="C">
    <w:p w14:paraId="434F2D99"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rsidP="00D2601C">
      <w:pPr>
        <w:pStyle w:val="a6"/>
      </w:pPr>
      <w:r>
        <w:rPr>
          <w:b/>
        </w:rPr>
        <w:t>[Description]</w:t>
      </w:r>
      <w:r>
        <w:t xml:space="preserve">: </w:t>
      </w:r>
      <w:r>
        <w:rPr>
          <w:rFonts w:eastAsiaTheme="minorEastAsia" w:hint="eastAsia"/>
          <w:lang w:eastAsia="zh-CN"/>
        </w:rPr>
        <w:t>Add the description of UE capability.</w:t>
      </w:r>
    </w:p>
    <w:p w14:paraId="3EBB4688" w14:textId="77777777" w:rsidR="00CF5188" w:rsidRDefault="00CF5188" w:rsidP="00D2601C">
      <w:pPr>
        <w:pStyle w:val="a6"/>
        <w:rPr>
          <w:rFonts w:eastAsiaTheme="minorEastAsia"/>
          <w:lang w:eastAsia="zh-CN"/>
        </w:rPr>
      </w:pPr>
      <w:r>
        <w:t xml:space="preserve">[Proposed Change]: </w:t>
      </w:r>
    </w:p>
    <w:p w14:paraId="717F27DC" w14:textId="77777777" w:rsidR="00CF5188" w:rsidRDefault="00CF5188" w:rsidP="00D2601C">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rsidP="00D2601C">
      <w:pPr>
        <w:pStyle w:val="a6"/>
      </w:pPr>
      <w:r>
        <w:t xml:space="preserve">[Comments]: </w:t>
      </w:r>
    </w:p>
    <w:p w14:paraId="41507DD1" w14:textId="77777777" w:rsidR="00CF5188" w:rsidRDefault="00CF5188" w:rsidP="00D2601C">
      <w:pPr>
        <w:pStyle w:val="a6"/>
      </w:pPr>
    </w:p>
  </w:comment>
  <w:comment w:id="689" w:author="Fujitsu" w:date="2024-02-02T16:07:00Z" w:initials="Fujitsu">
    <w:p w14:paraId="6FAA08B0" w14:textId="77777777" w:rsidR="00CF5188" w:rsidRDefault="00CF5188" w:rsidP="00D2601C">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rsidP="00D2601C">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rsidP="00D2601C">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rsidP="00D2601C">
      <w:pPr>
        <w:pStyle w:val="a6"/>
      </w:pPr>
      <w:r>
        <w:rPr>
          <w:lang w:val="en-US"/>
        </w:rPr>
        <w:t>In the RAN2#123bis meeting:</w:t>
      </w:r>
    </w:p>
    <w:p w14:paraId="2F8701A4" w14:textId="77777777" w:rsidR="00CF5188" w:rsidRDefault="00CF5188" w:rsidP="00D2601C">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CF5188" w:rsidRDefault="00CF5188" w:rsidP="00D2601C">
      <w:pPr>
        <w:pStyle w:val="a6"/>
      </w:pPr>
    </w:p>
    <w:p w14:paraId="0BF10BE2" w14:textId="77777777" w:rsidR="00CF5188" w:rsidRDefault="00CF5188" w:rsidP="00D2601C">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rsidP="00D2601C">
      <w:pPr>
        <w:pStyle w:val="a6"/>
      </w:pPr>
      <w:r>
        <w:t>[Comments]:</w:t>
      </w:r>
    </w:p>
  </w:comment>
  <w:comment w:id="690" w:author="CATT (Haocheng)" w:date="2024-02-02T16:07:00Z" w:initials="C">
    <w:p w14:paraId="27C93BB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rsidP="00D2601C">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rsidP="00D2601C">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rsidP="00D2601C">
      <w:pPr>
        <w:pStyle w:val="a6"/>
      </w:pPr>
      <w:r>
        <w:t xml:space="preserve">[Comments]: </w:t>
      </w:r>
    </w:p>
    <w:p w14:paraId="5F4C6787" w14:textId="77777777" w:rsidR="00CF5188" w:rsidRDefault="00CF5188" w:rsidP="00D2601C">
      <w:pPr>
        <w:pStyle w:val="a6"/>
      </w:pPr>
    </w:p>
  </w:comment>
  <w:comment w:id="691" w:author="Sharp(Fangying Xiao)" w:date="2024-02-02T16:07:00Z" w:initials="XFY">
    <w:p w14:paraId="74790D83" w14:textId="77777777" w:rsidR="00CF5188" w:rsidRDefault="00CF5188" w:rsidP="00D2601C">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CF5188" w:rsidRDefault="00CF5188" w:rsidP="00D2601C">
      <w:pPr>
        <w:pStyle w:val="a6"/>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rsidP="00D2601C">
      <w:pPr>
        <w:pStyle w:val="a6"/>
      </w:pPr>
      <w:r>
        <w:rPr>
          <w:b/>
        </w:rPr>
        <w:t>[Proposed Change]</w:t>
      </w:r>
      <w:r>
        <w:t>: if the SCG failure is caused by SCG reconfiguraitonwithsync failure, UE set the pSCellId to the cell ID of the target PSCell.</w:t>
      </w:r>
    </w:p>
    <w:p w14:paraId="5CD05042" w14:textId="77777777" w:rsidR="00CF5188" w:rsidRDefault="00CF5188" w:rsidP="00D2601C">
      <w:pPr>
        <w:pStyle w:val="a6"/>
      </w:pPr>
      <w:r>
        <w:t>[Comments]:</w:t>
      </w:r>
    </w:p>
  </w:comment>
  <w:comment w:id="687" w:author="Ericsson (Ali)" w:date="2024-02-02T16:07:00Z" w:initials="E">
    <w:p w14:paraId="68566A59" w14:textId="77777777" w:rsidR="00CF5188" w:rsidRDefault="00CF5188" w:rsidP="00D2601C">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rsidP="00D2601C">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rsidP="00D2601C">
      <w:pPr>
        <w:pStyle w:val="a6"/>
      </w:pPr>
      <w:r>
        <w:rPr>
          <w:b/>
        </w:rPr>
        <w:t>[Proposed Change]</w:t>
      </w:r>
      <w:r>
        <w:t>: The highlighted part should be removed and relocated to 5.3.10.3, as proposed below:</w:t>
      </w:r>
    </w:p>
    <w:p w14:paraId="59772062" w14:textId="77777777" w:rsidR="00CF5188" w:rsidRDefault="00CF5188" w:rsidP="00D2601C">
      <w:pPr>
        <w:pStyle w:val="a6"/>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rsidP="00D2601C">
      <w:pPr>
        <w:pStyle w:val="a6"/>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rsidP="00F24EF0">
      <w:pPr>
        <w:pStyle w:val="B2"/>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rsidP="00583B13">
      <w:pPr>
        <w:pStyle w:val="B4"/>
      </w:pPr>
      <w:r>
        <w:t>4&gt;</w:t>
      </w:r>
      <w:r>
        <w:tab/>
        <w:t>stop radio link monitoring on the SCG;</w:t>
      </w:r>
    </w:p>
    <w:p w14:paraId="5968771B" w14:textId="77777777" w:rsidR="00CF5188" w:rsidRDefault="00CF5188" w:rsidP="00583B13">
      <w:pPr>
        <w:pStyle w:val="B4"/>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rsidP="00583B13">
      <w:pPr>
        <w:pStyle w:val="B4"/>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rsidP="00583B13">
      <w:pPr>
        <w:pStyle w:val="B4"/>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rsidP="00583B13">
      <w:pPr>
        <w:pStyle w:val="B4"/>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rsidP="00D2601C">
      <w:pPr>
        <w:pStyle w:val="a6"/>
      </w:pPr>
    </w:p>
    <w:p w14:paraId="37761A8F" w14:textId="77777777" w:rsidR="00CF5188" w:rsidRDefault="00CF5188" w:rsidP="00D2601C">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rsidP="00D2601C">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CF5188" w:rsidRDefault="00CF5188" w:rsidP="00D2601C">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rsidP="00D2601C">
      <w:pPr>
        <w:pStyle w:val="a6"/>
      </w:pPr>
      <w:r>
        <w:t xml:space="preserve">[Proposed Change]: </w:t>
      </w:r>
    </w:p>
    <w:p w14:paraId="43862975" w14:textId="77777777" w:rsidR="00CF5188" w:rsidRDefault="00CF5188"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rsidP="00D2601C">
      <w:pPr>
        <w:pStyle w:val="a6"/>
      </w:pPr>
    </w:p>
    <w:p w14:paraId="1D7809E1" w14:textId="77777777" w:rsidR="00CF5188" w:rsidRDefault="00CF5188" w:rsidP="00D2601C">
      <w:pPr>
        <w:pStyle w:val="a6"/>
      </w:pPr>
      <w:r>
        <w:t xml:space="preserve">[Comments]: </w:t>
      </w:r>
    </w:p>
    <w:p w14:paraId="55FB3671" w14:textId="77777777" w:rsidR="00CF5188" w:rsidRDefault="00CF5188" w:rsidP="00D2601C">
      <w:pPr>
        <w:pStyle w:val="a6"/>
      </w:pPr>
    </w:p>
  </w:comment>
  <w:comment w:id="695" w:author="Google (EricChen)" w:date="2024-02-02T16:07:00Z" w:initials="TC">
    <w:p w14:paraId="18AC46EA" w14:textId="77777777" w:rsidR="00CF5188" w:rsidRDefault="00CF5188" w:rsidP="00D2601C">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rsidP="00D2601C">
      <w:pPr>
        <w:pStyle w:val="a6"/>
      </w:pPr>
      <w:r>
        <w:rPr>
          <w:b/>
        </w:rPr>
        <w:t>[Description]</w:t>
      </w:r>
      <w:r>
        <w:t>: The intention here is not to release all application layer measurement configurations.</w:t>
      </w:r>
    </w:p>
    <w:p w14:paraId="38445F00" w14:textId="77777777" w:rsidR="00CF5188" w:rsidRDefault="00CF5188" w:rsidP="00D2601C">
      <w:pPr>
        <w:pStyle w:val="a6"/>
      </w:pPr>
      <w:r>
        <w:rPr>
          <w:b/>
        </w:rPr>
        <w:t>[Proposed Change]</w:t>
      </w:r>
      <w:r>
        <w:t>: Change the sentence to “release of the corresponding application layer measurement confiugrations”.</w:t>
      </w:r>
    </w:p>
    <w:p w14:paraId="09A0280E" w14:textId="77777777" w:rsidR="00CF5188" w:rsidRDefault="00CF5188" w:rsidP="00D2601C">
      <w:pPr>
        <w:pStyle w:val="a6"/>
      </w:pPr>
      <w:r>
        <w:t>[Comments]:</w:t>
      </w:r>
    </w:p>
    <w:p w14:paraId="49A32709" w14:textId="77777777" w:rsidR="00CF5188" w:rsidRDefault="00CF5188" w:rsidP="00D2601C">
      <w:pPr>
        <w:pStyle w:val="a6"/>
      </w:pPr>
    </w:p>
  </w:comment>
  <w:comment w:id="696" w:author="Samsung (Seung-Beom)" w:date="2024-02-02T16:07:00Z" w:initials="SS">
    <w:p w14:paraId="28356DC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rsidP="00D2601C">
      <w:pPr>
        <w:pStyle w:val="a6"/>
      </w:pPr>
      <w:r>
        <w:rPr>
          <w:b/>
        </w:rPr>
        <w:t>[Description]</w:t>
      </w:r>
      <w:r>
        <w:t>: When going to RRC_IDLE, UE should release MBS RAN visible QoE configuration.</w:t>
      </w:r>
    </w:p>
    <w:p w14:paraId="4CFD56C9" w14:textId="77777777" w:rsidR="00CF5188" w:rsidRDefault="00CF5188" w:rsidP="00D2601C">
      <w:pPr>
        <w:pStyle w:val="a6"/>
      </w:pPr>
      <w:r>
        <w:rPr>
          <w:b/>
        </w:rPr>
        <w:t>[Proposed Change]</w:t>
      </w:r>
      <w:r>
        <w:t>: RAN3 agreed: There is no need for UEs in RRC_INACTIVE and RRC_IDLE to perform RVQoE measurement collection.</w:t>
      </w:r>
    </w:p>
    <w:p w14:paraId="377952C4" w14:textId="77777777" w:rsidR="00CF5188" w:rsidRDefault="00CF5188" w:rsidP="00D2601C">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rsidP="00D2601C">
      <w:pPr>
        <w:pStyle w:val="a6"/>
      </w:pPr>
      <w:r>
        <w:t>Thus, we propose to update TP as follows</w:t>
      </w:r>
    </w:p>
    <w:p w14:paraId="65E25631" w14:textId="77777777" w:rsidR="00CF5188" w:rsidRDefault="00CF5188" w:rsidP="00D2601C">
      <w:pPr>
        <w:pStyle w:val="a6"/>
      </w:pPr>
      <w:r>
        <w:t>1&gt; for each application layer measurement configuration for which configForRRC-IdleInactive is set to true:</w:t>
      </w:r>
    </w:p>
    <w:p w14:paraId="649876A2" w14:textId="77777777" w:rsidR="00CF5188" w:rsidRDefault="00CF5188" w:rsidP="00D2601C">
      <w:pPr>
        <w:pStyle w:val="a6"/>
      </w:pPr>
      <w:r>
        <w:t>2&gt; inform upper layers about the release of RAN visible application layer measurement configuration;</w:t>
      </w:r>
    </w:p>
    <w:p w14:paraId="13E15B0B" w14:textId="77777777" w:rsidR="00CF5188" w:rsidRDefault="00CF5188" w:rsidP="00D2601C">
      <w:pPr>
        <w:pStyle w:val="a6"/>
      </w:pPr>
      <w:r>
        <w:t>2&gt; initiate the procedure in 5.5b.1.2;</w:t>
      </w:r>
    </w:p>
    <w:p w14:paraId="0C2A3D41" w14:textId="77777777" w:rsidR="00CF5188" w:rsidRDefault="00CF5188" w:rsidP="00D2601C">
      <w:pPr>
        <w:pStyle w:val="a6"/>
        <w:rPr>
          <w:rFonts w:eastAsiaTheme="minorEastAsia"/>
        </w:rPr>
      </w:pPr>
      <w:r>
        <w:t xml:space="preserve">[Comments]: </w:t>
      </w:r>
    </w:p>
    <w:p w14:paraId="2BBA2A40" w14:textId="77777777" w:rsidR="00CF5188" w:rsidRDefault="00CF5188" w:rsidP="00D2601C">
      <w:pPr>
        <w:pStyle w:val="a6"/>
      </w:pPr>
    </w:p>
  </w:comment>
  <w:comment w:id="705" w:author="QC (Umesh)" w:date="2024-02-02T16:07:00Z" w:initials="QC">
    <w:p w14:paraId="79195F89" w14:textId="77777777" w:rsidR="00CF5188" w:rsidRDefault="00CF5188" w:rsidP="00D2601C">
      <w:pPr>
        <w:pStyle w:val="a6"/>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CF5188" w:rsidRDefault="00CF5188" w:rsidP="00D2601C">
      <w:pPr>
        <w:pStyle w:val="a6"/>
      </w:pPr>
      <w:r>
        <w:rPr>
          <w:b/>
        </w:rPr>
        <w:t>[Description]</w:t>
      </w:r>
      <w:r>
        <w:t>: This condition is “to transmit NR sidelink discovery”. sl-FreqInfoListSizeExt is for SL CA which is not supported with SL discovery.</w:t>
      </w:r>
    </w:p>
    <w:p w14:paraId="0BF97622" w14:textId="77777777" w:rsidR="00CF5188" w:rsidRDefault="00CF5188" w:rsidP="00D2601C">
      <w:pPr>
        <w:pStyle w:val="a6"/>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rsidP="00D2601C">
      <w:pPr>
        <w:pStyle w:val="a6"/>
      </w:pPr>
    </w:p>
    <w:p w14:paraId="0803675C" w14:textId="77777777" w:rsidR="00CF5188" w:rsidRDefault="00CF5188" w:rsidP="00D2601C">
      <w:pPr>
        <w:pStyle w:val="a6"/>
      </w:pPr>
      <w:r>
        <w:t xml:space="preserve">[Comments]: </w:t>
      </w:r>
    </w:p>
    <w:p w14:paraId="3BC9369E" w14:textId="77777777" w:rsidR="00CF5188" w:rsidRDefault="00CF5188" w:rsidP="00D2601C">
      <w:pPr>
        <w:pStyle w:val="a6"/>
      </w:pPr>
    </w:p>
  </w:comment>
  <w:comment w:id="709" w:author="Huawei-YinghaoGuo" w:date="2024-02-02T16:07:00Z" w:initials="YG">
    <w:p w14:paraId="5A247140" w14:textId="77777777" w:rsidR="00CF5188" w:rsidRDefault="00CF5188" w:rsidP="00D2601C">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CF5188" w:rsidRDefault="00CF5188" w:rsidP="00D2601C">
      <w:pPr>
        <w:pStyle w:val="a6"/>
      </w:pPr>
      <w:r>
        <w:rPr>
          <w:b/>
          <w:bCs/>
        </w:rPr>
        <w:t>[Description]</w:t>
      </w:r>
      <w:r>
        <w:t>: Redundant condition for checking mt-SDT indication.</w:t>
      </w:r>
    </w:p>
    <w:p w14:paraId="07771128" w14:textId="77777777" w:rsidR="00CF5188" w:rsidRDefault="00CF5188" w:rsidP="00D2601C">
      <w:pPr>
        <w:pStyle w:val="a6"/>
      </w:pPr>
    </w:p>
    <w:p w14:paraId="718E0A3A" w14:textId="77777777" w:rsidR="00CF5188" w:rsidRDefault="00CF5188" w:rsidP="00D2601C">
      <w:pPr>
        <w:pStyle w:val="a6"/>
      </w:pPr>
      <w:r>
        <w:rPr>
          <w:b/>
          <w:bCs/>
        </w:rPr>
        <w:t>[Proposed Change]</w:t>
      </w:r>
      <w:r>
        <w:t>: In 5.3.2.3, there are already conditions including:</w:t>
      </w:r>
    </w:p>
    <w:p w14:paraId="38554AA6" w14:textId="77777777" w:rsidR="00CF5188" w:rsidRDefault="00CF5188" w:rsidP="00D2601C">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CF5188" w:rsidRDefault="00CF5188" w:rsidP="00D2601C">
      <w:pPr>
        <w:pStyle w:val="a6"/>
      </w:pPr>
      <w:r>
        <w:t>….</w:t>
      </w:r>
    </w:p>
    <w:p w14:paraId="51EF3404" w14:textId="77777777" w:rsidR="00CF5188" w:rsidRDefault="00CF5188" w:rsidP="00D2601C">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rsidP="00D2601C">
      <w:pPr>
        <w:pStyle w:val="a6"/>
      </w:pPr>
    </w:p>
    <w:p w14:paraId="0C9C742A" w14:textId="77777777" w:rsidR="00CF5188" w:rsidRDefault="00CF5188" w:rsidP="00D2601C">
      <w:pPr>
        <w:pStyle w:val="a6"/>
      </w:pPr>
      <w:r>
        <w:t>We can either remove this condition from here or in 5.3.2.3, i.e. just keep:</w:t>
      </w:r>
    </w:p>
    <w:p w14:paraId="16542301" w14:textId="77777777" w:rsidR="00CF5188" w:rsidRDefault="00CF5188" w:rsidP="00D2601C">
      <w:pPr>
        <w:pStyle w:val="a6"/>
      </w:pPr>
      <w:r>
        <w:t>3&gt;</w:t>
      </w:r>
      <w:r>
        <w:tab/>
        <w:t>else if the conditions for initiating SDT for a resume procedure initiated in response to RAN paging according to 5.3.13.1b are fulfilled:</w:t>
      </w:r>
    </w:p>
    <w:p w14:paraId="447157C3" w14:textId="77777777" w:rsidR="00CF5188" w:rsidRDefault="00CF5188" w:rsidP="00D2601C">
      <w:pPr>
        <w:pStyle w:val="a6"/>
      </w:pPr>
      <w:r>
        <w:t xml:space="preserve">[Comments]: </w:t>
      </w:r>
    </w:p>
    <w:p w14:paraId="3BB921E6" w14:textId="77777777" w:rsidR="00CF5188" w:rsidRDefault="00CF5188" w:rsidP="00D2601C">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rsidP="00D2601C">
      <w:pPr>
        <w:pStyle w:val="a6"/>
      </w:pPr>
      <w:r>
        <w:t>1&gt;</w:t>
      </w:r>
      <w:r>
        <w:tab/>
        <w:t>for the resume procedure initiated in response to RAN paging (i.e. mobile terminated case):</w:t>
      </w:r>
    </w:p>
    <w:p w14:paraId="6D3675BF" w14:textId="77777777" w:rsidR="00CF5188" w:rsidRDefault="00CF5188" w:rsidP="00D2601C">
      <w:pPr>
        <w:pStyle w:val="a6"/>
      </w:pPr>
      <w:r>
        <w:t>2&gt;</w:t>
      </w:r>
      <w:r>
        <w:tab/>
        <w:t>mt-SDT indication  was included in the paging message for the UE's stored fullI-RNTI; and</w:t>
      </w:r>
    </w:p>
    <w:p w14:paraId="6E272DC9" w14:textId="70147D3E" w:rsidR="00CF5188" w:rsidRDefault="00CF5188" w:rsidP="00D2601C">
      <w:pPr>
        <w:pStyle w:val="a6"/>
        <w:numPr>
          <w:ilvl w:val="0"/>
          <w:numId w:val="7"/>
        </w:numPr>
      </w:pPr>
      <w:r>
        <w:t>lower layers indicate that conditions for initiating MT-SDT as specified in TS 38.321 [3] are fulfilled.</w:t>
      </w:r>
    </w:p>
    <w:p w14:paraId="29C97A4C" w14:textId="340ED55E" w:rsidR="00CF5188" w:rsidRDefault="00CF5188" w:rsidP="00D2601C">
      <w:pPr>
        <w:pStyle w:val="a6"/>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rsidP="00D2601C">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CF5188" w:rsidRDefault="00CF5188" w:rsidP="00D2601C">
      <w:pPr>
        <w:pStyle w:val="a6"/>
      </w:pPr>
      <w:r>
        <w:rPr>
          <w:b/>
          <w:bCs/>
        </w:rPr>
        <w:t>[Description]</w:t>
      </w:r>
      <w:r>
        <w:t>: Missing agreement: “RRC explicitly indicates to MAC whether resume is trigged due to MT-SDT”</w:t>
      </w:r>
    </w:p>
    <w:p w14:paraId="17EC303D" w14:textId="77777777" w:rsidR="00CF5188" w:rsidRDefault="00CF5188" w:rsidP="00D2601C">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rsidP="00D2601C">
      <w:pPr>
        <w:pStyle w:val="a6"/>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rsidP="00D2601C">
      <w:pPr>
        <w:pStyle w:val="a6"/>
      </w:pPr>
      <w:r>
        <w:t>[Comments]:</w:t>
      </w:r>
    </w:p>
    <w:p w14:paraId="2EE36809" w14:textId="77777777" w:rsidR="00CF5188" w:rsidRDefault="00CF5188" w:rsidP="00D2601C">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rsidP="00D2601C">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rsidP="00D2601C">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CF5188" w:rsidRDefault="00CF5188" w:rsidP="00D2601C">
      <w:pPr>
        <w:pStyle w:val="a6"/>
      </w:pPr>
      <w:r>
        <w:t xml:space="preserve">[Description]: </w:t>
      </w:r>
    </w:p>
    <w:p w14:paraId="4664196B" w14:textId="77777777" w:rsidR="00CF5188" w:rsidRDefault="00CF5188" w:rsidP="00D2601C">
      <w:pPr>
        <w:pStyle w:val="a6"/>
      </w:pPr>
      <w:r>
        <w:t>Duplicated description on RRC Connection establishment for NR sidelink positioning</w:t>
      </w:r>
      <w:r>
        <w:br/>
      </w:r>
    </w:p>
    <w:p w14:paraId="7CC53367" w14:textId="77777777" w:rsidR="00CF5188" w:rsidRDefault="00CF5188" w:rsidP="00D2601C">
      <w:pPr>
        <w:pStyle w:val="a6"/>
      </w:pPr>
      <w:r>
        <w:t xml:space="preserve">[Proposed Change]: </w:t>
      </w:r>
    </w:p>
    <w:p w14:paraId="0F936AE3" w14:textId="77777777" w:rsidR="00CF5188" w:rsidRDefault="00CF5188" w:rsidP="00D2601C">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rsidP="00D2601C">
      <w:pPr>
        <w:pStyle w:val="a6"/>
      </w:pPr>
      <w:r>
        <w:t>Suggest to remove 5.3.13.1c.</w:t>
      </w:r>
    </w:p>
    <w:p w14:paraId="3DC14BFD" w14:textId="77777777" w:rsidR="00CF5188" w:rsidRDefault="00CF5188" w:rsidP="00D2601C">
      <w:pPr>
        <w:pStyle w:val="a6"/>
      </w:pPr>
      <w:r>
        <w:br/>
      </w:r>
    </w:p>
    <w:p w14:paraId="6DC00C9D" w14:textId="77777777" w:rsidR="00CF5188" w:rsidRDefault="00CF5188" w:rsidP="00D2601C">
      <w:pPr>
        <w:pStyle w:val="a6"/>
      </w:pPr>
      <w:r>
        <w:t xml:space="preserve">[Comments]: </w:t>
      </w:r>
    </w:p>
    <w:p w14:paraId="76BA72A5" w14:textId="77777777" w:rsidR="00CF5188" w:rsidRDefault="00CF5188" w:rsidP="00D2601C">
      <w:pPr>
        <w:pStyle w:val="a6"/>
      </w:pPr>
    </w:p>
  </w:comment>
  <w:comment w:id="713" w:author="vivo (Yuan)" w:date="2024-02-02T16:07:00Z" w:initials="Del">
    <w:p w14:paraId="011E4F23" w14:textId="77777777" w:rsidR="00CF5188" w:rsidRDefault="00CF5188" w:rsidP="00D2601C">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CF5188" w:rsidRDefault="00CF5188"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rsidP="00D2601C">
      <w:pPr>
        <w:pStyle w:val="a6"/>
      </w:pPr>
      <w:r>
        <w:rPr>
          <w:b/>
        </w:rPr>
        <w:t>[Proposed Change]</w:t>
      </w:r>
      <w:r>
        <w:t>: change “NR sidelink Positioning” into “SL-PRS transmission”</w:t>
      </w:r>
    </w:p>
    <w:p w14:paraId="2B245A56" w14:textId="77777777" w:rsidR="00CF5188" w:rsidRDefault="00CF5188" w:rsidP="00D2601C">
      <w:pPr>
        <w:pStyle w:val="a6"/>
        <w:rPr>
          <w:rFonts w:eastAsiaTheme="minorEastAsia"/>
        </w:rPr>
      </w:pPr>
      <w:r>
        <w:t>[Comments]:</w:t>
      </w:r>
    </w:p>
  </w:comment>
  <w:comment w:id="714" w:author="vivo (Yuan)" w:date="2024-02-02T16:07:00Z" w:initials="Del">
    <w:p w14:paraId="1F4B13E6" w14:textId="77777777" w:rsidR="00CF5188" w:rsidRDefault="00CF5188" w:rsidP="00D2601C">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CF5188" w:rsidRDefault="00CF5188" w:rsidP="00D2601C">
      <w:pPr>
        <w:pStyle w:val="a6"/>
      </w:pPr>
      <w:r>
        <w:rPr>
          <w:b/>
        </w:rPr>
        <w:t>[Description]</w:t>
      </w:r>
      <w:r>
        <w:t>: shared resource pool is missing in such description.</w:t>
      </w:r>
    </w:p>
    <w:p w14:paraId="201A79D9" w14:textId="77777777" w:rsidR="00CF5188" w:rsidRDefault="00CF5188" w:rsidP="00D2601C">
      <w:pPr>
        <w:pStyle w:val="a6"/>
      </w:pPr>
      <w:r>
        <w:rPr>
          <w:b/>
        </w:rPr>
        <w:t>[Proposed Change]</w:t>
      </w:r>
      <w:r>
        <w:t xml:space="preserve">: Add “or </w:t>
      </w:r>
      <w:r>
        <w:rPr>
          <w:i/>
        </w:rPr>
        <w:t>sl-TxPoolSelectedNormal</w:t>
      </w:r>
      <w:r>
        <w:rPr>
          <w:iCs/>
        </w:rPr>
        <w:t>”.</w:t>
      </w:r>
    </w:p>
    <w:p w14:paraId="38077E66" w14:textId="77777777" w:rsidR="00CF5188" w:rsidRDefault="00CF5188" w:rsidP="00D2601C">
      <w:pPr>
        <w:pStyle w:val="a6"/>
      </w:pPr>
      <w:r>
        <w:t>[Comments]:</w:t>
      </w:r>
    </w:p>
  </w:comment>
  <w:comment w:id="716" w:author="Jarkko T. Koskela (Nokia)" w:date="2024-02-02T16:07:00Z" w:initials="JTK(">
    <w:p w14:paraId="7E227683" w14:textId="77777777" w:rsidR="00CF5188" w:rsidRDefault="00CF5188" w:rsidP="00D2601C">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rsidP="00D2601C">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rsidP="00D2601C">
      <w:pPr>
        <w:pStyle w:val="a6"/>
      </w:pPr>
      <w:r>
        <w:rPr>
          <w:b/>
        </w:rPr>
        <w:t>[Proposed Change]</w:t>
      </w:r>
      <w:r>
        <w:t>: -&gt; “</w:t>
      </w:r>
      <w:r>
        <w:rPr>
          <w:rStyle w:val="cf01"/>
        </w:rPr>
        <w:t>Conditions for resuming RRC connection for multicast reception”</w:t>
      </w:r>
    </w:p>
    <w:p w14:paraId="6ABE1537" w14:textId="77777777" w:rsidR="00CF5188" w:rsidRDefault="00CF5188" w:rsidP="00D2601C">
      <w:pPr>
        <w:pStyle w:val="a6"/>
      </w:pPr>
      <w:r>
        <w:t xml:space="preserve">[Comments]: </w:t>
      </w:r>
    </w:p>
    <w:p w14:paraId="3EC83D6C" w14:textId="77777777" w:rsidR="00CF5188" w:rsidRDefault="00CF5188" w:rsidP="00D2601C">
      <w:pPr>
        <w:pStyle w:val="a6"/>
      </w:pPr>
    </w:p>
  </w:comment>
  <w:comment w:id="717" w:author="ZTE (Tao)" w:date="2024-02-02T16:07:00Z" w:initials="ZTE">
    <w:p w14:paraId="707B34EE" w14:textId="77777777" w:rsidR="00CF5188" w:rsidRDefault="00CF5188" w:rsidP="00D2601C">
      <w:pPr>
        <w:pStyle w:val="a6"/>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CF5188" w:rsidRDefault="00CF5188" w:rsidP="00D2601C">
      <w:pPr>
        <w:pStyle w:val="a6"/>
      </w:pPr>
      <w:r>
        <w:rPr>
          <w:b/>
        </w:rPr>
        <w:t>[Description]</w:t>
      </w:r>
      <w:r>
        <w:t>: this bullet is already covered by the next bullet ("PTM configuration is not available”), therefore we suggest removing the first bullet.</w:t>
      </w:r>
    </w:p>
    <w:p w14:paraId="2D443B9D" w14:textId="77777777" w:rsidR="00CF5188" w:rsidRDefault="00CF5188" w:rsidP="00D2601C">
      <w:pPr>
        <w:pStyle w:val="a6"/>
      </w:pPr>
      <w:r>
        <w:rPr>
          <w:b/>
        </w:rPr>
        <w:t>[Proposed Change]</w:t>
      </w:r>
      <w:r>
        <w:t>: remove this bullet “1&gt;     if the RRC connection resume procedure is triggered for multicast reception at reception of SIB1, as specified in 5.2.2.4.2;”</w:t>
      </w:r>
    </w:p>
    <w:p w14:paraId="24296927" w14:textId="77777777" w:rsidR="00CF5188" w:rsidRDefault="00CF5188" w:rsidP="00D2601C">
      <w:pPr>
        <w:pStyle w:val="a6"/>
      </w:pPr>
      <w:r>
        <w:t xml:space="preserve">[Comments]: </w:t>
      </w:r>
    </w:p>
    <w:p w14:paraId="5ECB0390" w14:textId="77777777" w:rsidR="00CF5188" w:rsidRDefault="00CF5188" w:rsidP="00D2601C">
      <w:pPr>
        <w:pStyle w:val="a6"/>
      </w:pPr>
    </w:p>
  </w:comment>
  <w:comment w:id="718" w:author="vivo-Stephen" w:date="2024-02-02T16:07:00Z" w:initials="vivo">
    <w:p w14:paraId="603120B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rsidP="00D2601C">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rsidP="00D2601C">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rsidP="00D2601C">
      <w:pPr>
        <w:pStyle w:val="a6"/>
      </w:pPr>
      <w:r>
        <w:t xml:space="preserve">[Comments]: </w:t>
      </w:r>
    </w:p>
    <w:p w14:paraId="58BD3E29" w14:textId="77777777" w:rsidR="00CF5188" w:rsidRDefault="00CF5188" w:rsidP="00D2601C">
      <w:pPr>
        <w:pStyle w:val="a6"/>
      </w:pPr>
    </w:p>
  </w:comment>
  <w:comment w:id="719" w:author="vivo-Stephen" w:date="2024-02-02T16:07:00Z" w:initials="vivo">
    <w:p w14:paraId="27EC25C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rsidP="00D2601C">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rsidP="00D2601C">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rsidP="00D2601C">
      <w:pPr>
        <w:pStyle w:val="a6"/>
      </w:pPr>
      <w:r>
        <w:t xml:space="preserve">[Comments]: </w:t>
      </w:r>
    </w:p>
    <w:p w14:paraId="51BC7403" w14:textId="77777777" w:rsidR="00CF5188" w:rsidRDefault="00CF5188" w:rsidP="00D2601C">
      <w:pPr>
        <w:pStyle w:val="a6"/>
      </w:pPr>
    </w:p>
  </w:comment>
  <w:comment w:id="720" w:author="CATT (Rui)" w:date="2024-02-02T16:07:00Z" w:initials="C">
    <w:p w14:paraId="58CF304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rsidP="00D2601C">
      <w:pPr>
        <w:pStyle w:val="a6"/>
      </w:pPr>
      <w:r>
        <w:t>[Comments]:</w:t>
      </w:r>
    </w:p>
    <w:p w14:paraId="762D5413" w14:textId="77777777" w:rsidR="00CF5188" w:rsidRDefault="00CF5188" w:rsidP="00D2601C">
      <w:pPr>
        <w:pStyle w:val="a6"/>
      </w:pPr>
    </w:p>
  </w:comment>
  <w:comment w:id="721" w:author="CATT (Rui)" w:date="2024-02-02T16:07:00Z" w:initials="C">
    <w:p w14:paraId="649C217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rsidP="00D2601C">
      <w:pPr>
        <w:pStyle w:val="a6"/>
        <w:rPr>
          <w:rFonts w:eastAsiaTheme="minorEastAsia"/>
          <w:lang w:eastAsia="zh-CN"/>
        </w:rPr>
      </w:pPr>
    </w:p>
    <w:p w14:paraId="08165D5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rsidP="00D2601C">
      <w:pPr>
        <w:pStyle w:val="a6"/>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rsidP="00D2601C">
      <w:pPr>
        <w:pStyle w:val="a6"/>
        <w:rPr>
          <w:rFonts w:ascii="宋体" w:eastAsia="宋体" w:hAnsi="宋体" w:cs="宋体"/>
          <w:lang w:eastAsia="zh-CN"/>
        </w:rPr>
      </w:pPr>
      <w:r>
        <w:rPr>
          <w:b/>
        </w:rPr>
        <w:t>[Comments]</w:t>
      </w:r>
      <w:r>
        <w:t>: [vvio] Agree</w:t>
      </w:r>
    </w:p>
    <w:p w14:paraId="7A035DDA" w14:textId="77777777" w:rsidR="00CF5188" w:rsidRDefault="00CF5188" w:rsidP="00D2601C">
      <w:pPr>
        <w:pStyle w:val="a6"/>
      </w:pPr>
    </w:p>
  </w:comment>
  <w:comment w:id="724" w:author="Nokia (Mani)" w:date="2024-02-02T16:07:00Z" w:initials="Mani">
    <w:p w14:paraId="66686A2E" w14:textId="77777777" w:rsidR="00CF5188" w:rsidRDefault="00CF5188" w:rsidP="00D2601C">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CF5188" w:rsidRDefault="00CF5188" w:rsidP="00D2601C">
      <w:pPr>
        <w:pStyle w:val="a6"/>
      </w:pPr>
      <w:r>
        <w:rPr>
          <w:b/>
        </w:rPr>
        <w:t>[Description]</w:t>
      </w:r>
      <w:r>
        <w:t>: Need for simplification of the text for inactive positioning and clearly capturing the triggers for sending Resume Request.</w:t>
      </w:r>
    </w:p>
    <w:p w14:paraId="26AC4A83" w14:textId="77777777" w:rsidR="00CF5188" w:rsidRDefault="00CF5188" w:rsidP="00D2601C">
      <w:pPr>
        <w:pStyle w:val="a6"/>
      </w:pPr>
      <w:r>
        <w:rPr>
          <w:b/>
        </w:rPr>
        <w:t>[Proposed Change]</w:t>
      </w:r>
      <w:r>
        <w:t>: We can simply replace the two else branches for inactive positioning with one else branch as follows:</w:t>
      </w:r>
    </w:p>
    <w:p w14:paraId="0A025327" w14:textId="77777777" w:rsidR="00CF5188" w:rsidRDefault="00CF5188" w:rsidP="00D2601C">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rsidP="00D2601C">
      <w:pPr>
        <w:pStyle w:val="a6"/>
      </w:pPr>
      <w:r>
        <w:t>2&gt;</w:t>
      </w:r>
      <w:r>
        <w:tab/>
        <w:t>select '8' as the Access Category;</w:t>
      </w:r>
    </w:p>
    <w:p w14:paraId="49CC2E19" w14:textId="77777777" w:rsidR="00CF5188" w:rsidRDefault="00CF5188" w:rsidP="00D2601C">
      <w:pPr>
        <w:pStyle w:val="a6"/>
      </w:pPr>
      <w:r>
        <w:t>2&gt;</w:t>
      </w:r>
      <w:r>
        <w:tab/>
        <w:t>set the resumeCause to srs-PosConfigOrActivationReq;</w:t>
      </w:r>
    </w:p>
    <w:p w14:paraId="4D4253FD" w14:textId="77777777" w:rsidR="00CF5188" w:rsidRDefault="00CF5188" w:rsidP="00D2601C">
      <w:pPr>
        <w:pStyle w:val="a6"/>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rsidP="00D2601C">
      <w:pPr>
        <w:pStyle w:val="a6"/>
      </w:pPr>
      <w:r>
        <w:t xml:space="preserve">[Comments]: </w:t>
      </w:r>
    </w:p>
    <w:p w14:paraId="2EAD4024" w14:textId="77777777" w:rsidR="00CF5188" w:rsidRDefault="00CF5188" w:rsidP="00D2601C">
      <w:pPr>
        <w:pStyle w:val="a6"/>
      </w:pPr>
    </w:p>
  </w:comment>
  <w:comment w:id="725" w:author="Samsung (Seung-Beom)" w:date="2024-02-02T16:07:00Z" w:initials="SS">
    <w:p w14:paraId="1F572D3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rsidP="00D2601C">
      <w:pPr>
        <w:pStyle w:val="a6"/>
      </w:pPr>
      <w:r>
        <w:rPr>
          <w:b/>
        </w:rPr>
        <w:t>[Description]</w:t>
      </w:r>
      <w:r>
        <w:t>: Need further clarification on the triggering condition.</w:t>
      </w:r>
    </w:p>
    <w:p w14:paraId="38592559" w14:textId="77777777" w:rsidR="00CF5188" w:rsidRDefault="00CF5188" w:rsidP="00D2601C">
      <w:pPr>
        <w:pStyle w:val="a6"/>
      </w:pPr>
      <w:r>
        <w:rPr>
          <w:b/>
        </w:rPr>
        <w:t>[Proposed Change]</w:t>
      </w:r>
      <w:r>
        <w:t>: This part should cover the following two cases.</w:t>
      </w:r>
    </w:p>
    <w:p w14:paraId="38DE7A2F" w14:textId="77777777" w:rsidR="00CF5188" w:rsidRDefault="00CF5188" w:rsidP="00D2601C">
      <w:pPr>
        <w:pStyle w:val="a6"/>
      </w:pPr>
      <w:r>
        <w:t>- Case 1: Cell reselection to the cell belonging to another pre-configured validity area. (for activation req.)</w:t>
      </w:r>
    </w:p>
    <w:p w14:paraId="20465231" w14:textId="77777777" w:rsidR="00CF5188" w:rsidRDefault="00CF5188" w:rsidP="00D2601C">
      <w:pPr>
        <w:pStyle w:val="a6"/>
      </w:pPr>
      <w:r>
        <w:t>- Case 2: Cell reselction to the cell out of the validity area. (for configuration req.)</w:t>
      </w:r>
    </w:p>
    <w:p w14:paraId="3016594C" w14:textId="77777777" w:rsidR="00CF5188" w:rsidRDefault="00CF5188" w:rsidP="00D2601C">
      <w:pPr>
        <w:pStyle w:val="a6"/>
      </w:pPr>
    </w:p>
    <w:p w14:paraId="2D222318" w14:textId="77777777" w:rsidR="00CF5188" w:rsidRDefault="00CF5188" w:rsidP="00D2601C">
      <w:pPr>
        <w:pStyle w:val="a6"/>
      </w:pPr>
      <w:r>
        <w:t>Both cases are already agreed in RAN2#124 and thus we propose:</w:t>
      </w:r>
    </w:p>
    <w:p w14:paraId="53B74A48" w14:textId="77777777" w:rsidR="00CF5188" w:rsidRDefault="00CF5188" w:rsidP="00D2601C">
      <w:pPr>
        <w:pStyle w:val="a6"/>
      </w:pPr>
      <w:r>
        <w:t>Just remove 'to a cell that is not included in srs-PosConfigValidityArea'.</w:t>
      </w:r>
    </w:p>
    <w:p w14:paraId="3A061CB5" w14:textId="77777777" w:rsidR="00CF5188" w:rsidRDefault="00CF5188" w:rsidP="00D2601C">
      <w:pPr>
        <w:pStyle w:val="a6"/>
      </w:pPr>
      <w:r>
        <w:t xml:space="preserve">[Comments]: </w:t>
      </w:r>
    </w:p>
    <w:p w14:paraId="7AD440A2" w14:textId="77777777" w:rsidR="00CF5188" w:rsidRDefault="00CF5188" w:rsidP="00D2601C">
      <w:pPr>
        <w:pStyle w:val="a6"/>
      </w:pPr>
    </w:p>
  </w:comment>
  <w:comment w:id="726" w:author="Huawei-YinghaoGuo" w:date="2024-02-02T16:07:00Z" w:initials="YG">
    <w:p w14:paraId="12BB6522" w14:textId="77777777" w:rsidR="00CF5188" w:rsidRDefault="00CF5188" w:rsidP="00D2601C">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CF5188" w:rsidRDefault="00CF5188" w:rsidP="00D2601C">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rsidP="00D2601C">
      <w:pPr>
        <w:pStyle w:val="a6"/>
      </w:pPr>
      <w:r>
        <w:rPr>
          <w:rFonts w:eastAsia="等线" w:hint="eastAsia"/>
          <w:lang w:eastAsia="zh-CN"/>
        </w:rPr>
        <w:t>F</w:t>
      </w:r>
      <w:r>
        <w:rPr>
          <w:rFonts w:eastAsia="等线"/>
          <w:lang w:eastAsia="zh-CN"/>
        </w:rPr>
        <w:t>or configuration request, the current agreement and procedures are OK</w:t>
      </w:r>
    </w:p>
    <w:p w14:paraId="188468D8" w14:textId="77777777" w:rsidR="00CF5188" w:rsidRDefault="00CF5188" w:rsidP="00D2601C">
      <w:pPr>
        <w:pStyle w:val="a6"/>
      </w:pPr>
      <w:r>
        <w:rPr>
          <w:b/>
        </w:rPr>
        <w:t>[Proposed Change]</w:t>
      </w:r>
      <w:r>
        <w:t>: When the SRS activation request is triggered by the upper layer, the AC should be decided by the upper layer</w:t>
      </w:r>
    </w:p>
    <w:p w14:paraId="17473D97" w14:textId="77777777" w:rsidR="00CF5188" w:rsidRDefault="00CF5188" w:rsidP="00D2601C">
      <w:pPr>
        <w:pStyle w:val="a6"/>
      </w:pPr>
    </w:p>
    <w:p w14:paraId="33953FEB" w14:textId="77777777" w:rsidR="00CF5188" w:rsidRDefault="00CF5188" w:rsidP="00D2601C">
      <w:pPr>
        <w:pStyle w:val="a6"/>
        <w:rPr>
          <w:rFonts w:eastAsia="等线"/>
          <w:lang w:eastAsia="zh-CN"/>
        </w:rPr>
      </w:pPr>
      <w:r>
        <w:t>[Comments]:</w:t>
      </w:r>
    </w:p>
    <w:p w14:paraId="75BE23CB" w14:textId="77777777" w:rsidR="00CF5188" w:rsidRDefault="00CF5188" w:rsidP="00D2601C">
      <w:pPr>
        <w:pStyle w:val="a6"/>
        <w:rPr>
          <w:rFonts w:eastAsia="等线"/>
          <w:lang w:eastAsia="zh-CN"/>
        </w:rPr>
      </w:pPr>
    </w:p>
    <w:p w14:paraId="0CC14B91" w14:textId="77777777" w:rsidR="00CF5188" w:rsidRDefault="00CF5188" w:rsidP="00D2601C">
      <w:pPr>
        <w:pStyle w:val="a6"/>
      </w:pPr>
    </w:p>
  </w:comment>
  <w:comment w:id="727" w:author="vivo (Xiang Pan)" w:date="2024-02-02T16:07:00Z" w:initials="vivo">
    <w:p w14:paraId="442D502B" w14:textId="77777777" w:rsidR="00CF5188" w:rsidRDefault="00CF5188" w:rsidP="00D2601C">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CF5188" w:rsidRDefault="00CF5188" w:rsidP="00D2601C">
      <w:pPr>
        <w:pStyle w:val="a6"/>
      </w:pPr>
      <w:r>
        <w:rPr>
          <w:b/>
        </w:rPr>
        <w:t>[Description]</w:t>
      </w:r>
      <w:r>
        <w:t>: The case when emergency service is ongoing should also be considered.</w:t>
      </w:r>
    </w:p>
    <w:p w14:paraId="4E241BE2" w14:textId="77777777" w:rsidR="00CF5188" w:rsidRDefault="00CF5188" w:rsidP="00D2601C">
      <w:pPr>
        <w:pStyle w:val="a6"/>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rsidP="00D2601C">
      <w:pPr>
        <w:pStyle w:val="a6"/>
      </w:pPr>
      <w:r>
        <w:t>[Comments]:</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rsidP="00D2601C">
      <w:pPr>
        <w:pStyle w:val="a6"/>
      </w:pPr>
    </w:p>
  </w:comment>
  <w:comment w:id="729" w:author="vivo (Xiang Pan)" w:date="2024-02-02T16:07:00Z" w:initials="vivo">
    <w:p w14:paraId="5FEA6F6E" w14:textId="77777777" w:rsidR="00CF5188" w:rsidRDefault="00CF5188" w:rsidP="00D2601C">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CF5188" w:rsidRDefault="00CF5188" w:rsidP="00D2601C">
      <w:pPr>
        <w:pStyle w:val="a6"/>
      </w:pPr>
      <w:r>
        <w:rPr>
          <w:b/>
        </w:rPr>
        <w:t>[Description]</w:t>
      </w:r>
      <w:r>
        <w:t>: The triggering conditions have not covered all the cases.</w:t>
      </w:r>
    </w:p>
    <w:p w14:paraId="296046EB" w14:textId="77777777" w:rsidR="00CF5188" w:rsidRDefault="00CF5188" w:rsidP="00D2601C">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rsidP="00D2601C">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rsidP="00D2601C">
      <w:pPr>
        <w:pStyle w:val="a6"/>
      </w:pPr>
      <w:r>
        <w:t>[Comments]:</w:t>
      </w:r>
    </w:p>
  </w:comment>
  <w:comment w:id="730" w:author="vivo (Xiang Pan)" w:date="2024-02-02T17:10:00Z" w:initials="vivo">
    <w:p w14:paraId="09964560" w14:textId="77777777" w:rsidR="00CF5188" w:rsidRDefault="00CF5188" w:rsidP="00D2601C">
      <w:pPr>
        <w:pStyle w:val="a6"/>
      </w:pPr>
      <w:r>
        <w:rPr>
          <w:rStyle w:val="afb"/>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CF5188" w:rsidRDefault="00CF5188" w:rsidP="00D2601C">
      <w:pPr>
        <w:pStyle w:val="a6"/>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D2601C">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D2601C">
      <w:pPr>
        <w:pStyle w:val="a6"/>
        <w:rPr>
          <w:rFonts w:eastAsiaTheme="minorEastAsia"/>
          <w:lang w:eastAsia="zh-CN"/>
        </w:rPr>
      </w:pPr>
      <w:r>
        <w:rPr>
          <w:rFonts w:eastAsiaTheme="minorEastAsia"/>
          <w:lang w:eastAsia="zh-CN"/>
        </w:rPr>
        <w:t>Remove ‘</w:t>
      </w:r>
      <w:r>
        <w:t xml:space="preserve">upper layers request </w:t>
      </w:r>
      <w:r>
        <w:rPr>
          <w:rStyle w:val="afb"/>
        </w:rPr>
        <w:annotationRef/>
      </w:r>
      <w:r>
        <w:t>for configuration or’</w:t>
      </w:r>
      <w:r>
        <w:rPr>
          <w:rFonts w:eastAsiaTheme="minorEastAsia"/>
          <w:lang w:eastAsia="zh-CN"/>
        </w:rPr>
        <w:t xml:space="preserve"> </w:t>
      </w:r>
    </w:p>
    <w:p w14:paraId="3CBB7F3C" w14:textId="03AC8784" w:rsidR="00CF5188" w:rsidRDefault="00CF5188" w:rsidP="00D2601C">
      <w:pPr>
        <w:pStyle w:val="a6"/>
      </w:pPr>
      <w:r>
        <w:t>[Comments]:</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rsidP="00D2601C">
      <w:pPr>
        <w:pStyle w:val="a6"/>
      </w:pPr>
    </w:p>
  </w:comment>
  <w:comment w:id="732" w:author="Samsung (Seung-Beom)" w:date="2024-02-02T16:07:00Z" w:initials="SS">
    <w:p w14:paraId="330977B3"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rsidP="00D2601C">
      <w:pPr>
        <w:pStyle w:val="a6"/>
      </w:pPr>
      <w:r>
        <w:rPr>
          <w:b/>
        </w:rPr>
        <w:t>[Description]</w:t>
      </w:r>
      <w:r>
        <w:t>: Need further discussion on how/when the UE activate/apply the preconfigured SRS.</w:t>
      </w:r>
    </w:p>
    <w:p w14:paraId="765F47B8" w14:textId="77777777" w:rsidR="00CF5188" w:rsidRDefault="00CF5188" w:rsidP="00D2601C">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rsidP="00D2601C">
      <w:pPr>
        <w:pStyle w:val="a6"/>
      </w:pPr>
      <w:r>
        <w:t>- Option 1: The UE can activate/apply the preconfiguration by sending RRCResumeRequest. (by itself, without confirm from NW)</w:t>
      </w:r>
    </w:p>
    <w:p w14:paraId="1D0C2827" w14:textId="77777777" w:rsidR="00CF5188" w:rsidRDefault="00CF5188" w:rsidP="00D2601C">
      <w:pPr>
        <w:pStyle w:val="a6"/>
      </w:pPr>
      <w:r>
        <w:t>- Option 2: The UE can activate/apply based NW indication.</w:t>
      </w:r>
    </w:p>
    <w:p w14:paraId="00D6581E" w14:textId="77777777" w:rsidR="00CF5188" w:rsidRDefault="00CF5188" w:rsidP="00D2601C">
      <w:pPr>
        <w:pStyle w:val="a6"/>
      </w:pPr>
      <w:r>
        <w:t>Therefore, we propose:</w:t>
      </w:r>
    </w:p>
    <w:p w14:paraId="26B4434F" w14:textId="77777777" w:rsidR="00CF5188" w:rsidRDefault="00CF5188" w:rsidP="00D2601C">
      <w:pPr>
        <w:pStyle w:val="a6"/>
      </w:pPr>
      <w:r>
        <w:t>Discuss how/when the UE activate/apply the preconfigured SRS and capture the conlusion as precedure text in either 5.3.13.2 or 5.3.13.6 in RRC.</w:t>
      </w:r>
    </w:p>
    <w:p w14:paraId="4DB01A09" w14:textId="77777777" w:rsidR="00CF5188" w:rsidRDefault="00CF5188" w:rsidP="00D2601C">
      <w:pPr>
        <w:pStyle w:val="a6"/>
        <w:rPr>
          <w:rFonts w:eastAsiaTheme="minorEastAsia"/>
        </w:rPr>
      </w:pPr>
      <w:r>
        <w:t xml:space="preserve">[Comments]: </w:t>
      </w:r>
    </w:p>
    <w:p w14:paraId="24BF173D" w14:textId="77777777" w:rsidR="00CF5188" w:rsidRDefault="00CF5188" w:rsidP="00D2601C">
      <w:pPr>
        <w:pStyle w:val="a6"/>
      </w:pPr>
    </w:p>
  </w:comment>
  <w:comment w:id="733" w:author="Nokia (Mani)" w:date="2024-02-02T16:07:00Z" w:initials="Mani">
    <w:p w14:paraId="26B936AC" w14:textId="77777777" w:rsidR="00CF5188" w:rsidRDefault="00CF5188" w:rsidP="00D2601C">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CF5188" w:rsidRDefault="00CF5188" w:rsidP="00D2601C">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rsidP="00D2601C">
      <w:pPr>
        <w:pStyle w:val="a6"/>
      </w:pPr>
      <w:r>
        <w:t xml:space="preserve">[Proposed Change]: </w:t>
      </w:r>
    </w:p>
    <w:p w14:paraId="18DB5036" w14:textId="77777777" w:rsidR="00CF5188" w:rsidRDefault="00CF5188" w:rsidP="00D2601C">
      <w:pPr>
        <w:pStyle w:val="a6"/>
      </w:pPr>
      <w:r>
        <w:t xml:space="preserve">[Comments]: </w:t>
      </w:r>
    </w:p>
    <w:p w14:paraId="01BB41C1" w14:textId="77777777" w:rsidR="00CF5188" w:rsidRDefault="00CF5188" w:rsidP="00D2601C">
      <w:pPr>
        <w:pStyle w:val="a6"/>
      </w:pPr>
    </w:p>
  </w:comment>
  <w:comment w:id="734" w:author="CATT" w:date="2024-02-02T16:26:00Z" w:initials="CATT">
    <w:p w14:paraId="2F1C43E9" w14:textId="0710C5E2" w:rsidR="00CF5188" w:rsidRPr="005D1763" w:rsidRDefault="00CF5188" w:rsidP="00D2601C">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CF5188" w:rsidRDefault="00CF5188" w:rsidP="00D2601C">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D2601C">
      <w:pPr>
        <w:pStyle w:val="a6"/>
        <w:rPr>
          <w:lang w:eastAsia="zh-CN"/>
        </w:rPr>
      </w:pPr>
      <w:r>
        <w:t xml:space="preserve">[Proposed Change]: </w:t>
      </w:r>
    </w:p>
    <w:p w14:paraId="2EA277D0" w14:textId="77777777" w:rsidR="00CF5188" w:rsidRDefault="00CF5188" w:rsidP="00762E1F">
      <w:pPr>
        <w:rPr>
          <w:lang w:val="en-US" w:eastAsia="zh-CN"/>
        </w:rPr>
      </w:pPr>
      <w:r>
        <w:rPr>
          <w:b/>
          <w:bCs/>
        </w:rPr>
        <w:t>[Comments]</w:t>
      </w:r>
      <w:r>
        <w:t>:</w:t>
      </w:r>
    </w:p>
    <w:p w14:paraId="3379CCDC" w14:textId="0634B54F" w:rsidR="00CF5188" w:rsidRDefault="00CF5188" w:rsidP="00D2601C">
      <w:pPr>
        <w:pStyle w:val="a6"/>
      </w:pPr>
    </w:p>
    <w:p w14:paraId="102580C7" w14:textId="17E47C1B" w:rsidR="00CF5188" w:rsidRPr="00762E1F" w:rsidRDefault="00CF5188" w:rsidP="00D2601C">
      <w:pPr>
        <w:pStyle w:val="a6"/>
      </w:pPr>
    </w:p>
  </w:comment>
  <w:comment w:id="735" w:author="Huawei-YinghaoGuo" w:date="2024-02-02T16:07:00Z" w:initials="YG">
    <w:p w14:paraId="7E1B083C" w14:textId="77777777" w:rsidR="00CF5188" w:rsidRDefault="00CF5188" w:rsidP="00D2601C">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CF5188" w:rsidRDefault="00CF5188" w:rsidP="00D2601C">
      <w:pPr>
        <w:pStyle w:val="a6"/>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rsidP="00D2601C">
      <w:pPr>
        <w:pStyle w:val="a6"/>
      </w:pPr>
      <w:r>
        <w:t>.</w:t>
      </w:r>
    </w:p>
    <w:p w14:paraId="7D2641C4" w14:textId="77777777" w:rsidR="00CF5188" w:rsidRDefault="00CF5188" w:rsidP="00D2601C">
      <w:pPr>
        <w:pStyle w:val="a6"/>
      </w:pPr>
      <w:r>
        <w:t xml:space="preserve">[Proposed Change]: </w:t>
      </w:r>
    </w:p>
    <w:p w14:paraId="06875C1F" w14:textId="77777777" w:rsidR="00CF5188" w:rsidRDefault="00CF5188" w:rsidP="00D2601C">
      <w:pPr>
        <w:pStyle w:val="a6"/>
      </w:pPr>
    </w:p>
    <w:p w14:paraId="735B0144" w14:textId="77777777" w:rsidR="00CF5188" w:rsidRDefault="00CF5188" w:rsidP="00D2601C">
      <w:pPr>
        <w:pStyle w:val="a6"/>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rsidP="00D2601C">
      <w:pPr>
        <w:pStyle w:val="a6"/>
      </w:pPr>
    </w:p>
    <w:p w14:paraId="008945B0" w14:textId="77777777" w:rsidR="00CF5188" w:rsidRDefault="00CF5188" w:rsidP="00D2601C">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rsidP="00D2601C">
      <w:pPr>
        <w:pStyle w:val="a6"/>
      </w:pPr>
    </w:p>
  </w:comment>
  <w:comment w:id="736" w:author="Sharp(Fangying Xiao)-02" w:date="2024-02-02T16:07:00Z" w:initials="XFY">
    <w:p w14:paraId="3D6C2525" w14:textId="77777777" w:rsidR="00CF5188" w:rsidRDefault="00CF5188" w:rsidP="00D2601C">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rsidP="00D2601C">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rsidP="00D2601C">
      <w:pPr>
        <w:pStyle w:val="a6"/>
      </w:pPr>
      <w:r>
        <w:t xml:space="preserve">[Proposed Change]: </w:t>
      </w:r>
    </w:p>
    <w:p w14:paraId="7C663661" w14:textId="77777777" w:rsidR="00CF5188" w:rsidRDefault="00CF5188" w:rsidP="00D2601C">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rsidP="00D2601C">
      <w:pPr>
        <w:pStyle w:val="a6"/>
      </w:pPr>
      <w:r>
        <w:t>[Comments]:</w:t>
      </w:r>
    </w:p>
    <w:p w14:paraId="16DB0482" w14:textId="77777777" w:rsidR="00CF5188" w:rsidRDefault="00CF5188" w:rsidP="00D2601C">
      <w:pPr>
        <w:pStyle w:val="a6"/>
      </w:pPr>
    </w:p>
  </w:comment>
  <w:comment w:id="739" w:author="Huawei (David L)" w:date="2024-02-02T16:07:00Z" w:initials="DL">
    <w:p w14:paraId="11C52916" w14:textId="77777777" w:rsidR="00CF5188" w:rsidRDefault="00CF5188" w:rsidP="00D2601C">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CF5188" w:rsidRDefault="00CF5188" w:rsidP="00D2601C">
      <w:pPr>
        <w:pStyle w:val="a6"/>
      </w:pPr>
      <w:r>
        <w:rPr>
          <w:b/>
        </w:rPr>
        <w:t>[Description]</w:t>
      </w:r>
      <w:r>
        <w:t xml:space="preserve">: </w:t>
      </w:r>
      <w:r>
        <w:rPr>
          <w:lang w:eastAsia="zh-CN"/>
        </w:rPr>
        <w:t>Should be T346m</w:t>
      </w:r>
    </w:p>
    <w:p w14:paraId="58663C91" w14:textId="77777777" w:rsidR="00CF5188" w:rsidRDefault="00CF5188" w:rsidP="00D2601C">
      <w:pPr>
        <w:pStyle w:val="a6"/>
        <w:rPr>
          <w:rFonts w:eastAsiaTheme="minorEastAsia"/>
          <w:bCs/>
          <w:lang w:eastAsia="zh-CN"/>
        </w:rPr>
      </w:pPr>
      <w:r>
        <w:t xml:space="preserve">[Proposed Change]: </w:t>
      </w:r>
    </w:p>
    <w:p w14:paraId="43D45328" w14:textId="77777777" w:rsidR="00CF5188" w:rsidRDefault="00CF5188" w:rsidP="00D2601C">
      <w:pPr>
        <w:pStyle w:val="a6"/>
      </w:pPr>
      <w:r>
        <w:rPr>
          <w:rFonts w:eastAsia="等线" w:hint="eastAsia"/>
          <w:lang w:eastAsia="zh-CN"/>
        </w:rPr>
        <w:t>C</w:t>
      </w:r>
      <w:r>
        <w:rPr>
          <w:rFonts w:eastAsia="等线"/>
          <w:lang w:eastAsia="zh-CN"/>
        </w:rPr>
        <w:t>hange to T346m</w:t>
      </w:r>
    </w:p>
    <w:p w14:paraId="6E8F2BE9" w14:textId="77777777" w:rsidR="00CF5188" w:rsidRDefault="00CF5188" w:rsidP="00D2601C">
      <w:pPr>
        <w:pStyle w:val="a6"/>
      </w:pPr>
      <w:r>
        <w:t>[Comments]:</w:t>
      </w:r>
    </w:p>
    <w:p w14:paraId="4E737A5A" w14:textId="77777777" w:rsidR="00CF5188" w:rsidRDefault="00CF5188" w:rsidP="00D2601C">
      <w:pPr>
        <w:pStyle w:val="a6"/>
      </w:pPr>
    </w:p>
  </w:comment>
  <w:comment w:id="747" w:author="Lenovo_Lianhai" w:date="2024-02-02T16:07:00Z" w:initials="Lenovo">
    <w:p w14:paraId="47A453AC" w14:textId="77777777" w:rsidR="00CF5188" w:rsidRDefault="00CF5188" w:rsidP="00D2601C">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rsidP="00D2601C">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rsidP="00D2601C">
      <w:pPr>
        <w:pStyle w:val="a6"/>
      </w:pPr>
      <w:r>
        <w:rPr>
          <w:b/>
          <w:bCs/>
        </w:rPr>
        <w:t>[Proposed Change]</w:t>
      </w:r>
      <w:r>
        <w:t>: add description of stopping monorting multicast MCCH-RNTI when reception of the RRCResume.</w:t>
      </w:r>
    </w:p>
    <w:p w14:paraId="34303303" w14:textId="77777777" w:rsidR="00CF5188" w:rsidRDefault="00CF5188" w:rsidP="00D2601C">
      <w:pPr>
        <w:pStyle w:val="a6"/>
      </w:pPr>
      <w:r>
        <w:t>[Comments]:</w:t>
      </w:r>
    </w:p>
  </w:comment>
  <w:comment w:id="749" w:author="Intel (Yi Guo)" w:date="2024-02-02T16:07:00Z" w:initials="GY">
    <w:p w14:paraId="05CE7FC9" w14:textId="77777777" w:rsidR="00CF5188" w:rsidRDefault="00CF5188" w:rsidP="00D2601C">
      <w:pPr>
        <w:pStyle w:val="a6"/>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CF5188" w:rsidRDefault="00CF5188" w:rsidP="00D2601C">
      <w:pPr>
        <w:pStyle w:val="a6"/>
      </w:pPr>
      <w:r>
        <w:t xml:space="preserve">[Description]: </w:t>
      </w:r>
    </w:p>
    <w:p w14:paraId="0F164BC8" w14:textId="77777777" w:rsidR="00CF5188" w:rsidRDefault="00CF5188" w:rsidP="00D2601C">
      <w:pPr>
        <w:pStyle w:val="a6"/>
      </w:pPr>
      <w:r>
        <w:t xml:space="preserve">Different description on "stop </w:t>
      </w:r>
      <w:r>
        <w:rPr>
          <w:i/>
          <w:iCs/>
        </w:rPr>
        <w:t>inactivePosSRS-ValidityAreaTAT</w:t>
      </w:r>
      <w:r>
        <w:t>"</w:t>
      </w:r>
      <w:r>
        <w:br/>
      </w:r>
    </w:p>
    <w:p w14:paraId="0CBA795A" w14:textId="77777777" w:rsidR="00CF5188" w:rsidRDefault="00CF5188" w:rsidP="00D2601C">
      <w:pPr>
        <w:pStyle w:val="a6"/>
      </w:pPr>
      <w:r>
        <w:t xml:space="preserve">[Proposed Change]: </w:t>
      </w:r>
    </w:p>
    <w:p w14:paraId="72175003" w14:textId="77777777" w:rsidR="00CF5188" w:rsidRDefault="00CF5188" w:rsidP="00D2601C">
      <w:pPr>
        <w:pStyle w:val="a6"/>
      </w:pPr>
      <w:r>
        <w:t xml:space="preserve">There are different descriptions, </w:t>
      </w:r>
    </w:p>
    <w:p w14:paraId="36065B80" w14:textId="77777777" w:rsidR="00CF5188" w:rsidRDefault="00CF5188" w:rsidP="00D2601C">
      <w:pPr>
        <w:pStyle w:val="a6"/>
      </w:pPr>
      <w:r>
        <w:tab/>
        <w:t xml:space="preserve">instruct the MAC entity to stop </w:t>
      </w:r>
      <w:r>
        <w:rPr>
          <w:i/>
          <w:iCs/>
        </w:rPr>
        <w:t>inactivePosSRS-ValidityAreaTAT</w:t>
      </w:r>
      <w:r>
        <w:t>, if it is running</w:t>
      </w:r>
    </w:p>
    <w:p w14:paraId="72DB1127" w14:textId="77777777" w:rsidR="00CF5188" w:rsidRDefault="00CF5188" w:rsidP="00D2601C">
      <w:pPr>
        <w:pStyle w:val="a6"/>
      </w:pPr>
      <w:r>
        <w:t xml:space="preserve">Or </w:t>
      </w:r>
    </w:p>
    <w:p w14:paraId="07EE1AE9" w14:textId="77777777" w:rsidR="00CF5188" w:rsidRDefault="00CF5188" w:rsidP="00D2601C">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rsidP="00D2601C">
      <w:pPr>
        <w:pStyle w:val="a6"/>
      </w:pPr>
    </w:p>
    <w:p w14:paraId="1B2E69DB" w14:textId="77777777" w:rsidR="00CF5188" w:rsidRDefault="00CF5188" w:rsidP="00D2601C">
      <w:pPr>
        <w:pStyle w:val="a6"/>
      </w:pPr>
      <w:r>
        <w:t xml:space="preserve">For the timer inactivePosSRS-ValidityAreaTAT, there are two descriptions, one with if it is running, another without it, </w:t>
      </w:r>
    </w:p>
    <w:p w14:paraId="6CEF457C" w14:textId="77777777" w:rsidR="00CF5188" w:rsidRDefault="00CF5188" w:rsidP="00D2601C">
      <w:pPr>
        <w:pStyle w:val="a6"/>
      </w:pPr>
    </w:p>
    <w:p w14:paraId="758A1FF1" w14:textId="77777777" w:rsidR="00CF5188" w:rsidRDefault="00CF5188" w:rsidP="00D2601C">
      <w:pPr>
        <w:pStyle w:val="a6"/>
      </w:pPr>
      <w:r>
        <w:t xml:space="preserve">Suggest to align the description in RRC, i.e. to remove "it is running"  </w:t>
      </w:r>
    </w:p>
    <w:p w14:paraId="32F128D3" w14:textId="77777777" w:rsidR="00CF5188" w:rsidRDefault="00CF5188" w:rsidP="00D2601C">
      <w:pPr>
        <w:pStyle w:val="a6"/>
      </w:pPr>
    </w:p>
    <w:p w14:paraId="4FBC281C" w14:textId="77777777" w:rsidR="00CF5188" w:rsidRDefault="00CF5188" w:rsidP="00D2601C">
      <w:pPr>
        <w:pStyle w:val="a6"/>
      </w:pPr>
      <w:r>
        <w:t xml:space="preserve">[Comments]: </w:t>
      </w:r>
      <w:r>
        <w:br/>
      </w:r>
    </w:p>
  </w:comment>
  <w:comment w:id="750" w:author="Ericsson (Cecilia)" w:date="2024-02-02T16:07:00Z" w:initials="Ericsson">
    <w:p w14:paraId="11003E64" w14:textId="77777777" w:rsidR="00CF5188" w:rsidRDefault="00CF5188" w:rsidP="00D2601C">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CF5188" w:rsidRDefault="00CF5188" w:rsidP="00D2601C">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rsidP="00D2601C">
      <w:pPr>
        <w:pStyle w:val="a6"/>
      </w:pPr>
      <w:r>
        <w:rPr>
          <w:b/>
          <w:bCs/>
        </w:rPr>
        <w:t>[Proposed Change]</w:t>
      </w:r>
      <w:r>
        <w:t xml:space="preserve">: Add the description. </w:t>
      </w:r>
    </w:p>
    <w:p w14:paraId="22F61BFF" w14:textId="77777777" w:rsidR="00CF5188" w:rsidRDefault="00CF5188" w:rsidP="00D2601C">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rsidP="00D2601C">
      <w:pPr>
        <w:pStyle w:val="a6"/>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rsidP="00D2601C">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rsidP="00583B13">
      <w:pPr>
        <w:pStyle w:val="B4"/>
        <w:numPr>
          <w:ilvl w:val="0"/>
          <w:numId w:val="9"/>
        </w:numPr>
      </w:pPr>
      <w:r>
        <w:rPr>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rsidP="00583B13">
      <w:pPr>
        <w:pStyle w:val="B4"/>
      </w:pPr>
    </w:p>
    <w:p w14:paraId="47AF2F2F" w14:textId="77777777" w:rsidR="00CF5188" w:rsidRDefault="00CF5188" w:rsidP="00D2601C">
      <w:pPr>
        <w:pStyle w:val="a6"/>
      </w:pPr>
      <w:r>
        <w:t xml:space="preserve"> [Comments]:</w:t>
      </w:r>
    </w:p>
    <w:p w14:paraId="49B773EA" w14:textId="77777777" w:rsidR="00CF5188" w:rsidRDefault="00CF5188" w:rsidP="00D2601C">
      <w:pPr>
        <w:pStyle w:val="a6"/>
      </w:pPr>
    </w:p>
    <w:p w14:paraId="726D45C5" w14:textId="77777777" w:rsidR="00CF5188" w:rsidRDefault="00CF5188" w:rsidP="00D2601C">
      <w:pPr>
        <w:pStyle w:val="a6"/>
      </w:pPr>
    </w:p>
  </w:comment>
  <w:comment w:id="752" w:author="ZTE(Zhihong)" w:date="2024-02-02T16:07:00Z" w:initials="Z">
    <w:p w14:paraId="07337E6D" w14:textId="77777777" w:rsidR="00CF5188" w:rsidRDefault="00CF5188" w:rsidP="00D2601C">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CF5188" w:rsidRDefault="00CF5188" w:rsidP="00D2601C">
      <w:pPr>
        <w:pStyle w:val="a6"/>
      </w:pPr>
      <w:r>
        <w:rPr>
          <w:b/>
          <w:bCs/>
        </w:rPr>
        <w:t>[Description]</w:t>
      </w:r>
      <w:r>
        <w:t>: It shall be possible for MN to configure SRB5 during resume</w:t>
      </w:r>
    </w:p>
    <w:p w14:paraId="027D5132" w14:textId="77777777" w:rsidR="00CF5188" w:rsidRDefault="00CF5188" w:rsidP="00D2601C">
      <w:pPr>
        <w:pStyle w:val="a6"/>
      </w:pPr>
      <w:r>
        <w:rPr>
          <w:b/>
          <w:bCs/>
        </w:rPr>
        <w:t>[Proposed Change]</w:t>
      </w:r>
      <w:r>
        <w:t>: add ‘, SRB5 (if configured)’ after ‘SRB4 (if configured)’</w:t>
      </w:r>
    </w:p>
    <w:p w14:paraId="54144E15" w14:textId="77777777" w:rsidR="00CF5188" w:rsidRDefault="00CF5188" w:rsidP="00D2601C">
      <w:pPr>
        <w:pStyle w:val="a6"/>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rsidP="00D2601C">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CF5188" w:rsidRDefault="00CF5188" w:rsidP="00D2601C">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rsidP="00D2601C">
      <w:pPr>
        <w:pStyle w:val="a6"/>
      </w:pPr>
      <w:r>
        <w:rPr>
          <w:b/>
          <w:bCs/>
        </w:rPr>
        <w:t>[Proposed Change]</w:t>
      </w:r>
      <w:r>
        <w:t xml:space="preserve">: Add those clarifications. </w:t>
      </w:r>
    </w:p>
    <w:p w14:paraId="019C172C" w14:textId="77777777" w:rsidR="00CF5188" w:rsidRDefault="00CF5188" w:rsidP="00D2601C">
      <w:pPr>
        <w:pStyle w:val="a6"/>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CF5188" w:rsidRDefault="00CF5188"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rsidP="00D2601C">
      <w:pPr>
        <w:pStyle w:val="a6"/>
      </w:pPr>
      <w:r>
        <w:rPr>
          <w:b/>
          <w:bCs/>
        </w:rPr>
        <w:t>[Proposed Change]</w:t>
      </w:r>
      <w:r>
        <w:t xml:space="preserve">: The UE sends the indication again in these cases. </w:t>
      </w:r>
    </w:p>
    <w:p w14:paraId="50CE009B" w14:textId="77777777" w:rsidR="00CF5188" w:rsidRDefault="00CF5188" w:rsidP="00D2601C">
      <w:pPr>
        <w:pStyle w:val="a6"/>
      </w:pPr>
      <w:r>
        <w:t xml:space="preserve">[Comments]: </w:t>
      </w:r>
    </w:p>
  </w:comment>
  <w:comment w:id="755" w:author="Intel (Yi Guo)" w:date="2024-02-02T16:07:00Z" w:initials="GY">
    <w:p w14:paraId="4F25001F" w14:textId="77777777" w:rsidR="00CF5188" w:rsidRDefault="00CF5188" w:rsidP="00D2601C">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CF5188" w:rsidRDefault="00CF5188" w:rsidP="00D2601C">
      <w:pPr>
        <w:pStyle w:val="a6"/>
      </w:pPr>
      <w:r>
        <w:t>[Description]:</w:t>
      </w:r>
    </w:p>
    <w:p w14:paraId="1655645C" w14:textId="77777777" w:rsidR="00CF5188" w:rsidRDefault="00CF5188" w:rsidP="00D2601C">
      <w:pPr>
        <w:pStyle w:val="a6"/>
      </w:pPr>
      <w:r>
        <w:t xml:space="preserve"> the handling should be under level 5</w:t>
      </w:r>
      <w:r>
        <w:br/>
      </w:r>
    </w:p>
    <w:p w14:paraId="3D32780B" w14:textId="77777777" w:rsidR="00CF5188" w:rsidRDefault="00CF5188" w:rsidP="00D2601C">
      <w:pPr>
        <w:pStyle w:val="a6"/>
      </w:pPr>
      <w:r>
        <w:t xml:space="preserve">[Proposed Change]: </w:t>
      </w:r>
    </w:p>
    <w:p w14:paraId="72D87B55" w14:textId="77777777" w:rsidR="00CF5188" w:rsidRDefault="00CF5188" w:rsidP="00D2601C">
      <w:pPr>
        <w:pStyle w:val="a6"/>
      </w:pPr>
      <w:r>
        <w:t>change the level of description to level 6</w:t>
      </w:r>
      <w:r>
        <w:br/>
      </w:r>
    </w:p>
    <w:p w14:paraId="6D34267D" w14:textId="77777777" w:rsidR="00CF5188" w:rsidRDefault="00CF5188" w:rsidP="00D2601C">
      <w:pPr>
        <w:pStyle w:val="a6"/>
      </w:pPr>
      <w:r>
        <w:t xml:space="preserve">[Comments]: </w:t>
      </w:r>
      <w:r>
        <w:br/>
      </w:r>
    </w:p>
  </w:comment>
  <w:comment w:id="756" w:author="Intel (Yi Guo)" w:date="2024-02-02T16:07:00Z" w:initials="GY">
    <w:p w14:paraId="12AD238E" w14:textId="77777777" w:rsidR="00CF5188" w:rsidRDefault="00CF5188" w:rsidP="00D2601C">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CF5188" w:rsidRDefault="00CF5188" w:rsidP="00D2601C">
      <w:pPr>
        <w:pStyle w:val="a6"/>
      </w:pPr>
      <w:r>
        <w:t>[Description]:</w:t>
      </w:r>
    </w:p>
    <w:p w14:paraId="1E443C69" w14:textId="77777777" w:rsidR="00CF5188" w:rsidRDefault="00CF5188" w:rsidP="00D2601C">
      <w:pPr>
        <w:pStyle w:val="a6"/>
      </w:pPr>
      <w:r>
        <w:t xml:space="preserve"> the handling should be under level 5</w:t>
      </w:r>
      <w:r>
        <w:br/>
      </w:r>
    </w:p>
    <w:p w14:paraId="0B6524BD" w14:textId="77777777" w:rsidR="00CF5188" w:rsidRDefault="00CF5188" w:rsidP="00D2601C">
      <w:pPr>
        <w:pStyle w:val="a6"/>
      </w:pPr>
      <w:r>
        <w:t xml:space="preserve">[Proposed Change]: </w:t>
      </w:r>
    </w:p>
    <w:p w14:paraId="2EEE2EA5" w14:textId="77777777" w:rsidR="00CF5188" w:rsidRDefault="00CF5188" w:rsidP="00D2601C">
      <w:pPr>
        <w:pStyle w:val="a6"/>
      </w:pPr>
      <w:r>
        <w:t>change the level of description to level 6</w:t>
      </w:r>
      <w:r>
        <w:br/>
      </w:r>
    </w:p>
    <w:p w14:paraId="1F9360EC" w14:textId="77777777" w:rsidR="00CF5188" w:rsidRDefault="00CF5188" w:rsidP="00D2601C">
      <w:pPr>
        <w:pStyle w:val="a6"/>
      </w:pPr>
      <w:r>
        <w:t xml:space="preserve">[Comments]: </w:t>
      </w:r>
      <w:r>
        <w:br/>
      </w:r>
    </w:p>
  </w:comment>
  <w:comment w:id="757" w:author="NEC (Hisashi)" w:date="2024-02-02T16:07:00Z" w:initials="w">
    <w:p w14:paraId="09915E24" w14:textId="77777777" w:rsidR="00CF5188" w:rsidRDefault="00CF5188" w:rsidP="00D2601C">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CF5188" w:rsidRDefault="00CF5188" w:rsidP="00D2601C">
      <w:pPr>
        <w:pStyle w:val="a6"/>
      </w:pPr>
      <w:r>
        <w:rPr>
          <w:b/>
          <w:bCs/>
        </w:rPr>
        <w:t>[Description]</w:t>
      </w:r>
      <w:r>
        <w:t>: redundant determination of temporary capability restriction.</w:t>
      </w:r>
    </w:p>
    <w:p w14:paraId="71A068F1" w14:textId="77777777" w:rsidR="00CF5188" w:rsidRDefault="00CF5188" w:rsidP="00D2601C">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rsidP="00D2601C">
      <w:pPr>
        <w:pStyle w:val="a6"/>
      </w:pPr>
      <w:r>
        <w:t xml:space="preserve">Propose to remove "and the UE capability is restricted for MUSIM operation": </w:t>
      </w:r>
    </w:p>
    <w:p w14:paraId="284A5781" w14:textId="77777777" w:rsidR="00CF5188" w:rsidRDefault="00CF5188" w:rsidP="00D2601C">
      <w:pPr>
        <w:pStyle w:val="a6"/>
      </w:pPr>
      <w:r>
        <w:t>2&gt;</w:t>
      </w:r>
      <w:r>
        <w:tab/>
        <w:t>if the SIB1 contains musim-CapRestrictionAllowed and the UE capability is restricted for MUSIM operation:</w:t>
      </w:r>
    </w:p>
    <w:p w14:paraId="001E7DBF" w14:textId="77777777" w:rsidR="00CF5188" w:rsidRDefault="00CF5188" w:rsidP="00D2601C">
      <w:pPr>
        <w:pStyle w:val="a6"/>
      </w:pPr>
      <w:r>
        <w:t>3&gt;</w:t>
      </w:r>
      <w:r>
        <w:tab/>
        <w:t>if supported, include the musim-CapRestrictionInd in the RRCSetupComplete message upon determining it has temporary capability restriction for MUSIM operation;</w:t>
      </w:r>
    </w:p>
    <w:p w14:paraId="6BF22239" w14:textId="77777777" w:rsidR="00CF5188" w:rsidRDefault="00CF5188" w:rsidP="00D2601C">
      <w:pPr>
        <w:pStyle w:val="a6"/>
      </w:pPr>
      <w:r>
        <w:t xml:space="preserve">[Comments]: </w:t>
      </w:r>
    </w:p>
  </w:comment>
  <w:comment w:id="760" w:author="CATT (Haocheng)" w:date="2024-02-02T16:07:00Z" w:initials="C">
    <w:p w14:paraId="4F663B9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rsidP="00D2601C">
      <w:pPr>
        <w:pStyle w:val="a6"/>
        <w:rPr>
          <w:rFonts w:eastAsiaTheme="minorEastAsia"/>
          <w:lang w:eastAsia="zh-CN"/>
        </w:rPr>
      </w:pPr>
      <w:r>
        <w:t xml:space="preserve">[Proposed Change]: </w:t>
      </w:r>
    </w:p>
    <w:p w14:paraId="64363338" w14:textId="77777777" w:rsidR="00CF5188" w:rsidRDefault="00CF5188" w:rsidP="00D2601C">
      <w:pPr>
        <w:pStyle w:val="a6"/>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rsidP="00D2601C">
      <w:pPr>
        <w:pStyle w:val="a6"/>
      </w:pPr>
      <w:r>
        <w:t xml:space="preserve">[Comments]: </w:t>
      </w:r>
    </w:p>
    <w:p w14:paraId="56250518" w14:textId="77777777" w:rsidR="00CF5188" w:rsidRDefault="00CF5188" w:rsidP="00D2601C">
      <w:pPr>
        <w:pStyle w:val="a6"/>
      </w:pPr>
    </w:p>
  </w:comment>
  <w:comment w:id="765" w:author="Huawei-YinghaoGuo" w:date="2024-02-02T16:07:00Z" w:initials="YG">
    <w:p w14:paraId="62ED1955" w14:textId="77777777" w:rsidR="00CF5188" w:rsidRDefault="00CF5188" w:rsidP="00D2601C">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CF5188" w:rsidRDefault="00CF5188" w:rsidP="00D2601C">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CF5188" w:rsidRDefault="00CF5188" w:rsidP="00D2601C">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rsidP="00D2601C">
      <w:pPr>
        <w:pStyle w:val="a6"/>
      </w:pPr>
      <w:r>
        <w:t>[Comments]:</w:t>
      </w:r>
    </w:p>
  </w:comment>
  <w:comment w:id="766" w:author="vivo (Xiang Pan)" w:date="2024-02-02T16:07:00Z" w:initials="vivo">
    <w:p w14:paraId="5BE97E68" w14:textId="77777777" w:rsidR="00CF5188" w:rsidRDefault="00CF5188" w:rsidP="00D2601C">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CF5188" w:rsidRDefault="00CF5188" w:rsidP="00D2601C">
      <w:pPr>
        <w:pStyle w:val="a6"/>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rsidP="00D2601C">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rsidP="00D2601C">
      <w:pPr>
        <w:pStyle w:val="a6"/>
        <w:rPr>
          <w:rFonts w:eastAsia="等线"/>
          <w:lang w:eastAsia="zh-CN"/>
        </w:rPr>
      </w:pPr>
      <w:r>
        <w:rPr>
          <w:rFonts w:eastAsia="等线" w:hint="eastAsia"/>
          <w:lang w:eastAsia="zh-CN"/>
        </w:rPr>
        <w:t>-omit</w:t>
      </w:r>
      <w:r>
        <w:rPr>
          <w:rFonts w:eastAsia="等线"/>
          <w:lang w:eastAsia="zh-CN"/>
        </w:rPr>
        <w:t>ted-</w:t>
      </w:r>
    </w:p>
    <w:p w14:paraId="64681DF7" w14:textId="77777777" w:rsidR="00CF5188" w:rsidRDefault="00CF5188" w:rsidP="00D2601C">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rsidP="00D2601C">
      <w:pPr>
        <w:pStyle w:val="a6"/>
      </w:pPr>
      <w:r>
        <w:t>[Comments]:</w:t>
      </w:r>
    </w:p>
  </w:comment>
  <w:comment w:id="767" w:author="Xiaomi (Xiaolong)" w:date="2024-02-02T16:07:00Z" w:initials="XM">
    <w:p w14:paraId="6F2F03B2" w14:textId="77777777" w:rsidR="00CF5188" w:rsidRDefault="00CF5188" w:rsidP="00D2601C">
      <w:pPr>
        <w:pStyle w:val="a6"/>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CF5188" w:rsidRDefault="00CF5188" w:rsidP="00D2601C">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rsidP="00D2601C">
      <w:pPr>
        <w:pStyle w:val="a6"/>
      </w:pPr>
      <w:r>
        <w:rPr>
          <w:b/>
        </w:rPr>
        <w:t>[Proposed Change]</w:t>
      </w:r>
      <w:r>
        <w:t>: Add the above description in the section.</w:t>
      </w:r>
    </w:p>
    <w:p w14:paraId="7EFE0836" w14:textId="77777777" w:rsidR="00CF5188" w:rsidRDefault="00CF5188" w:rsidP="00D2601C">
      <w:pPr>
        <w:pStyle w:val="a6"/>
      </w:pPr>
    </w:p>
    <w:p w14:paraId="4A9409E9" w14:textId="77777777" w:rsidR="00CF5188" w:rsidRDefault="00CF5188" w:rsidP="00D2601C">
      <w:pPr>
        <w:pStyle w:val="a6"/>
      </w:pPr>
      <w:r>
        <w:t xml:space="preserve">[Comments]: </w:t>
      </w:r>
    </w:p>
    <w:p w14:paraId="304B16C5" w14:textId="77777777" w:rsidR="00CF5188" w:rsidRDefault="00CF5188" w:rsidP="00D2601C">
      <w:pPr>
        <w:pStyle w:val="a6"/>
      </w:pPr>
    </w:p>
  </w:comment>
  <w:comment w:id="768" w:author="Huawei-YinghaoGuo" w:date="2024-02-02T16:07:00Z" w:initials="YG">
    <w:p w14:paraId="3D632F5E" w14:textId="77777777" w:rsidR="00CF5188" w:rsidRDefault="00CF5188" w:rsidP="00D2601C">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CF5188" w:rsidRDefault="00CF5188" w:rsidP="00D2601C">
      <w:pPr>
        <w:pStyle w:val="a6"/>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rsidP="00D2601C">
      <w:pPr>
        <w:pStyle w:val="a6"/>
        <w:rPr>
          <w:rFonts w:eastAsiaTheme="minorEastAsia"/>
        </w:rPr>
      </w:pPr>
      <w:r>
        <w:rPr>
          <w:b/>
        </w:rPr>
        <w:t>[Proposed Change]</w:t>
      </w:r>
      <w:r>
        <w:t>:add the UE procedure that the RRC apply the configuration of the camped cell for SRS transmission</w:t>
      </w:r>
    </w:p>
    <w:p w14:paraId="64110B37" w14:textId="77777777" w:rsidR="00CF5188" w:rsidRDefault="00CF5188" w:rsidP="00D2601C">
      <w:pPr>
        <w:pStyle w:val="a6"/>
      </w:pPr>
      <w:r>
        <w:t>[Comments]:</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rsidP="00D2601C">
      <w:pPr>
        <w:pStyle w:val="a6"/>
      </w:pPr>
    </w:p>
  </w:comment>
  <w:comment w:id="770" w:author="Samsung (Seung-Beom)" w:date="2024-02-02T16:07:00Z" w:initials="SS">
    <w:p w14:paraId="11C6665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rsidP="00D2601C">
      <w:pPr>
        <w:pStyle w:val="a6"/>
      </w:pPr>
      <w:r>
        <w:rPr>
          <w:b/>
        </w:rPr>
        <w:t>[Description]</w:t>
      </w:r>
      <w:r>
        <w:t>: Need correction on the wrong IE name in procedure text</w:t>
      </w:r>
    </w:p>
    <w:p w14:paraId="07B92BE6" w14:textId="77777777" w:rsidR="00CF5188" w:rsidRDefault="00CF5188" w:rsidP="00D2601C">
      <w:pPr>
        <w:pStyle w:val="a6"/>
      </w:pPr>
      <w:r>
        <w:rPr>
          <w:b/>
        </w:rPr>
        <w:t>[Proposed Change]</w:t>
      </w:r>
      <w:r>
        <w:t>: The 'srs-PosRRC-InactiveValidityAreaConfig' at the end of the sentence should be 'srs-PosConfigValidityArea'.</w:t>
      </w:r>
    </w:p>
    <w:p w14:paraId="799C2A1A" w14:textId="77777777" w:rsidR="00CF5188" w:rsidRDefault="00CF5188" w:rsidP="00D2601C">
      <w:pPr>
        <w:pStyle w:val="a6"/>
      </w:pPr>
      <w:r>
        <w:t>[Comments]:</w:t>
      </w:r>
    </w:p>
    <w:p w14:paraId="0EEF1E92" w14:textId="77777777" w:rsidR="00CF5188" w:rsidRDefault="00CF5188" w:rsidP="00D2601C">
      <w:pPr>
        <w:pStyle w:val="a6"/>
      </w:pPr>
    </w:p>
  </w:comment>
  <w:comment w:id="771" w:author="CATT (Jianxiang)" w:date="2024-02-02T16:07:00Z" w:initials="C">
    <w:p w14:paraId="6E5A1309" w14:textId="77777777" w:rsidR="00CF5188" w:rsidRDefault="00CF5188" w:rsidP="00D2601C">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CF5188" w:rsidRDefault="00CF5188" w:rsidP="00D2601C">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rsidP="00D2601C">
      <w:pPr>
        <w:pStyle w:val="a6"/>
      </w:pPr>
    </w:p>
  </w:comment>
  <w:comment w:id="781" w:author="Huawei (David L)" w:date="2024-02-02T16:07:00Z" w:initials="DL">
    <w:p w14:paraId="4FB704E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rsidP="00D2601C">
      <w:pPr>
        <w:pStyle w:val="a6"/>
      </w:pPr>
      <w:r>
        <w:rPr>
          <w:b/>
        </w:rPr>
        <w:t>[Description]</w:t>
      </w:r>
      <w:r>
        <w:t xml:space="preserve">: </w:t>
      </w:r>
      <w:r>
        <w:rPr>
          <w:rFonts w:eastAsia="等线"/>
          <w:lang w:eastAsia="zh-CN"/>
        </w:rPr>
        <w:t>The case in which no configuration is included in the RRC Resume message is missing.</w:t>
      </w:r>
    </w:p>
    <w:p w14:paraId="2C6767BE" w14:textId="77777777" w:rsidR="00CF5188" w:rsidRDefault="00CF5188" w:rsidP="00D2601C">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CF5188" w:rsidRDefault="00CF5188" w:rsidP="00D2601C">
      <w:pPr>
        <w:pStyle w:val="a6"/>
        <w:rPr>
          <w:lang w:eastAsia="zh-CN"/>
        </w:rPr>
      </w:pPr>
    </w:p>
    <w:p w14:paraId="62C15326" w14:textId="77777777" w:rsidR="00CF5188" w:rsidRDefault="00CF5188" w:rsidP="00D2601C">
      <w:pPr>
        <w:pStyle w:val="a6"/>
        <w:rPr>
          <w:lang w:eastAsia="zh-CN"/>
        </w:rPr>
      </w:pPr>
      <w:r>
        <w:rPr>
          <w:lang w:eastAsia="zh-CN"/>
        </w:rPr>
        <w:t>Proposed change:</w:t>
      </w:r>
    </w:p>
    <w:p w14:paraId="19693C2C" w14:textId="77777777" w:rsidR="00CF5188" w:rsidRDefault="00CF5188" w:rsidP="00D2601C">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CF5188" w:rsidRDefault="00CF5188" w:rsidP="00D2601C">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CF5188" w:rsidRDefault="00CF5188" w:rsidP="00D2601C">
      <w:pPr>
        <w:pStyle w:val="a6"/>
      </w:pPr>
      <w:r>
        <w:rPr>
          <w:b/>
        </w:rPr>
        <w:t>[Description]</w:t>
      </w:r>
      <w:r>
        <w:t>: These actions are also valid for a mobile IAB-MT and thus it would be good to add mobile IAB-MT also.</w:t>
      </w:r>
    </w:p>
    <w:p w14:paraId="26C65D22" w14:textId="77777777" w:rsidR="00CF5188" w:rsidRDefault="00CF5188" w:rsidP="00D2601C">
      <w:pPr>
        <w:pStyle w:val="a6"/>
      </w:pPr>
      <w:r>
        <w:rPr>
          <w:b/>
        </w:rPr>
        <w:t>[Proposed Change]</w:t>
      </w:r>
      <w:r>
        <w:t>: Add mobile IAB-MT in the first sentence of this clause.</w:t>
      </w:r>
    </w:p>
    <w:p w14:paraId="63F06654" w14:textId="77777777" w:rsidR="00CF5188" w:rsidRDefault="00CF5188" w:rsidP="00D2601C">
      <w:pPr>
        <w:pStyle w:val="a6"/>
      </w:pPr>
      <w:r>
        <w:t xml:space="preserve">[Comments]: </w:t>
      </w:r>
    </w:p>
    <w:p w14:paraId="4631413A" w14:textId="77777777" w:rsidR="00CF5188" w:rsidRDefault="00CF5188" w:rsidP="00D2601C">
      <w:pPr>
        <w:pStyle w:val="a6"/>
      </w:pPr>
    </w:p>
  </w:comment>
  <w:comment w:id="795" w:author="NEC (Hisashi)" w:date="2024-02-02T16:07:00Z" w:initials="w">
    <w:p w14:paraId="41064339" w14:textId="77777777" w:rsidR="00CF5188" w:rsidRDefault="00CF5188" w:rsidP="00D2601C">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CF5188" w:rsidRDefault="00CF5188" w:rsidP="00D2601C">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rsidP="00D2601C">
      <w:pPr>
        <w:pStyle w:val="a6"/>
      </w:pPr>
      <w:r>
        <w:t>[Proposed Change]: remove:</w:t>
      </w:r>
    </w:p>
    <w:p w14:paraId="711A24E0" w14:textId="77777777" w:rsidR="00CF5188" w:rsidRDefault="00CF5188" w:rsidP="00D2601C">
      <w:pPr>
        <w:pStyle w:val="a6"/>
      </w:pPr>
      <w:r>
        <w:t>2&gt;</w:t>
      </w:r>
      <w:r>
        <w:tab/>
        <w:t>else if the Access Category is Access Category '0':</w:t>
      </w:r>
    </w:p>
    <w:p w14:paraId="302D196B" w14:textId="77777777" w:rsidR="00CF5188" w:rsidRDefault="00CF5188" w:rsidP="00D2601C">
      <w:pPr>
        <w:pStyle w:val="a6"/>
      </w:pPr>
      <w:r>
        <w:t>3&gt;</w:t>
      </w:r>
      <w:r>
        <w:tab/>
        <w:t>perform actions specified in 5.3.13.1d;</w:t>
      </w:r>
    </w:p>
    <w:p w14:paraId="04E258B6" w14:textId="77777777" w:rsidR="00CF5188" w:rsidRDefault="00CF5188" w:rsidP="00D2601C">
      <w:pPr>
        <w:pStyle w:val="a6"/>
      </w:pPr>
      <w:r>
        <w:t xml:space="preserve">[Comments]: </w:t>
      </w:r>
    </w:p>
    <w:p w14:paraId="29260A75" w14:textId="77777777" w:rsidR="00CF5188" w:rsidRDefault="00CF5188" w:rsidP="00D2601C">
      <w:pPr>
        <w:pStyle w:val="a6"/>
      </w:pPr>
    </w:p>
  </w:comment>
  <w:comment w:id="796" w:author="Huawei-YinghaoGuo" w:date="2024-02-02T16:07:00Z" w:initials="YG">
    <w:p w14:paraId="30F715C6" w14:textId="77777777" w:rsidR="00CF5188" w:rsidRDefault="00CF5188" w:rsidP="00D2601C">
      <w:pPr>
        <w:pStyle w:val="a6"/>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CF5188" w:rsidRDefault="00CF5188" w:rsidP="00D2601C">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rsidP="00D2601C">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CF5188" w:rsidRDefault="00CF5188" w:rsidP="00D2601C">
      <w:pPr>
        <w:pStyle w:val="a6"/>
      </w:pPr>
      <w:r>
        <w:t>[Comments]:</w:t>
      </w:r>
    </w:p>
    <w:p w14:paraId="59A52423" w14:textId="77777777" w:rsidR="00CF5188" w:rsidRDefault="00CF5188" w:rsidP="00D2601C">
      <w:pPr>
        <w:pStyle w:val="a6"/>
      </w:pPr>
    </w:p>
  </w:comment>
  <w:comment w:id="805" w:author="Huawei (David L)" w:date="2024-02-02T16:07:00Z" w:initials="DL">
    <w:p w14:paraId="65FE4DCD" w14:textId="77777777" w:rsidR="00CF5188" w:rsidRDefault="00CF5188" w:rsidP="00D2601C">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CF5188" w:rsidRDefault="00CF5188" w:rsidP="00D2601C">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rsidP="00D2601C">
      <w:pPr>
        <w:pStyle w:val="a6"/>
      </w:pPr>
      <w:r>
        <w:rPr>
          <w:b/>
        </w:rPr>
        <w:t>[Proposed Change]</w:t>
      </w:r>
      <w:r>
        <w:t>: Add related behaviours when UE’s RRC resume for multicast reception is rejected.</w:t>
      </w:r>
    </w:p>
    <w:p w14:paraId="254158C2" w14:textId="77777777" w:rsidR="00CF5188" w:rsidRDefault="00CF5188" w:rsidP="00D2601C">
      <w:pPr>
        <w:pStyle w:val="a6"/>
      </w:pPr>
      <w:r>
        <w:t>[Comments]:</w:t>
      </w:r>
    </w:p>
    <w:p w14:paraId="6C6B7711" w14:textId="77777777" w:rsidR="00CF5188" w:rsidRDefault="00CF5188" w:rsidP="00D2601C">
      <w:pPr>
        <w:pStyle w:val="a6"/>
      </w:pPr>
    </w:p>
  </w:comment>
  <w:comment w:id="826" w:author="Fujitsu" w:date="2024-02-02T16:07:00Z" w:initials="Fujitsu">
    <w:p w14:paraId="3EE659EE" w14:textId="77777777" w:rsidR="00CF5188" w:rsidRDefault="00CF5188" w:rsidP="00D2601C">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CF5188" w:rsidRDefault="00CF5188" w:rsidP="00D2601C">
      <w:pPr>
        <w:pStyle w:val="a6"/>
      </w:pPr>
      <w:r>
        <w:rPr>
          <w:b/>
          <w:bCs/>
        </w:rPr>
        <w:t>[Description]</w:t>
      </w:r>
      <w:r>
        <w:t>: In RAN2#121 meeting, it was agreed:</w:t>
      </w:r>
    </w:p>
    <w:p w14:paraId="42AE0582" w14:textId="77777777" w:rsidR="00CF5188" w:rsidRDefault="00CF5188" w:rsidP="00D2601C">
      <w:pPr>
        <w:pStyle w:val="a6"/>
      </w:pPr>
      <w:r>
        <w:t>In the scope of MRO for the fast MCG recovery, RAN3 has agreed that it is beneficial if the UE reports at least:</w:t>
      </w:r>
    </w:p>
    <w:p w14:paraId="1AD94C46" w14:textId="77777777" w:rsidR="00CF5188" w:rsidRDefault="00CF5188" w:rsidP="00D2601C">
      <w:pPr>
        <w:pStyle w:val="a6"/>
      </w:pPr>
      <w:r>
        <w:t>-</w:t>
      </w:r>
      <w:r>
        <w:tab/>
        <w:t>PSCell where SCG failure happened,</w:t>
      </w:r>
    </w:p>
    <w:p w14:paraId="5D3420FB" w14:textId="77777777" w:rsidR="00CF5188" w:rsidRDefault="00CF5188" w:rsidP="00D2601C">
      <w:pPr>
        <w:pStyle w:val="a6"/>
      </w:pPr>
    </w:p>
    <w:p w14:paraId="0652101D" w14:textId="77777777" w:rsidR="00CF5188" w:rsidRDefault="00CF5188" w:rsidP="00D2601C">
      <w:pPr>
        <w:pStyle w:val="a6"/>
      </w:pPr>
      <w:r>
        <w:t>For the successful fast MCG recovery case, there is no SCG failure. Based on the agreements, the UE is not required to include the PSCell information.</w:t>
      </w:r>
    </w:p>
    <w:p w14:paraId="741265D6" w14:textId="77777777" w:rsidR="00CF5188" w:rsidRDefault="00CF5188" w:rsidP="00D2601C">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CF5188" w:rsidRDefault="00CF5188" w:rsidP="00D2601C">
      <w:pPr>
        <w:pStyle w:val="a6"/>
      </w:pPr>
      <w:r>
        <w:t>[Comments]:</w:t>
      </w:r>
    </w:p>
  </w:comment>
  <w:comment w:id="827" w:author="Google (EricChen)" w:date="2024-02-02T16:07:00Z" w:initials="TC">
    <w:p w14:paraId="08B065F5" w14:textId="77777777" w:rsidR="00CF5188" w:rsidRDefault="00CF5188" w:rsidP="00D2601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rsidP="00D2601C">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rsidP="00D2601C">
      <w:pPr>
        <w:pStyle w:val="a6"/>
      </w:pPr>
      <w:r>
        <w:rPr>
          <w:b/>
        </w:rPr>
        <w:t>[Proposed Change]</w:t>
      </w:r>
      <w:r>
        <w:t>: Remove these bullets.</w:t>
      </w:r>
    </w:p>
    <w:p w14:paraId="710D3567" w14:textId="77777777" w:rsidR="00CF5188" w:rsidRDefault="00CF5188" w:rsidP="00D2601C">
      <w:pPr>
        <w:pStyle w:val="a6"/>
      </w:pPr>
      <w:r>
        <w:t>[Comments]:</w:t>
      </w:r>
    </w:p>
    <w:p w14:paraId="3094129E" w14:textId="77777777" w:rsidR="00CF5188" w:rsidRDefault="00CF5188" w:rsidP="00D2601C">
      <w:pPr>
        <w:pStyle w:val="a6"/>
      </w:pPr>
    </w:p>
  </w:comment>
  <w:comment w:id="829" w:author="Huawei-YinghaoGuo" w:date="2024-02-02T16:07:00Z" w:initials="YG">
    <w:p w14:paraId="50C10E26" w14:textId="77777777" w:rsidR="00CF5188" w:rsidRDefault="00CF5188" w:rsidP="00D2601C">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CF5188" w:rsidRDefault="00CF5188" w:rsidP="00D2601C">
      <w:pPr>
        <w:pStyle w:val="a6"/>
      </w:pPr>
      <w:r>
        <w:rPr>
          <w:b/>
        </w:rPr>
        <w:t>[Description]</w:t>
      </w:r>
      <w:r>
        <w:t>: This inter-RAT HO report is actually for handover from NR to LTE, so the wording should be precise.</w:t>
      </w:r>
    </w:p>
    <w:p w14:paraId="23B52607" w14:textId="77777777" w:rsidR="00CF5188" w:rsidRDefault="00CF5188" w:rsidP="00D2601C">
      <w:pPr>
        <w:pStyle w:val="a6"/>
      </w:pPr>
      <w:r>
        <w:t>[Proposed Change]: change it to:</w:t>
      </w:r>
    </w:p>
    <w:p w14:paraId="19A2398A" w14:textId="77777777" w:rsidR="00CF5188" w:rsidRDefault="00CF5188" w:rsidP="00D2601C">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rsidP="00D2601C">
      <w:pPr>
        <w:pStyle w:val="a6"/>
      </w:pPr>
    </w:p>
    <w:p w14:paraId="09255501" w14:textId="77777777" w:rsidR="00CF5188" w:rsidRDefault="00CF5188" w:rsidP="00D2601C">
      <w:pPr>
        <w:pStyle w:val="a6"/>
      </w:pPr>
    </w:p>
  </w:comment>
  <w:comment w:id="828" w:author="Ericsson (Ali)" w:date="2024-02-02T16:07:00Z" w:initials="E">
    <w:p w14:paraId="349E4EA2" w14:textId="77777777" w:rsidR="00CF5188" w:rsidRDefault="00CF5188" w:rsidP="00D2601C">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rsidP="00D2601C">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rsidP="00D2601C">
      <w:pPr>
        <w:pStyle w:val="a6"/>
      </w:pPr>
      <w:r>
        <w:rPr>
          <w:b/>
        </w:rPr>
        <w:t>[Proposed Change]</w:t>
      </w:r>
      <w:r>
        <w:t>: it should go under a condition like the following</w:t>
      </w:r>
    </w:p>
    <w:p w14:paraId="54482430" w14:textId="77777777" w:rsidR="00CF5188" w:rsidRDefault="00CF518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CF5188" w:rsidRDefault="00CF5188" w:rsidP="00F24EF0">
      <w:pPr>
        <w:pStyle w:val="B2"/>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CF5188" w:rsidRDefault="00CF5188" w:rsidP="00F24EF0">
      <w:pPr>
        <w:pStyle w:val="B2"/>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rsidP="00D2601C">
      <w:pPr>
        <w:pStyle w:val="a6"/>
      </w:pPr>
    </w:p>
    <w:p w14:paraId="3C621247" w14:textId="77777777" w:rsidR="00CF5188" w:rsidRDefault="00CF5188" w:rsidP="00D2601C">
      <w:pPr>
        <w:pStyle w:val="a6"/>
      </w:pPr>
      <w:r>
        <w:t xml:space="preserve">[Comments]: </w:t>
      </w:r>
    </w:p>
    <w:p w14:paraId="19AA38FA" w14:textId="77777777" w:rsidR="00CF5188" w:rsidRDefault="00CF5188" w:rsidP="00D2601C">
      <w:pPr>
        <w:pStyle w:val="a6"/>
      </w:pPr>
    </w:p>
  </w:comment>
  <w:comment w:id="832" w:author="Fujitsu" w:date="2024-02-02T16:07:00Z" w:initials="Fujitsu">
    <w:p w14:paraId="5B4C5EA4" w14:textId="77777777" w:rsidR="00CF5188" w:rsidRDefault="00CF5188" w:rsidP="00D2601C">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CF5188" w:rsidRDefault="00CF5188" w:rsidP="00D2601C">
      <w:pPr>
        <w:pStyle w:val="a6"/>
      </w:pPr>
      <w:r>
        <w:rPr>
          <w:b/>
          <w:bCs/>
        </w:rPr>
        <w:t>[Description]</w:t>
      </w:r>
      <w:r>
        <w:t>: the scenario description can refer to inter-RAT HO.</w:t>
      </w:r>
    </w:p>
    <w:p w14:paraId="4EAC05C0" w14:textId="77777777" w:rsidR="00CF5188" w:rsidRDefault="00CF5188" w:rsidP="00D2601C">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rsidP="00D2601C">
      <w:pPr>
        <w:pStyle w:val="a6"/>
      </w:pPr>
      <w:r>
        <w:t>[Comments]:</w:t>
      </w:r>
    </w:p>
  </w:comment>
  <w:comment w:id="873" w:author="ZTE(Wenting)" w:date="2024-02-02T16:07:00Z" w:initials="ZTE">
    <w:p w14:paraId="58781F24" w14:textId="77777777" w:rsidR="00CF5188" w:rsidRDefault="00CF5188" w:rsidP="00D2601C">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rsidP="00D2601C">
      <w:pPr>
        <w:pStyle w:val="a6"/>
      </w:pPr>
      <w:r>
        <w:t xml:space="preserve">[Proposed Chang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rsidP="00D2601C">
      <w:pPr>
        <w:pStyle w:val="a6"/>
      </w:pPr>
    </w:p>
  </w:comment>
  <w:comment w:id="874" w:author="Sharp(Fangying Xiao)-02" w:date="2024-02-02T16:07:00Z" w:initials="XFY">
    <w:p w14:paraId="180C498F" w14:textId="77777777" w:rsidR="00CF5188" w:rsidRDefault="00CF5188" w:rsidP="00D2601C">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CF5188" w:rsidRDefault="00CF5188" w:rsidP="00D2601C">
      <w:pPr>
        <w:pStyle w:val="a6"/>
      </w:pPr>
      <w:r>
        <w:rPr>
          <w:b/>
        </w:rPr>
        <w:t>[Description]</w:t>
      </w:r>
      <w:r>
        <w:t xml:space="preserve">: </w:t>
      </w:r>
      <w:r>
        <w:rPr>
          <w:rFonts w:eastAsia="等线"/>
        </w:rPr>
        <w:t>s-MeasureConfig is not applicable for i2i path switching.</w:t>
      </w:r>
    </w:p>
    <w:p w14:paraId="14B30FEE" w14:textId="77777777" w:rsidR="00CF5188" w:rsidRDefault="00CF5188" w:rsidP="00D2601C">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rsidP="00D2601C">
      <w:pPr>
        <w:pStyle w:val="a6"/>
        <w:rPr>
          <w:rFonts w:eastAsiaTheme="minorEastAsia"/>
        </w:rPr>
      </w:pPr>
      <w:r>
        <w:t>[Comments]:</w:t>
      </w:r>
    </w:p>
    <w:p w14:paraId="07584D3A" w14:textId="77777777" w:rsidR="00CF5188" w:rsidRDefault="00CF5188" w:rsidP="00D2601C">
      <w:pPr>
        <w:pStyle w:val="a6"/>
      </w:pPr>
    </w:p>
  </w:comment>
  <w:comment w:id="875" w:author="Sharp(Fangying Xiao)" w:date="2024-02-02T16:07:00Z" w:initials="XFY">
    <w:p w14:paraId="376E6B0E" w14:textId="77777777" w:rsidR="00CF5188" w:rsidRDefault="00CF5188" w:rsidP="00D2601C">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CF5188" w:rsidRDefault="00CF5188" w:rsidP="00D2601C">
      <w:pPr>
        <w:pStyle w:val="a6"/>
      </w:pPr>
      <w:r>
        <w:rPr>
          <w:b/>
        </w:rPr>
        <w:t>[Description]</w:t>
      </w:r>
      <w:r>
        <w:t xml:space="preserve">: </w:t>
      </w:r>
      <w:r>
        <w:rPr>
          <w:rFonts w:eastAsia="等线"/>
        </w:rPr>
        <w:t>s-MeasureConfig is not applicable for multi-path.</w:t>
      </w:r>
    </w:p>
    <w:p w14:paraId="3BFB4368" w14:textId="77777777" w:rsidR="00CF5188" w:rsidRDefault="00CF5188" w:rsidP="00D2601C">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rsidP="00D2601C">
      <w:pPr>
        <w:pStyle w:val="a6"/>
        <w:rPr>
          <w:rFonts w:eastAsia="等线"/>
        </w:rPr>
      </w:pPr>
      <w:r>
        <w:rPr>
          <w:color w:val="FF0000"/>
        </w:rPr>
        <w:t>5</w:t>
      </w:r>
      <w:r>
        <w:t>&gt;</w:t>
      </w:r>
      <w:r>
        <w:tab/>
        <w:t xml:space="preserve">if </w:t>
      </w:r>
      <w:r>
        <w:rPr>
          <w:i/>
        </w:rPr>
        <w:t>s-MeasureConfig</w:t>
      </w:r>
      <w:r>
        <w:t xml:space="preserve"> is not configured, or</w:t>
      </w:r>
    </w:p>
    <w:p w14:paraId="5D9C3B22" w14:textId="1D06B3E7" w:rsidR="00CF5188" w:rsidRDefault="00CF5188" w:rsidP="00D2601C">
      <w:pPr>
        <w:pStyle w:val="a6"/>
      </w:pPr>
      <w:r>
        <w:rPr>
          <w:b/>
        </w:rPr>
        <w:t>[Comments]</w:t>
      </w:r>
      <w:r>
        <w:t>: [OPPO (Bingxue)]: It can be NW implementation to configure the value of s-MeasureConfig, i.e., infinite value</w:t>
      </w:r>
    </w:p>
    <w:p w14:paraId="34D565F1" w14:textId="77777777" w:rsidR="00CF5188" w:rsidRDefault="00CF5188" w:rsidP="00D2601C">
      <w:pPr>
        <w:pStyle w:val="a6"/>
      </w:pPr>
    </w:p>
  </w:comment>
  <w:comment w:id="876" w:author="vivo (Yuan)" w:date="2024-02-02T16:07:00Z" w:initials="Del">
    <w:p w14:paraId="11022AEF" w14:textId="77777777" w:rsidR="00CF5188" w:rsidRDefault="00CF5188" w:rsidP="00D2601C">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CF5188" w:rsidRDefault="00CF5188" w:rsidP="00D2601C">
      <w:pPr>
        <w:pStyle w:val="a6"/>
      </w:pPr>
      <w:r>
        <w:rPr>
          <w:b/>
        </w:rPr>
        <w:t>[Description]</w:t>
      </w:r>
      <w:r>
        <w:t>: shared resource pool is missing.</w:t>
      </w:r>
    </w:p>
    <w:p w14:paraId="7EC10931" w14:textId="77777777" w:rsidR="00CF5188" w:rsidRDefault="00CF5188" w:rsidP="00583B13">
      <w:pPr>
        <w:pStyle w:val="B4"/>
      </w:pPr>
      <w:r>
        <w:t xml:space="preserve">[Proposed Change]: </w:t>
      </w:r>
    </w:p>
    <w:p w14:paraId="1277550A" w14:textId="77777777" w:rsidR="00CF5188" w:rsidRDefault="00CF5188"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CF5188" w:rsidRDefault="00CF5188" w:rsidP="00D2601C">
      <w:pPr>
        <w:pStyle w:val="a6"/>
      </w:pPr>
      <w:r>
        <w:t>[Comments]:</w:t>
      </w:r>
    </w:p>
    <w:p w14:paraId="215A38CB" w14:textId="77777777" w:rsidR="00CF5188" w:rsidRDefault="00CF5188" w:rsidP="00D2601C">
      <w:pPr>
        <w:pStyle w:val="a6"/>
      </w:pPr>
    </w:p>
  </w:comment>
  <w:comment w:id="877" w:author="vivo (Yuan)" w:date="2024-02-02T16:07:00Z" w:initials="Del">
    <w:p w14:paraId="5A9B1D89" w14:textId="77777777" w:rsidR="00CF5188" w:rsidRDefault="00CF5188" w:rsidP="00D2601C">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CF5188" w:rsidRDefault="00CF5188" w:rsidP="00D2601C">
      <w:pPr>
        <w:pStyle w:val="a6"/>
      </w:pPr>
      <w:r>
        <w:rPr>
          <w:b/>
        </w:rPr>
        <w:t>[Description]</w:t>
      </w:r>
      <w:r>
        <w:t>: shared resource pool is missing.</w:t>
      </w:r>
    </w:p>
    <w:p w14:paraId="4B107540" w14:textId="77777777" w:rsidR="00CF5188" w:rsidRDefault="00CF5188" w:rsidP="00D2601C">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rsidP="00D2601C">
      <w:pPr>
        <w:pStyle w:val="a6"/>
      </w:pPr>
      <w:r>
        <w:t>[Comments]:</w:t>
      </w:r>
    </w:p>
  </w:comment>
  <w:comment w:id="878" w:author="vivo (Yuan)" w:date="2024-02-02T16:07:00Z" w:initials="Del">
    <w:p w14:paraId="616C3A34" w14:textId="77777777" w:rsidR="00CF5188" w:rsidRDefault="00CF5188" w:rsidP="00D2601C">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CF5188" w:rsidRDefault="00CF5188" w:rsidP="00D2601C">
      <w:pPr>
        <w:pStyle w:val="a6"/>
      </w:pPr>
      <w:r>
        <w:rPr>
          <w:b/>
        </w:rPr>
        <w:t>[Description]</w:t>
      </w:r>
      <w:r>
        <w:t>: shared resource pool is also included in preconfigruation, which should be added in this clause.</w:t>
      </w:r>
    </w:p>
    <w:p w14:paraId="587B4927" w14:textId="77777777" w:rsidR="00CF5188" w:rsidRDefault="00CF5188" w:rsidP="00D2601C">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CF5188" w:rsidRDefault="00CF5188" w:rsidP="00D2601C">
      <w:pPr>
        <w:pStyle w:val="a6"/>
      </w:pPr>
      <w:r>
        <w:t>[Comments]:</w:t>
      </w:r>
    </w:p>
  </w:comment>
  <w:comment w:id="879" w:author="Huawei-YinghaoGuo" w:date="2024-02-02T16:07:00Z" w:initials="YG">
    <w:p w14:paraId="63574869" w14:textId="77777777" w:rsidR="00CF5188" w:rsidRDefault="00CF5188" w:rsidP="00D2601C">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CF5188" w:rsidRDefault="00CF5188" w:rsidP="00D2601C">
      <w:pPr>
        <w:pStyle w:val="a6"/>
      </w:pPr>
      <w:r>
        <w:rPr>
          <w:b/>
        </w:rPr>
        <w:t>[Description]</w:t>
      </w:r>
      <w:r>
        <w:t xml:space="preserve">: </w:t>
      </w:r>
      <w:r>
        <w:rPr>
          <w:rFonts w:eastAsia="等线"/>
          <w:lang w:eastAsia="zh-CN"/>
        </w:rPr>
        <w:t>Should not include communications</w:t>
      </w:r>
    </w:p>
    <w:p w14:paraId="59394942" w14:textId="77777777" w:rsidR="00CF5188" w:rsidRDefault="00CF5188" w:rsidP="00D2601C">
      <w:pPr>
        <w:pStyle w:val="a6"/>
      </w:pPr>
      <w:r>
        <w:rPr>
          <w:b/>
        </w:rPr>
        <w:t>[Proposed Change]</w:t>
      </w:r>
      <w:r>
        <w:t>: remove communications</w:t>
      </w:r>
    </w:p>
    <w:p w14:paraId="247E66F9" w14:textId="77777777" w:rsidR="00CF5188" w:rsidRDefault="00CF5188" w:rsidP="00D2601C">
      <w:pPr>
        <w:pStyle w:val="a6"/>
      </w:pPr>
      <w:r>
        <w:t>[Comments]:</w:t>
      </w:r>
    </w:p>
  </w:comment>
  <w:comment w:id="882" w:author="CATT(Hao)" w:date="2024-02-02T16:07:00Z" w:initials="C">
    <w:p w14:paraId="53901895" w14:textId="77777777" w:rsidR="00CF5188" w:rsidRDefault="00CF5188" w:rsidP="00D2601C">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CF5188" w:rsidRDefault="00CF5188" w:rsidP="00D2601C">
      <w:pPr>
        <w:pStyle w:val="a6"/>
      </w:pPr>
      <w:r>
        <w:rPr>
          <w:b/>
          <w:bCs/>
        </w:rPr>
        <w:t>[Description]</w:t>
      </w:r>
      <w:r>
        <w:t>: The filtering operation is also needed for some other cases, for example when U2U relay UE forwards the discocery message</w:t>
      </w:r>
    </w:p>
    <w:p w14:paraId="725002BD" w14:textId="77777777" w:rsidR="00CF5188" w:rsidRDefault="00CF5188" w:rsidP="00D2601C">
      <w:pPr>
        <w:pStyle w:val="a6"/>
      </w:pPr>
      <w:r>
        <w:rPr>
          <w:b/>
          <w:bCs/>
        </w:rPr>
        <w:t>[Proposed Change]</w:t>
      </w:r>
      <w:r>
        <w:t>:  add description and refer to 5.8.16 and 5.8.17.2</w:t>
      </w:r>
    </w:p>
    <w:p w14:paraId="653A4BA2" w14:textId="77777777" w:rsidR="00CF5188" w:rsidRDefault="00CF5188" w:rsidP="00D2601C">
      <w:pPr>
        <w:pStyle w:val="a6"/>
      </w:pPr>
      <w:r>
        <w:t xml:space="preserve">[Comments]: </w:t>
      </w:r>
    </w:p>
  </w:comment>
  <w:comment w:id="893" w:author="Huawei (David L)" w:date="2024-02-02T16:07:00Z" w:initials="DL">
    <w:p w14:paraId="3A8D0EBB" w14:textId="77777777" w:rsidR="00CF5188" w:rsidRDefault="00CF5188" w:rsidP="00D2601C">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CF5188" w:rsidRDefault="00CF5188" w:rsidP="00D2601C">
      <w:pPr>
        <w:pStyle w:val="a6"/>
      </w:pPr>
      <w:r>
        <w:rPr>
          <w:b/>
        </w:rPr>
        <w:t>[Description]</w:t>
      </w:r>
      <w:r>
        <w:t xml:space="preserve">: </w:t>
      </w:r>
      <w:r>
        <w:rPr>
          <w:lang w:eastAsia="zh-CN"/>
        </w:rPr>
        <w:t>eventD2 should also be excluded</w:t>
      </w:r>
    </w:p>
    <w:p w14:paraId="43487493" w14:textId="77777777" w:rsidR="00CF5188" w:rsidRDefault="00CF5188" w:rsidP="00D2601C">
      <w:pPr>
        <w:pStyle w:val="a6"/>
      </w:pPr>
      <w:r>
        <w:t xml:space="preserve">[Proposed Change]: </w:t>
      </w:r>
    </w:p>
    <w:p w14:paraId="1E0735CC" w14:textId="77777777" w:rsidR="00CF5188" w:rsidRDefault="00CF5188" w:rsidP="00D2601C">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CF5188" w:rsidRDefault="00CF5188" w:rsidP="00D2601C">
      <w:pPr>
        <w:pStyle w:val="a6"/>
        <w:rPr>
          <w:rFonts w:eastAsia="等线"/>
          <w:lang w:eastAsia="zh-CN"/>
        </w:rPr>
      </w:pPr>
    </w:p>
    <w:p w14:paraId="3FD6732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CF5188" w:rsidRDefault="00CF5188" w:rsidP="00D2601C">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rsidP="00D2601C">
      <w:pPr>
        <w:pStyle w:val="a6"/>
      </w:pPr>
    </w:p>
  </w:comment>
  <w:comment w:id="894" w:author="vivo (Xiang Pan)" w:date="2024-02-02T16:53:00Z" w:initials="vivo">
    <w:p w14:paraId="4961B205" w14:textId="77777777" w:rsidR="00CF5188" w:rsidRDefault="00CF5188" w:rsidP="00D2601C">
      <w:pPr>
        <w:pStyle w:val="a6"/>
      </w:pPr>
      <w:r>
        <w:rPr>
          <w:rStyle w:val="afb"/>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CF5188" w:rsidRPr="00A9026B" w:rsidRDefault="00CF5188" w:rsidP="00D2601C">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D2601C">
      <w:pPr>
        <w:pStyle w:val="a6"/>
      </w:pPr>
      <w:r>
        <w:rPr>
          <w:b/>
          <w:bCs/>
        </w:rPr>
        <w:t>[Proposed Change]</w:t>
      </w:r>
      <w:r>
        <w:t>: Remove the paragraphs related to select appliacable event in Clause 5.5.4.1; add a note in 5.5.5.1 as RIL V824.</w:t>
      </w:r>
    </w:p>
    <w:p w14:paraId="27FB1B63" w14:textId="77777777" w:rsidR="00CF5188" w:rsidRDefault="00CF5188" w:rsidP="00D2601C">
      <w:pPr>
        <w:pStyle w:val="a6"/>
      </w:pPr>
      <w:r>
        <w:t>[Comments]:</w:t>
      </w:r>
    </w:p>
    <w:p w14:paraId="326159B8" w14:textId="5BBBA97B" w:rsidR="00CF5188" w:rsidRDefault="00CF5188" w:rsidP="00D2601C">
      <w:pPr>
        <w:pStyle w:val="a6"/>
      </w:pPr>
    </w:p>
  </w:comment>
  <w:comment w:id="895" w:author="Ericsson (Helka-Liina)" w:date="2024-02-02T16:07:00Z" w:initials="HLM">
    <w:p w14:paraId="200251E8" w14:textId="77777777" w:rsidR="00CF5188" w:rsidRDefault="00CF5188" w:rsidP="00D2601C">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CF5188" w:rsidRDefault="00CF5188" w:rsidP="00D2601C">
      <w:pPr>
        <w:pStyle w:val="a6"/>
      </w:pPr>
      <w:r>
        <w:rPr>
          <w:b/>
          <w:bCs/>
        </w:rPr>
        <w:t xml:space="preserve">[Description]: </w:t>
      </w:r>
      <w:r>
        <w:t>Event type is not defined. See also the below procedre for same thing.</w:t>
      </w:r>
    </w:p>
    <w:p w14:paraId="4691196B" w14:textId="77777777" w:rsidR="00CF5188" w:rsidRDefault="00CF5188" w:rsidP="00D2601C">
      <w:pPr>
        <w:pStyle w:val="a6"/>
      </w:pPr>
      <w:r>
        <w:rPr>
          <w:b/>
          <w:bCs/>
        </w:rPr>
        <w:t>[Proposed Change]</w:t>
      </w:r>
      <w:r>
        <w:t>: Use events of same name or other better description what does same type consist of</w:t>
      </w:r>
    </w:p>
    <w:p w14:paraId="233D6780" w14:textId="77777777" w:rsidR="00CF5188" w:rsidRDefault="00CF5188" w:rsidP="00D2601C">
      <w:pPr>
        <w:pStyle w:val="a6"/>
      </w:pPr>
      <w:r>
        <w:t>[Comments]:</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CF5188" w:rsidRDefault="00CF518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CF5188" w:rsidRDefault="00CF518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CF5188" w:rsidRDefault="00CF5188">
      <w:pPr>
        <w:ind w:leftChars="657" w:left="1598" w:hanging="284"/>
        <w:rPr>
          <w:rFonts w:eastAsia="宋体"/>
        </w:rPr>
      </w:pPr>
      <w:r>
        <w:rPr>
          <w:rFonts w:eastAsia="宋体"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rsidP="00D2601C">
      <w:pPr>
        <w:pStyle w:val="a6"/>
      </w:pPr>
    </w:p>
  </w:comment>
  <w:comment w:id="897" w:author="CATT (Tangxun)" w:date="2024-02-02T16:07:00Z" w:initials="C">
    <w:p w14:paraId="38DD3E17" w14:textId="77777777" w:rsidR="00CF5188" w:rsidRDefault="00CF5188" w:rsidP="00D2601C">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CF5188" w:rsidRDefault="00CF5188" w:rsidP="00D2601C">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CF5188" w:rsidRDefault="00CF5188" w:rsidP="00D2601C">
      <w:pPr>
        <w:pStyle w:val="a6"/>
      </w:pPr>
      <w:r>
        <w:t>[Comments]:</w:t>
      </w:r>
    </w:p>
  </w:comment>
  <w:comment w:id="898" w:author="NEC (Hisashi)" w:date="2024-02-02T16:07:00Z" w:initials="w">
    <w:p w14:paraId="24567AC9" w14:textId="77777777" w:rsidR="00CF5188" w:rsidRDefault="00CF5188" w:rsidP="00D2601C">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CF5188" w:rsidRDefault="00CF5188" w:rsidP="00D2601C">
      <w:pPr>
        <w:pStyle w:val="a6"/>
      </w:pPr>
      <w:r>
        <w:rPr>
          <w:b/>
        </w:rPr>
        <w:t>[Description]</w:t>
      </w:r>
      <w:r>
        <w:t>: Describe the procedure from “each measId” aspect.</w:t>
      </w:r>
    </w:p>
    <w:p w14:paraId="44712F1E" w14:textId="77777777" w:rsidR="00CF5188" w:rsidRDefault="00CF5188" w:rsidP="00D2601C">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rsidP="00D2601C">
      <w:pPr>
        <w:pStyle w:val="a6"/>
      </w:pPr>
      <w:r>
        <w:t>Propose to change as follows:</w:t>
      </w:r>
    </w:p>
    <w:p w14:paraId="1B621846" w14:textId="77777777" w:rsidR="00CF5188" w:rsidRDefault="00CF5188" w:rsidP="00D2601C">
      <w:pPr>
        <w:pStyle w:val="a6"/>
      </w:pPr>
      <w:r>
        <w:t>4&gt; else if the eventA3H1 or eventA3H2 or eventA4H1 or eventA4H2 or eventA5H1 or eventA5H2 is configured in the corresponding reportConfig:</w:t>
      </w:r>
    </w:p>
    <w:p w14:paraId="736238EC" w14:textId="77777777" w:rsidR="00CF5188" w:rsidRDefault="00CF5188" w:rsidP="00D2601C">
      <w:pPr>
        <w:pStyle w:val="a6"/>
      </w:pPr>
      <w:r>
        <w:t>5&gt; if the entry condition applicable for the event has been satisfied:</w:t>
      </w:r>
    </w:p>
    <w:p w14:paraId="68E933AF" w14:textId="77777777" w:rsidR="00CF5188" w:rsidRDefault="00CF5188" w:rsidP="00D2601C">
      <w:pPr>
        <w:pStyle w:val="a6"/>
      </w:pPr>
      <w:r>
        <w:t>6&gt; if this is the only event for this event type associated with the same measObjectNR, or</w:t>
      </w:r>
    </w:p>
    <w:p w14:paraId="50BC5746" w14:textId="77777777" w:rsidR="00CF5188" w:rsidRDefault="00CF5188" w:rsidP="00D2601C">
      <w:pPr>
        <w:pStyle w:val="a6"/>
      </w:pPr>
      <w:r>
        <w:t xml:space="preserve">6&gt; if simulMultiTriggerSingleMeasReport for this event is not set to true, or </w:t>
      </w:r>
    </w:p>
    <w:p w14:paraId="4E350AA6" w14:textId="77777777" w:rsidR="00CF5188" w:rsidRDefault="00CF5188" w:rsidP="00D2601C">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rsidP="00D2601C">
      <w:pPr>
        <w:pStyle w:val="a6"/>
      </w:pPr>
      <w:r>
        <w:t>7&gt; consider the event to be applicable;</w:t>
      </w:r>
    </w:p>
    <w:p w14:paraId="126D4B79" w14:textId="77777777" w:rsidR="00CF5188" w:rsidRDefault="00CF5188" w:rsidP="00D2601C">
      <w:pPr>
        <w:pStyle w:val="a6"/>
      </w:pPr>
      <w:r>
        <w:t xml:space="preserve">[Comments]: </w:t>
      </w:r>
    </w:p>
    <w:p w14:paraId="09A0709B" w14:textId="77777777" w:rsidR="00CF5188" w:rsidRDefault="00CF5188" w:rsidP="00D2601C">
      <w:pPr>
        <w:pStyle w:val="a6"/>
      </w:pPr>
    </w:p>
  </w:comment>
  <w:comment w:id="899" w:author="Huawei-YinghaoGuo" w:date="2024-02-02T16:07:00Z" w:initials="YG">
    <w:p w14:paraId="158A7DD8" w14:textId="77777777" w:rsidR="00CF5188" w:rsidRDefault="00CF5188" w:rsidP="00D2601C">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rsidP="00D2601C">
      <w:pPr>
        <w:pStyle w:val="a6"/>
      </w:pPr>
      <w:r>
        <w:rPr>
          <w:b/>
        </w:rPr>
        <w:t>[Description]</w:t>
      </w:r>
      <w:r>
        <w:t xml:space="preserve">: </w:t>
      </w:r>
      <w:r>
        <w:rPr>
          <w:i/>
        </w:rPr>
        <w:t xml:space="preserve">altitudeBasedNumberOfTriggeringCells </w:t>
      </w:r>
      <w:r>
        <w:t>is not captured in current spec.</w:t>
      </w:r>
    </w:p>
    <w:p w14:paraId="65675681" w14:textId="77777777" w:rsidR="00CF5188" w:rsidRDefault="00CF5188" w:rsidP="00D2601C">
      <w:pPr>
        <w:pStyle w:val="a6"/>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CF5188" w:rsidRDefault="00CF5188">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CF5188" w:rsidRDefault="00CF5188">
      <w:pPr>
        <w:ind w:leftChars="657" w:left="1598" w:hanging="284"/>
        <w:rPr>
          <w:rFonts w:eastAsia="宋体"/>
        </w:rPr>
      </w:pPr>
      <w:r>
        <w:rPr>
          <w:rFonts w:eastAsia="宋体"/>
        </w:rPr>
        <w:t xml:space="preserve">4&gt; The UE applies the corresponding numberOfTriggeringCells-r18, if present. </w:t>
      </w:r>
    </w:p>
    <w:p w14:paraId="56865F64" w14:textId="77777777" w:rsidR="00CF5188" w:rsidRDefault="00CF5188">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CF5188" w:rsidRDefault="00CF5188">
      <w:pPr>
        <w:ind w:leftChars="657" w:left="1598" w:hanging="284"/>
        <w:rPr>
          <w:rFonts w:eastAsia="宋体"/>
        </w:rPr>
      </w:pPr>
      <w:r>
        <w:rPr>
          <w:rFonts w:eastAsia="宋体"/>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rsidP="00D2601C">
      <w:pPr>
        <w:pStyle w:val="a6"/>
      </w:pPr>
    </w:p>
    <w:p w14:paraId="793C2BD1" w14:textId="77777777" w:rsidR="00CF5188" w:rsidRDefault="00CF5188" w:rsidP="00D2601C">
      <w:pPr>
        <w:pStyle w:val="a6"/>
      </w:pPr>
      <w:r>
        <w:t>[Comments]:</w:t>
      </w:r>
    </w:p>
    <w:p w14:paraId="4EA03E24" w14:textId="77777777" w:rsidR="00CF5188" w:rsidRDefault="00CF5188" w:rsidP="00D2601C">
      <w:pPr>
        <w:pStyle w:val="a6"/>
      </w:pPr>
    </w:p>
  </w:comment>
  <w:comment w:id="900" w:author="Sharp(Fangying Xiao)" w:date="2024-02-02T16:07:00Z" w:initials="XFY">
    <w:p w14:paraId="25FB0B84" w14:textId="77777777" w:rsidR="00CF5188" w:rsidRDefault="00CF5188" w:rsidP="00D2601C">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CF5188" w:rsidRDefault="00CF5188" w:rsidP="00D2601C">
      <w:pPr>
        <w:pStyle w:val="a6"/>
      </w:pPr>
      <w:r>
        <w:rPr>
          <w:b/>
        </w:rPr>
        <w:t>[Description]</w:t>
      </w:r>
      <w:r>
        <w:t>: UE behaviour is missing for event AxHy when only H leaving condition is fulfilled.</w:t>
      </w:r>
    </w:p>
    <w:p w14:paraId="5E411D0A" w14:textId="77777777" w:rsidR="00CF5188" w:rsidRDefault="00CF5188" w:rsidP="00D2601C">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rsidP="00D2601C">
      <w:pPr>
        <w:pStyle w:val="a6"/>
      </w:pPr>
      <w:r>
        <w:t>Suggest to add description in the following pharagraph as below:</w:t>
      </w:r>
    </w:p>
    <w:p w14:paraId="24587F4E" w14:textId="77777777" w:rsidR="00CF5188" w:rsidRDefault="00CF5188"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rsidP="00583B13">
      <w:pPr>
        <w:pStyle w:val="B4"/>
      </w:pPr>
      <w:r>
        <w:t>4&gt;</w:t>
      </w:r>
      <w:r>
        <w:tab/>
        <w:t>initiate the measurement reporting procedure, as specified in 5.5.5;</w:t>
      </w:r>
    </w:p>
    <w:p w14:paraId="2B6E50F1" w14:textId="77777777" w:rsidR="00CF5188" w:rsidRDefault="00CF5188" w:rsidP="00D2601C">
      <w:pPr>
        <w:pStyle w:val="a6"/>
      </w:pPr>
      <w:r>
        <w:t>[Comments]:</w:t>
      </w:r>
    </w:p>
    <w:p w14:paraId="760C5E77" w14:textId="77777777" w:rsidR="00CF5188" w:rsidRDefault="00CF5188" w:rsidP="00D2601C">
      <w:pPr>
        <w:pStyle w:val="a6"/>
      </w:pPr>
    </w:p>
  </w:comment>
  <w:comment w:id="901" w:author="Huawei-YinghaoGuo" w:date="2024-02-02T16:07:00Z" w:initials="YG">
    <w:p w14:paraId="624B74B0" w14:textId="77777777" w:rsidR="00CF5188" w:rsidRDefault="00CF5188" w:rsidP="00D2601C">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CF5188" w:rsidRDefault="00CF5188" w:rsidP="00D2601C">
      <w:pPr>
        <w:pStyle w:val="a6"/>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rsidP="00D2601C">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rsidP="00D2601C">
      <w:pPr>
        <w:pStyle w:val="a6"/>
      </w:pPr>
      <w:r>
        <w:t>[Comments]:</w:t>
      </w:r>
    </w:p>
    <w:p w14:paraId="666F55B5" w14:textId="77777777" w:rsidR="00CF5188" w:rsidRDefault="00CF5188" w:rsidP="00D2601C">
      <w:pPr>
        <w:pStyle w:val="a6"/>
      </w:pPr>
    </w:p>
  </w:comment>
  <w:comment w:id="904" w:author="Huawei-YinghaoGuo" w:date="2024-02-02T16:07:00Z" w:initials="YG">
    <w:p w14:paraId="19C2624D" w14:textId="77777777" w:rsidR="00CF5188" w:rsidRDefault="00CF5188" w:rsidP="00D2601C">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CF5188" w:rsidRDefault="00CF5188" w:rsidP="00D2601C">
      <w:pPr>
        <w:pStyle w:val="a6"/>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rsidP="00D2601C">
      <w:pPr>
        <w:pStyle w:val="a6"/>
      </w:pPr>
      <w:r>
        <w:t xml:space="preserve">[Proposed Change]: </w:t>
      </w:r>
    </w:p>
    <w:p w14:paraId="009F5568"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CF5188" w:rsidRDefault="00CF5188" w:rsidP="00D2601C">
      <w:pPr>
        <w:pStyle w:val="a6"/>
        <w:rPr>
          <w:rFonts w:eastAsia="等线"/>
          <w:lang w:eastAsia="zh-CN"/>
        </w:rPr>
      </w:pPr>
    </w:p>
    <w:p w14:paraId="30F9431B" w14:textId="77777777" w:rsidR="00CF5188" w:rsidRDefault="00CF5188" w:rsidP="00D2601C">
      <w:pPr>
        <w:pStyle w:val="a6"/>
        <w:rPr>
          <w:rFonts w:eastAsia="等线"/>
          <w:lang w:eastAsia="zh-CN"/>
        </w:rPr>
      </w:pPr>
      <w:r>
        <w:rPr>
          <w:rFonts w:eastAsia="等线"/>
          <w:lang w:eastAsia="zh-CN"/>
        </w:rPr>
        <w:t>A6: irrelevant since there is no CA in NTN</w:t>
      </w:r>
    </w:p>
    <w:p w14:paraId="5EF04F41" w14:textId="77777777" w:rsidR="00CF5188" w:rsidRDefault="00CF5188" w:rsidP="00D2601C">
      <w:pPr>
        <w:pStyle w:val="a6"/>
        <w:rPr>
          <w:rFonts w:eastAsia="等线"/>
          <w:lang w:eastAsia="zh-CN"/>
        </w:rPr>
      </w:pPr>
    </w:p>
    <w:p w14:paraId="6F7849BE"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CF5188" w:rsidRDefault="00CF5188" w:rsidP="00D2601C">
      <w:pPr>
        <w:pStyle w:val="a6"/>
        <w:rPr>
          <w:rFonts w:eastAsia="等线"/>
          <w:lang w:eastAsia="zh-CN"/>
        </w:rPr>
      </w:pPr>
    </w:p>
    <w:p w14:paraId="260464DE" w14:textId="77777777" w:rsidR="00CF5188" w:rsidRDefault="00CF5188" w:rsidP="00D2601C">
      <w:pPr>
        <w:pStyle w:val="a6"/>
        <w:rPr>
          <w:rFonts w:eastAsia="等线"/>
          <w:lang w:eastAsia="zh-CN"/>
        </w:rPr>
      </w:pPr>
      <w:r>
        <w:rPr>
          <w:rFonts w:eastAsia="等线"/>
          <w:lang w:eastAsia="zh-CN"/>
        </w:rPr>
        <w:t>A1/2: cell-new-sat should not trigger A1/2 because strictly speaking it is not “serving cell” for the moment</w:t>
      </w:r>
    </w:p>
    <w:p w14:paraId="75D05DA0" w14:textId="77777777" w:rsidR="00CF5188" w:rsidRDefault="00CF5188" w:rsidP="00D2601C">
      <w:pPr>
        <w:pStyle w:val="a6"/>
        <w:rPr>
          <w:rFonts w:eastAsia="等线"/>
          <w:lang w:eastAsia="zh-CN"/>
        </w:rPr>
      </w:pPr>
    </w:p>
    <w:p w14:paraId="7CBC1FA1" w14:textId="77777777" w:rsidR="00CF5188" w:rsidRDefault="00CF5188" w:rsidP="00D2601C">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rsidP="00D2601C">
      <w:pPr>
        <w:pStyle w:val="a6"/>
        <w:rPr>
          <w:rFonts w:eastAsia="等线"/>
          <w:lang w:eastAsia="zh-CN"/>
        </w:rPr>
      </w:pPr>
    </w:p>
    <w:p w14:paraId="40307808"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CF5188" w:rsidRDefault="00CF5188" w:rsidP="00D2601C">
      <w:pPr>
        <w:pStyle w:val="a6"/>
        <w:rPr>
          <w:rFonts w:eastAsia="等线"/>
          <w:lang w:eastAsia="zh-CN"/>
        </w:rPr>
      </w:pPr>
    </w:p>
    <w:p w14:paraId="77D10771" w14:textId="77777777" w:rsidR="00CF5188" w:rsidRDefault="00CF5188" w:rsidP="00D2601C">
      <w:pPr>
        <w:pStyle w:val="a6"/>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rsidP="00D2601C">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rsidP="00D2601C">
      <w:pPr>
        <w:pStyle w:val="a6"/>
      </w:pPr>
    </w:p>
  </w:comment>
  <w:comment w:id="907" w:author="Huawei (David L)" w:date="2024-02-02T16:07:00Z" w:initials="DL">
    <w:p w14:paraId="192E7B49" w14:textId="77777777" w:rsidR="00CF5188" w:rsidRDefault="00CF5188" w:rsidP="00D2601C">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CF5188" w:rsidRDefault="00CF5188" w:rsidP="00D2601C">
      <w:pPr>
        <w:pStyle w:val="a6"/>
      </w:pPr>
      <w:r>
        <w:rPr>
          <w:b/>
        </w:rPr>
        <w:t>[Description]</w:t>
      </w:r>
      <w:r>
        <w:t xml:space="preserve">: </w:t>
      </w:r>
      <w:r>
        <w:rPr>
          <w:lang w:eastAsia="zh-CN"/>
        </w:rPr>
        <w:t>“serving cell” should be changed to “SCell”</w:t>
      </w:r>
    </w:p>
    <w:p w14:paraId="44A743D9" w14:textId="77777777" w:rsidR="00CF5188" w:rsidRDefault="00CF5188" w:rsidP="00D2601C">
      <w:pPr>
        <w:pStyle w:val="a6"/>
        <w:rPr>
          <w:rFonts w:eastAsiaTheme="minorEastAsia"/>
          <w:bCs/>
          <w:lang w:eastAsia="zh-CN"/>
        </w:rPr>
      </w:pPr>
      <w:r>
        <w:t xml:space="preserve">[Proposed Change]: </w:t>
      </w:r>
    </w:p>
    <w:p w14:paraId="43EF4DE2" w14:textId="77777777" w:rsidR="00CF5188" w:rsidRDefault="00CF5188">
      <w:pPr>
        <w:rPr>
          <w:rFonts w:eastAsia="等线"/>
          <w:bCs/>
          <w:lang w:eastAsia="zh-CN"/>
        </w:rPr>
      </w:pPr>
    </w:p>
    <w:p w14:paraId="42F94E79" w14:textId="77777777" w:rsidR="00CF5188" w:rsidRDefault="00CF5188">
      <w:pPr>
        <w:pStyle w:val="B1"/>
        <w:ind w:left="0" w:firstLine="0"/>
        <w:rPr>
          <w:rFonts w:eastAsia="等线"/>
          <w:lang w:eastAsia="zh-CN"/>
        </w:rPr>
      </w:pPr>
      <w:r>
        <w:rPr>
          <w:rFonts w:eastAsia="等线"/>
          <w:lang w:eastAsia="zh-CN"/>
        </w:rPr>
        <w:t xml:space="preserve">The note comes from CR R2-2313918. </w:t>
      </w:r>
    </w:p>
    <w:p w14:paraId="60365A90" w14:textId="77777777" w:rsidR="00CF5188" w:rsidRDefault="00CF5188">
      <w:pPr>
        <w:pStyle w:val="B1"/>
        <w:ind w:left="0" w:firstLine="0"/>
        <w:rPr>
          <w:rFonts w:eastAsia="等线"/>
          <w:lang w:eastAsia="zh-CN"/>
        </w:rPr>
      </w:pPr>
    </w:p>
    <w:p w14:paraId="54D926F4" w14:textId="77777777" w:rsidR="00CF5188" w:rsidRDefault="00CF518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等线"/>
          <w:bCs/>
          <w:lang w:eastAsia="zh-CN"/>
        </w:rPr>
      </w:pPr>
    </w:p>
    <w:p w14:paraId="17105161" w14:textId="77777777" w:rsidR="00CF5188" w:rsidRDefault="00CF518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CF5188" w:rsidRDefault="00CF5188" w:rsidP="00D2601C">
      <w:pPr>
        <w:pStyle w:val="a6"/>
        <w:rPr>
          <w:rFonts w:eastAsia="等线"/>
          <w:lang w:eastAsia="zh-CN"/>
        </w:rPr>
      </w:pPr>
    </w:p>
    <w:p w14:paraId="1E174647"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CF5188" w:rsidRDefault="00CF5188" w:rsidP="00D2601C">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rsidP="00D2601C">
      <w:pPr>
        <w:pStyle w:val="a6"/>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rsidP="00D2601C">
      <w:pPr>
        <w:pStyle w:val="a6"/>
      </w:pPr>
    </w:p>
  </w:comment>
  <w:comment w:id="931" w:author="Huawei (David L)" w:date="2024-02-02T16:07:00Z" w:initials="DL">
    <w:p w14:paraId="50057371" w14:textId="77777777" w:rsidR="00CF5188" w:rsidRDefault="00CF5188" w:rsidP="00D2601C">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CF5188" w:rsidRDefault="00CF5188" w:rsidP="00D2601C">
      <w:pPr>
        <w:pStyle w:val="a6"/>
      </w:pPr>
      <w:r>
        <w:rPr>
          <w:b/>
        </w:rPr>
        <w:t>[Description]</w:t>
      </w:r>
      <w:r>
        <w:t xml:space="preserve">: </w:t>
      </w:r>
      <w:r>
        <w:rPr>
          <w:lang w:eastAsia="zh-CN"/>
        </w:rPr>
        <w:t>Inequalities for event D are missing</w:t>
      </w:r>
    </w:p>
    <w:p w14:paraId="11EB35C0" w14:textId="77777777" w:rsidR="00CF5188" w:rsidRDefault="00CF5188" w:rsidP="00D2601C">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CF5188" w:rsidRDefault="00CF5188" w:rsidP="00D2601C">
      <w:pPr>
        <w:pStyle w:val="a6"/>
      </w:pPr>
      <w:r>
        <w:t>[Comments]:</w:t>
      </w:r>
    </w:p>
    <w:p w14:paraId="658801A6" w14:textId="77777777" w:rsidR="00CF5188" w:rsidRDefault="00CF5188" w:rsidP="00D2601C">
      <w:pPr>
        <w:pStyle w:val="a6"/>
      </w:pPr>
    </w:p>
  </w:comment>
  <w:comment w:id="932" w:author="ZTE(Zhihong)" w:date="2024-02-02T16:07:00Z" w:initials="Z">
    <w:p w14:paraId="72F61E64" w14:textId="77777777" w:rsidR="00CF5188" w:rsidRDefault="00CF5188" w:rsidP="00D2601C">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CF5188" w:rsidRDefault="00CF5188" w:rsidP="00D2601C">
      <w:pPr>
        <w:pStyle w:val="a6"/>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rsidP="00D2601C">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rsidP="00D2601C">
      <w:pPr>
        <w:pStyle w:val="a6"/>
      </w:pPr>
      <w:r>
        <w:rPr>
          <w:b/>
        </w:rPr>
        <w:t>[Comments]</w:t>
      </w:r>
      <w:r>
        <w:t>: [Ericsson - Ignacio] We would prefer not to modify Rel-17. No strong opinion.</w:t>
      </w:r>
    </w:p>
    <w:p w14:paraId="1E416B9D" w14:textId="77777777" w:rsidR="00CF5188" w:rsidRDefault="00CF5188" w:rsidP="00D2601C">
      <w:pPr>
        <w:pStyle w:val="a6"/>
      </w:pPr>
    </w:p>
  </w:comment>
  <w:comment w:id="934" w:author="Huawei (David L)" w:date="2024-02-02T16:07:00Z" w:initials="DL">
    <w:p w14:paraId="4C747380" w14:textId="77777777" w:rsidR="00CF5188" w:rsidRDefault="00CF5188" w:rsidP="00D2601C">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CF5188" w:rsidRDefault="00CF5188" w:rsidP="00D2601C">
      <w:pPr>
        <w:pStyle w:val="a6"/>
      </w:pPr>
      <w:r>
        <w:rPr>
          <w:b/>
        </w:rPr>
        <w:t>[Description]</w:t>
      </w:r>
      <w:r>
        <w:t xml:space="preserve">: </w:t>
      </w:r>
      <w:r>
        <w:rPr>
          <w:lang w:eastAsia="zh-CN"/>
        </w:rPr>
        <w:t>Absence of normal Event D2</w:t>
      </w:r>
    </w:p>
    <w:p w14:paraId="463E08DD" w14:textId="77777777" w:rsidR="00CF5188" w:rsidRDefault="00CF5188" w:rsidP="00D2601C">
      <w:pPr>
        <w:pStyle w:val="a6"/>
      </w:pPr>
      <w:r>
        <w:t xml:space="preserve">[Proposed Change]: </w:t>
      </w:r>
    </w:p>
    <w:p w14:paraId="62D95A2D"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CF5188" w:rsidRDefault="00CF5188" w:rsidP="00D2601C">
      <w:pPr>
        <w:pStyle w:val="a6"/>
        <w:rPr>
          <w:rFonts w:eastAsia="等线"/>
          <w:lang w:eastAsia="zh-CN"/>
        </w:rPr>
      </w:pPr>
      <w:r>
        <w:rPr>
          <w:rFonts w:eastAsia="等线"/>
          <w:lang w:eastAsia="zh-CN"/>
        </w:rPr>
        <w:t>For moving cell, we only have condEventD2.</w:t>
      </w:r>
    </w:p>
    <w:p w14:paraId="7AD356BE" w14:textId="77777777" w:rsidR="00CF5188" w:rsidRDefault="00CF5188" w:rsidP="00D2601C">
      <w:pPr>
        <w:pStyle w:val="a6"/>
        <w:rPr>
          <w:rFonts w:eastAsia="等线"/>
          <w:lang w:eastAsia="zh-CN"/>
        </w:rPr>
      </w:pPr>
    </w:p>
    <w:p w14:paraId="721234AA" w14:textId="77777777" w:rsidR="00CF5188" w:rsidRDefault="00CF5188" w:rsidP="00D2601C">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CF5188" w:rsidRDefault="00CF5188" w:rsidP="00D2601C">
      <w:pPr>
        <w:pStyle w:val="a6"/>
        <w:rPr>
          <w:rFonts w:eastAsia="等线"/>
          <w:lang w:eastAsia="zh-CN"/>
        </w:rPr>
      </w:pPr>
    </w:p>
    <w:p w14:paraId="79A05AF9" w14:textId="77777777" w:rsidR="00CF5188" w:rsidRDefault="00CF5188" w:rsidP="00D2601C">
      <w:pPr>
        <w:pStyle w:val="a6"/>
        <w:rPr>
          <w:rFonts w:eastAsia="等线"/>
          <w:lang w:eastAsia="zh-CN"/>
        </w:rPr>
      </w:pPr>
      <w:r>
        <w:rPr>
          <w:rFonts w:eastAsia="等线"/>
          <w:lang w:eastAsia="zh-CN"/>
        </w:rPr>
        <w:t>Solution:</w:t>
      </w:r>
    </w:p>
    <w:p w14:paraId="374D15A8" w14:textId="77777777" w:rsidR="00CF5188" w:rsidRDefault="00CF5188" w:rsidP="00D2601C">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CF5188" w:rsidRDefault="00CF5188" w:rsidP="00D2601C">
      <w:pPr>
        <w:pStyle w:val="a6"/>
        <w:rPr>
          <w:rFonts w:eastAsia="等线"/>
          <w:lang w:eastAsia="zh-CN"/>
        </w:rPr>
      </w:pPr>
    </w:p>
    <w:p w14:paraId="70775928" w14:textId="77777777" w:rsidR="00CF5188" w:rsidRDefault="00CF5188" w:rsidP="00D2601C">
      <w:pPr>
        <w:pStyle w:val="a6"/>
      </w:pPr>
      <w:r>
        <w:rPr>
          <w:b/>
        </w:rPr>
        <w:t>[Comments]</w:t>
      </w:r>
      <w:r>
        <w:t>: [Ericsson - Ignacio] We agree there should be an EventD2 and its need should be discussed in RAN2#125.</w:t>
      </w:r>
    </w:p>
    <w:p w14:paraId="120101D7" w14:textId="77777777" w:rsidR="00CF5188" w:rsidRDefault="00CF5188" w:rsidP="00D2601C">
      <w:pPr>
        <w:pStyle w:val="a6"/>
      </w:pPr>
    </w:p>
  </w:comment>
  <w:comment w:id="935" w:author="Huawei (David L)" w:date="2024-02-02T16:07:00Z" w:initials="DL">
    <w:p w14:paraId="27CC7616" w14:textId="77777777" w:rsidR="00CF5188" w:rsidRDefault="00CF5188" w:rsidP="00D2601C">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CF5188" w:rsidRDefault="00CF5188" w:rsidP="00D2601C">
      <w:pPr>
        <w:pStyle w:val="a6"/>
      </w:pPr>
      <w:r>
        <w:rPr>
          <w:b/>
        </w:rPr>
        <w:t>[Description]</w:t>
      </w:r>
      <w:r>
        <w:t xml:space="preserve">: </w:t>
      </w:r>
      <w:r>
        <w:rPr>
          <w:lang w:eastAsia="zh-CN"/>
        </w:rPr>
        <w:t>It is unclear which reference location corresponds to which ephemeris</w:t>
      </w:r>
    </w:p>
    <w:p w14:paraId="6EB82D7F" w14:textId="77777777" w:rsidR="00CF5188" w:rsidRDefault="00CF5188" w:rsidP="00D2601C">
      <w:pPr>
        <w:pStyle w:val="a6"/>
      </w:pPr>
      <w:r>
        <w:t xml:space="preserve">[Proposed Change]: </w:t>
      </w:r>
    </w:p>
    <w:p w14:paraId="0CA351C5"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CF5188" w:rsidRDefault="00CF5188" w:rsidP="00D2601C">
      <w:pPr>
        <w:pStyle w:val="a6"/>
      </w:pPr>
      <w:r>
        <w:rPr>
          <w:b/>
        </w:rPr>
        <w:t>[Comments]</w:t>
      </w:r>
      <w:r>
        <w:t>: [Ericsson - Ignacio] Similar to what it is captured in EventD1, we do not think it mattes which is the serving or the target cell.</w:t>
      </w:r>
    </w:p>
    <w:p w14:paraId="65CE24BB" w14:textId="77777777" w:rsidR="00CF5188" w:rsidRDefault="00CF5188" w:rsidP="00D2601C">
      <w:pPr>
        <w:pStyle w:val="a6"/>
      </w:pPr>
    </w:p>
  </w:comment>
  <w:comment w:id="936" w:author="vivo-Stephen" w:date="2024-02-02T16:07:00Z" w:initials="vivo">
    <w:p w14:paraId="45BD640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rsidP="00D2601C">
      <w:pPr>
        <w:pStyle w:val="a6"/>
      </w:pPr>
      <w:r>
        <w:rPr>
          <w:b/>
        </w:rPr>
        <w:t>[Description]</w:t>
      </w:r>
      <w:r>
        <w:t>: whether the epoch time and ephemeris information comes from SIB or dedicated signalling is not clear. We haven’t discussed this yet.</w:t>
      </w:r>
    </w:p>
    <w:p w14:paraId="52421260" w14:textId="77777777" w:rsidR="00CF5188" w:rsidRDefault="00CF5188" w:rsidP="00D2601C">
      <w:pPr>
        <w:pStyle w:val="a6"/>
      </w:pPr>
      <w:r>
        <w:rPr>
          <w:b/>
        </w:rPr>
        <w:t>[Proposed Change]</w:t>
      </w:r>
      <w:r>
        <w:t>: It is better to clarify the epoch time and ephemeris information is obtained from SIB19.</w:t>
      </w:r>
    </w:p>
    <w:p w14:paraId="3CF2015D" w14:textId="77777777" w:rsidR="00CF5188" w:rsidRDefault="00CF5188" w:rsidP="00D2601C">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rsidP="00D2601C">
      <w:pPr>
        <w:pStyle w:val="a6"/>
      </w:pPr>
    </w:p>
  </w:comment>
  <w:comment w:id="937" w:author="Huawei (David L)" w:date="2024-02-02T16:07:00Z" w:initials="DL">
    <w:p w14:paraId="08F462BD" w14:textId="77777777" w:rsidR="00CF5188" w:rsidRDefault="00CF5188" w:rsidP="00D2601C">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CF5188" w:rsidRDefault="00CF5188" w:rsidP="00D2601C">
      <w:pPr>
        <w:pStyle w:val="a6"/>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rsidP="00D2601C">
      <w:pPr>
        <w:pStyle w:val="a6"/>
      </w:pPr>
      <w:r>
        <w:t xml:space="preserve">[Proposed Change]: </w:t>
      </w:r>
    </w:p>
    <w:p w14:paraId="52D856B6" w14:textId="77777777" w:rsidR="00CF5188" w:rsidRDefault="00CF5188" w:rsidP="00D2601C">
      <w:pPr>
        <w:pStyle w:val="a6"/>
        <w:rPr>
          <w:lang w:eastAsia="zh-CN"/>
        </w:rPr>
      </w:pPr>
      <w:r>
        <w:rPr>
          <w:lang w:eastAsia="zh-CN"/>
        </w:rPr>
        <w:t>Correponding descriptions in IoT NTN (clause:</w:t>
      </w:r>
    </w:p>
    <w:p w14:paraId="0C4F1B8D" w14:textId="77777777" w:rsidR="00CF5188" w:rsidRDefault="00CF5188" w:rsidP="00D2601C">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CF5188" w:rsidRDefault="00CF5188" w:rsidP="00D2601C">
      <w:pPr>
        <w:pStyle w:val="a6"/>
      </w:pPr>
    </w:p>
    <w:p w14:paraId="6D1510E3" w14:textId="77777777" w:rsidR="00CF5188" w:rsidRDefault="00CF5188" w:rsidP="00D2601C">
      <w:pPr>
        <w:pStyle w:val="a6"/>
      </w:pPr>
      <w:r>
        <w:t>Solution: Add the following sentence at the end of Ml1 and Ml2 description:</w:t>
      </w:r>
      <w:r>
        <w:br/>
        <w:t>The UE predicts the movement of reference location based on the ephemeris information.</w:t>
      </w:r>
    </w:p>
    <w:p w14:paraId="554A246D" w14:textId="77777777" w:rsidR="00CF5188" w:rsidRDefault="00CF5188" w:rsidP="00D2601C">
      <w:pPr>
        <w:pStyle w:val="a6"/>
      </w:pPr>
      <w:r>
        <w:t xml:space="preserve">[Comments]: </w:t>
      </w:r>
    </w:p>
    <w:p w14:paraId="52464DFA" w14:textId="77777777" w:rsidR="00CF5188" w:rsidRDefault="00CF5188" w:rsidP="00D2601C">
      <w:pPr>
        <w:pStyle w:val="a6"/>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rsidP="00D2601C">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rsidP="00D2601C">
      <w:pPr>
        <w:pStyle w:val="a6"/>
        <w:rPr>
          <w:rFonts w:eastAsiaTheme="minorEastAsia"/>
        </w:rPr>
      </w:pPr>
    </w:p>
  </w:comment>
  <w:comment w:id="938" w:author="vivo-Stephen" w:date="2024-02-02T16:07:00Z" w:initials="vivo">
    <w:p w14:paraId="1E36306C"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rsidP="00D2601C">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rsidP="00D2601C">
      <w:pPr>
        <w:pStyle w:val="a6"/>
      </w:pPr>
      <w:r>
        <w:rPr>
          <w:b/>
        </w:rPr>
        <w:t>[Proposed Change]</w:t>
      </w:r>
      <w:r>
        <w:t>: Clarify the epoch time and ephemeris information is obtained from dedicated signalling if provided, otherwise, from SIB19.</w:t>
      </w:r>
    </w:p>
    <w:p w14:paraId="60CC7ED2" w14:textId="77777777" w:rsidR="00CF5188" w:rsidRDefault="00CF5188" w:rsidP="00D2601C">
      <w:pPr>
        <w:pStyle w:val="a6"/>
      </w:pPr>
    </w:p>
    <w:p w14:paraId="510571BB" w14:textId="77777777" w:rsidR="00CF5188" w:rsidRDefault="00CF5188" w:rsidP="00D2601C">
      <w:pPr>
        <w:pStyle w:val="a6"/>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rsidP="00D2601C">
      <w:pPr>
        <w:pStyle w:val="a6"/>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rsidP="00D2601C">
      <w:pPr>
        <w:pStyle w:val="a6"/>
      </w:pPr>
    </w:p>
  </w:comment>
  <w:comment w:id="939" w:author="Huawei (David L)" w:date="2024-02-02T16:07:00Z" w:initials="DL">
    <w:p w14:paraId="755F79EF" w14:textId="77777777" w:rsidR="00CF5188" w:rsidRDefault="00CF5188" w:rsidP="00D2601C">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CF5188" w:rsidRDefault="00CF5188" w:rsidP="00D2601C">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rsidP="00D2601C">
      <w:pPr>
        <w:pStyle w:val="a6"/>
      </w:pPr>
      <w:r>
        <w:t xml:space="preserve">[Proposed Change]: </w:t>
      </w:r>
    </w:p>
    <w:p w14:paraId="0BC63D6E"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rsidP="00D2601C">
      <w:pPr>
        <w:pStyle w:val="a6"/>
      </w:pPr>
      <w:r>
        <w:rPr>
          <w:b/>
        </w:rPr>
        <w:t>[Comments]</w:t>
      </w:r>
      <w:r>
        <w:t>: [Ericsson - Ignacio] Agree with the solution proposed</w:t>
      </w:r>
    </w:p>
    <w:p w14:paraId="6B414AD2" w14:textId="77777777" w:rsidR="00CF5188" w:rsidRDefault="00CF5188" w:rsidP="00D2601C">
      <w:pPr>
        <w:pStyle w:val="a6"/>
      </w:pPr>
    </w:p>
  </w:comment>
  <w:comment w:id="974" w:author="Huawei (David L)" w:date="2024-02-02T16:07:00Z" w:initials="DL">
    <w:p w14:paraId="798822C1" w14:textId="77777777" w:rsidR="00CF5188" w:rsidRDefault="00CF5188" w:rsidP="00D2601C">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rsidP="00D2601C">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rsidP="00D2601C">
      <w:pPr>
        <w:pStyle w:val="a6"/>
        <w:rPr>
          <w:rFonts w:eastAsiaTheme="minorEastAsia"/>
          <w:bCs/>
          <w:lang w:eastAsia="zh-CN"/>
        </w:rPr>
      </w:pPr>
      <w:r>
        <w:t xml:space="preserve">[Proposed Change]: </w:t>
      </w:r>
    </w:p>
    <w:p w14:paraId="151A1D06" w14:textId="77777777" w:rsidR="00CF5188" w:rsidRDefault="00CF5188">
      <w:pPr>
        <w:rPr>
          <w:rFonts w:eastAsia="等线"/>
          <w:bCs/>
          <w:lang w:eastAsia="zh-CN"/>
        </w:rPr>
      </w:pPr>
    </w:p>
    <w:p w14:paraId="75F70453" w14:textId="77777777" w:rsidR="00CF5188" w:rsidRDefault="00CF518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CF5188" w:rsidRDefault="00CF5188">
      <w:pPr>
        <w:rPr>
          <w:rFonts w:eastAsia="等线"/>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rsidP="00D2601C">
      <w:pPr>
        <w:pStyle w:val="a6"/>
        <w:rPr>
          <w:rFonts w:eastAsia="等线"/>
          <w:lang w:eastAsia="zh-CN"/>
        </w:rPr>
      </w:pPr>
    </w:p>
    <w:p w14:paraId="6A063D8D" w14:textId="45F170BE" w:rsidR="00CF5188" w:rsidRDefault="00CF5188" w:rsidP="00D2601C">
      <w:pPr>
        <w:pStyle w:val="a6"/>
      </w:pPr>
      <w:r>
        <w:rPr>
          <w:b/>
        </w:rPr>
        <w:t>[Comments]</w:t>
      </w:r>
      <w:r>
        <w:t xml:space="preserve">: </w:t>
      </w:r>
      <w:r w:rsidR="007950EB" w:rsidRPr="007950EB">
        <w:t>ZTE (LiuJing): Agree with the proposal, and this is already supported from ASN.1 point of view.</w:t>
      </w:r>
    </w:p>
    <w:p w14:paraId="35192B32" w14:textId="77777777" w:rsidR="00CF5188" w:rsidRDefault="00CF5188" w:rsidP="00D2601C">
      <w:pPr>
        <w:pStyle w:val="a6"/>
      </w:pPr>
    </w:p>
  </w:comment>
  <w:comment w:id="983" w:author="vivo (Xiang Pan)" w:date="2024-02-02T16:54:00Z" w:initials="vivo">
    <w:p w14:paraId="20953F43" w14:textId="77777777" w:rsidR="00CF5188" w:rsidRDefault="00CF5188" w:rsidP="00D2601C">
      <w:pPr>
        <w:pStyle w:val="a6"/>
      </w:pPr>
      <w:r>
        <w:rPr>
          <w:rStyle w:val="afb"/>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CF5188" w:rsidRPr="00A9026B" w:rsidRDefault="00CF5188" w:rsidP="00D2601C">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D2601C">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D2601C">
      <w:pPr>
        <w:pStyle w:val="a6"/>
      </w:pPr>
      <w:r>
        <w:t>[Comments]:</w:t>
      </w:r>
    </w:p>
  </w:comment>
  <w:comment w:id="984" w:author="MediaTek (Mutai Lin)" w:date="2024-02-02T16:07:00Z" w:initials="MTLin">
    <w:p w14:paraId="565F0B8E" w14:textId="77777777" w:rsidR="00CF5188" w:rsidRDefault="00CF5188" w:rsidP="00D2601C">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rsidP="00D2601C">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rsidP="00D2601C">
      <w:pPr>
        <w:pStyle w:val="a6"/>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rsidP="00D2601C">
      <w:pPr>
        <w:pStyle w:val="a6"/>
      </w:pPr>
    </w:p>
  </w:comment>
  <w:comment w:id="985" w:author="Huawei (David L)" w:date="2024-02-02T16:07:00Z" w:initials="DL">
    <w:p w14:paraId="10160DBB" w14:textId="77777777" w:rsidR="00CF5188" w:rsidRDefault="00CF5188" w:rsidP="00D2601C">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CF5188" w:rsidRDefault="00CF5188" w:rsidP="00D2601C">
      <w:pPr>
        <w:pStyle w:val="a6"/>
      </w:pPr>
      <w:r>
        <w:rPr>
          <w:b/>
        </w:rPr>
        <w:t>[Description]</w:t>
      </w:r>
      <w:r>
        <w:t xml:space="preserve">: </w:t>
      </w:r>
      <w:r>
        <w:rPr>
          <w:lang w:eastAsia="zh-CN"/>
        </w:rPr>
        <w:t>eventD2 should also be excluded</w:t>
      </w:r>
    </w:p>
    <w:p w14:paraId="48110521" w14:textId="77777777" w:rsidR="00CF5188" w:rsidRDefault="00CF5188" w:rsidP="00D2601C">
      <w:pPr>
        <w:pStyle w:val="a6"/>
      </w:pPr>
      <w:r>
        <w:t xml:space="preserve">[Proposed Change]: </w:t>
      </w:r>
    </w:p>
    <w:p w14:paraId="65DF515B" w14:textId="77777777" w:rsidR="00CF5188" w:rsidRDefault="00CF5188" w:rsidP="00D2601C">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CF5188" w:rsidRDefault="00CF5188" w:rsidP="00D2601C">
      <w:pPr>
        <w:pStyle w:val="a6"/>
        <w:rPr>
          <w:rFonts w:eastAsia="等线"/>
          <w:lang w:eastAsia="zh-CN"/>
        </w:rPr>
      </w:pPr>
    </w:p>
    <w:p w14:paraId="45F822CA"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CF5188" w:rsidRDefault="00CF5188" w:rsidP="00D2601C">
      <w:pPr>
        <w:pStyle w:val="a6"/>
        <w:rPr>
          <w:rFonts w:eastAsia="等线"/>
          <w:lang w:eastAsia="zh-CN"/>
        </w:rPr>
      </w:pPr>
    </w:p>
    <w:p w14:paraId="1353616F" w14:textId="77777777" w:rsidR="00CF5188" w:rsidRDefault="00CF5188" w:rsidP="00D2601C">
      <w:pPr>
        <w:pStyle w:val="a6"/>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rsidP="00D2601C">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rsidP="00D2601C">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CF5188" w:rsidRDefault="00CF5188" w:rsidP="00D2601C">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CF5188" w:rsidRDefault="00CF5188" w:rsidP="00D2601C">
      <w:pPr>
        <w:pStyle w:val="a6"/>
      </w:pPr>
      <w:r>
        <w:t xml:space="preserve">[Comments]: </w:t>
      </w:r>
    </w:p>
    <w:p w14:paraId="4438086D" w14:textId="77777777" w:rsidR="00CF5188" w:rsidRDefault="00CF5188" w:rsidP="00D2601C">
      <w:pPr>
        <w:pStyle w:val="a6"/>
      </w:pPr>
    </w:p>
  </w:comment>
  <w:comment w:id="1010" w:author="CATT (Haocheng)" w:date="2024-02-02T16:07:00Z" w:initials="C">
    <w:p w14:paraId="394102A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rsidP="00D2601C">
      <w:pPr>
        <w:pStyle w:val="a6"/>
        <w:rPr>
          <w:rFonts w:eastAsiaTheme="minorEastAsia"/>
          <w:lang w:eastAsia="zh-CN"/>
        </w:rPr>
      </w:pPr>
      <w:r>
        <w:t xml:space="preserve">[Proposed Change]: </w:t>
      </w:r>
    </w:p>
    <w:p w14:paraId="20B75F7F" w14:textId="77777777" w:rsidR="00CF5188" w:rsidRDefault="00CF5188" w:rsidP="00D2601C">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CF5188" w:rsidRDefault="00CF5188" w:rsidP="00D2601C">
      <w:pPr>
        <w:pStyle w:val="a6"/>
      </w:pPr>
      <w:r>
        <w:t xml:space="preserve">[Comments]: </w:t>
      </w:r>
    </w:p>
    <w:p w14:paraId="24E31243" w14:textId="77777777" w:rsidR="00CF5188" w:rsidRDefault="00CF5188" w:rsidP="00D2601C">
      <w:pPr>
        <w:pStyle w:val="a6"/>
      </w:pPr>
    </w:p>
  </w:comment>
  <w:comment w:id="1011" w:author="vivo (Xiang Pan)" w:date="2024-02-02T17:05:00Z" w:initials="vivo">
    <w:p w14:paraId="517ECB89" w14:textId="77777777" w:rsidR="00CF5188" w:rsidRDefault="00CF5188" w:rsidP="00D2601C">
      <w:pPr>
        <w:pStyle w:val="a6"/>
      </w:pPr>
      <w:r>
        <w:rPr>
          <w:rStyle w:val="afb"/>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CF5188" w:rsidRDefault="00CF5188" w:rsidP="00D2601C">
      <w:pPr>
        <w:pStyle w:val="a6"/>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D2601C">
      <w:pPr>
        <w:pStyle w:val="a6"/>
      </w:pPr>
      <w:r>
        <w:t xml:space="preserve">[Proposed Change]: </w:t>
      </w:r>
    </w:p>
    <w:p w14:paraId="16B688E4" w14:textId="77777777" w:rsidR="00CF5188" w:rsidRPr="00947FC6" w:rsidRDefault="00CF5188" w:rsidP="00D2601C">
      <w:pPr>
        <w:pStyle w:val="a6"/>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D2601C">
      <w:pPr>
        <w:pStyle w:val="a6"/>
      </w:pPr>
      <w:r>
        <w:t>[Comments]:</w:t>
      </w:r>
    </w:p>
  </w:comment>
  <w:comment w:id="1026" w:author="Ericsson (Ali)" w:date="2024-02-02T16:07:00Z" w:initials="E">
    <w:p w14:paraId="4B9F32DA" w14:textId="77777777" w:rsidR="00CF5188" w:rsidRDefault="00CF5188" w:rsidP="00D2601C">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CF5188" w:rsidRDefault="00CF5188" w:rsidP="00D2601C">
      <w:pPr>
        <w:pStyle w:val="a6"/>
      </w:pPr>
      <w:r>
        <w:t xml:space="preserve">[Description]: </w:t>
      </w:r>
    </w:p>
    <w:p w14:paraId="073A71BB" w14:textId="77777777" w:rsidR="00CF5188" w:rsidRDefault="00CF5188" w:rsidP="00D2601C">
      <w:pPr>
        <w:pStyle w:val="a6"/>
      </w:pPr>
    </w:p>
    <w:p w14:paraId="39496F77" w14:textId="77777777" w:rsidR="00CF5188" w:rsidRDefault="00CF5188" w:rsidP="00D2601C">
      <w:pPr>
        <w:pStyle w:val="a6"/>
      </w:pPr>
      <w:r>
        <w:t xml:space="preserve">It should be registered SNPN </w:t>
      </w:r>
      <w:r>
        <w:rPr>
          <w:b/>
          <w:bCs/>
        </w:rPr>
        <w:t>identity</w:t>
      </w:r>
      <w:r>
        <w:t xml:space="preserve">. </w:t>
      </w:r>
    </w:p>
    <w:p w14:paraId="0AC71E26" w14:textId="77777777" w:rsidR="00CF5188" w:rsidRDefault="00CF5188" w:rsidP="00D2601C">
      <w:pPr>
        <w:pStyle w:val="a6"/>
      </w:pPr>
    </w:p>
    <w:p w14:paraId="23500CAC" w14:textId="77777777" w:rsidR="00CF5188" w:rsidRDefault="00CF5188" w:rsidP="00D2601C">
      <w:pPr>
        <w:pStyle w:val="a6"/>
      </w:pPr>
      <w:r>
        <w:t>This is a general comment applicable to other places as well</w:t>
      </w:r>
    </w:p>
    <w:p w14:paraId="6C976F58" w14:textId="77777777" w:rsidR="00CF5188" w:rsidRDefault="00CF5188" w:rsidP="00D2601C">
      <w:pPr>
        <w:pStyle w:val="a6"/>
      </w:pPr>
    </w:p>
    <w:p w14:paraId="6CC05D41" w14:textId="77777777" w:rsidR="00CF5188" w:rsidRDefault="00CF5188" w:rsidP="00D2601C">
      <w:pPr>
        <w:pStyle w:val="a6"/>
      </w:pPr>
      <w:r>
        <w:t xml:space="preserve">[Proposed Change]: </w:t>
      </w:r>
    </w:p>
    <w:p w14:paraId="407509C0" w14:textId="77777777" w:rsidR="00CF5188" w:rsidRDefault="00CF5188" w:rsidP="00D2601C">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rsidP="00D2601C">
      <w:pPr>
        <w:pStyle w:val="a6"/>
      </w:pPr>
      <w:r>
        <w:t xml:space="preserve">[Comments]: </w:t>
      </w:r>
    </w:p>
    <w:p w14:paraId="2133011C" w14:textId="77777777" w:rsidR="00CF5188" w:rsidRDefault="00CF5188" w:rsidP="00D2601C">
      <w:pPr>
        <w:pStyle w:val="a6"/>
      </w:pPr>
    </w:p>
  </w:comment>
  <w:comment w:id="1027" w:author="CATT (Haocheng)" w:date="2024-02-02T16:07:00Z" w:initials="C">
    <w:p w14:paraId="6C0D0A3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rsidP="00D2601C">
      <w:pPr>
        <w:pStyle w:val="a6"/>
        <w:rPr>
          <w:rFonts w:eastAsiaTheme="minorEastAsia"/>
          <w:lang w:eastAsia="zh-CN"/>
        </w:rPr>
      </w:pPr>
      <w:r>
        <w:t xml:space="preserve">[Proposed Change]: </w:t>
      </w:r>
    </w:p>
    <w:p w14:paraId="792001D7" w14:textId="77777777" w:rsidR="00CF5188" w:rsidRDefault="00CF5188" w:rsidP="00D2601C">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rsidP="00D2601C">
      <w:pPr>
        <w:pStyle w:val="a6"/>
      </w:pPr>
      <w:r>
        <w:t xml:space="preserve">[Comments]: </w:t>
      </w:r>
    </w:p>
    <w:p w14:paraId="7EE9280C" w14:textId="77777777" w:rsidR="00CF5188" w:rsidRDefault="00CF5188" w:rsidP="00D2601C">
      <w:pPr>
        <w:pStyle w:val="a6"/>
      </w:pPr>
    </w:p>
    <w:p w14:paraId="5C150C43" w14:textId="77777777" w:rsidR="00CF5188" w:rsidRDefault="00CF5188" w:rsidP="00D2601C">
      <w:pPr>
        <w:pStyle w:val="a6"/>
      </w:pPr>
      <w:r>
        <w:t>Ericsson (Ali): Agree and we think some re-arrangement of the text for clarity might be needed i.e., breaking down the conditions into multiple clauses, as done in higher up clauses.</w:t>
      </w:r>
    </w:p>
    <w:p w14:paraId="49B33BEB" w14:textId="77777777" w:rsidR="00CF5188" w:rsidRDefault="00CF5188" w:rsidP="00D2601C">
      <w:pPr>
        <w:pStyle w:val="a6"/>
      </w:pPr>
    </w:p>
  </w:comment>
  <w:comment w:id="1028" w:author="ZTE(Zhihong)" w:date="2024-02-02T16:07:00Z" w:initials="Z">
    <w:p w14:paraId="102806F1" w14:textId="77777777" w:rsidR="00CF5188" w:rsidRDefault="00CF5188" w:rsidP="00D2601C">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CF5188" w:rsidRDefault="00CF5188" w:rsidP="00D2601C">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rsidP="00D2601C">
      <w:pPr>
        <w:pStyle w:val="a6"/>
      </w:pPr>
      <w:r>
        <w:rPr>
          <w:b/>
        </w:rPr>
        <w:t>[Proposed Change]</w:t>
      </w:r>
      <w:r>
        <w:t xml:space="preserve">: We will bring a tdoc for this. </w:t>
      </w:r>
    </w:p>
    <w:p w14:paraId="580819D0" w14:textId="77777777" w:rsidR="00CF5188" w:rsidRDefault="00CF5188" w:rsidP="00D2601C">
      <w:pPr>
        <w:pStyle w:val="a6"/>
      </w:pPr>
      <w:r>
        <w:t xml:space="preserve">[Comments]: </w:t>
      </w:r>
    </w:p>
    <w:p w14:paraId="24F15C64" w14:textId="77777777" w:rsidR="00CF5188" w:rsidRDefault="00CF5188" w:rsidP="00D2601C">
      <w:pPr>
        <w:pStyle w:val="a6"/>
      </w:pPr>
    </w:p>
  </w:comment>
  <w:comment w:id="1035" w:author="CATT (Haocheng)" w:date="2024-02-02T16:07:00Z" w:initials="C">
    <w:p w14:paraId="5D315257" w14:textId="77777777" w:rsidR="00CF5188" w:rsidRDefault="00CF5188" w:rsidP="00D2601C">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CF5188" w:rsidRDefault="00CF5188" w:rsidP="00D2601C">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rsidP="00D2601C">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rsidP="00D2601C">
      <w:pPr>
        <w:pStyle w:val="a6"/>
      </w:pPr>
      <w:r>
        <w:rPr>
          <w:b/>
          <w:bCs/>
        </w:rPr>
        <w:t>[Comments]</w:t>
      </w:r>
      <w:r>
        <w:t>: [Ericsson (Cecilia)]: Probably better to discuss at the meeting.</w:t>
      </w:r>
    </w:p>
  </w:comment>
  <w:comment w:id="1036" w:author="Huawei-YinghaoGuo" w:date="2024-02-02T16:07:00Z" w:initials="YG">
    <w:p w14:paraId="77773CAB" w14:textId="77777777" w:rsidR="00CF5188" w:rsidRDefault="00CF5188" w:rsidP="00D2601C">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CF5188" w:rsidRDefault="00CF5188" w:rsidP="00D2601C">
      <w:pPr>
        <w:pStyle w:val="a6"/>
      </w:pPr>
      <w:r>
        <w:rPr>
          <w:b/>
          <w:bCs/>
        </w:rPr>
        <w:t>[Description]</w:t>
      </w:r>
      <w:r>
        <w:t xml:space="preserve">: This is not needed, “else” is suffieicnt here. </w:t>
      </w:r>
    </w:p>
    <w:p w14:paraId="78375E4D" w14:textId="77777777" w:rsidR="00CF5188" w:rsidRDefault="00CF5188" w:rsidP="00D2601C">
      <w:pPr>
        <w:pStyle w:val="a6"/>
      </w:pPr>
      <w:r>
        <w:rPr>
          <w:b/>
          <w:bCs/>
        </w:rPr>
        <w:t>[Proposed Change]</w:t>
      </w:r>
      <w:r>
        <w:t xml:space="preserve">:Remove “if no </w:t>
      </w:r>
      <w:r>
        <w:rPr>
          <w:i/>
          <w:iCs/>
        </w:rPr>
        <w:t>appLayerMeasPriority</w:t>
      </w:r>
      <w:r>
        <w:t xml:space="preserve"> is configured”.</w:t>
      </w:r>
    </w:p>
    <w:p w14:paraId="132013EC" w14:textId="77777777" w:rsidR="00CF5188" w:rsidRDefault="00CF5188" w:rsidP="00D2601C">
      <w:pPr>
        <w:pStyle w:val="a6"/>
      </w:pPr>
      <w:r>
        <w:rPr>
          <w:b/>
          <w:bCs/>
        </w:rPr>
        <w:t>[Comments]</w:t>
      </w:r>
      <w:r>
        <w:t xml:space="preserve">: [Ericsson (Cecilia): OK, will be corrected. </w:t>
      </w:r>
    </w:p>
  </w:comment>
  <w:comment w:id="1037" w:author="Huawei-YinghaoGuo" w:date="2024-02-02T16:07:00Z" w:initials="YG">
    <w:p w14:paraId="01C23279" w14:textId="77777777" w:rsidR="00CF5188" w:rsidRDefault="00CF5188" w:rsidP="00D2601C">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CF5188" w:rsidRDefault="00CF5188" w:rsidP="00D2601C">
      <w:pPr>
        <w:pStyle w:val="a6"/>
      </w:pPr>
      <w:r>
        <w:rPr>
          <w:b/>
          <w:bCs/>
        </w:rPr>
        <w:t>[Description]</w:t>
      </w:r>
      <w:r>
        <w:t>: There is no such thing as “current cell”, this should refer to a cell where the UE receives the service which may also be non-serving cell.</w:t>
      </w:r>
    </w:p>
    <w:p w14:paraId="05994EB7" w14:textId="77777777" w:rsidR="00CF5188" w:rsidRDefault="00CF5188" w:rsidP="00D2601C">
      <w:pPr>
        <w:pStyle w:val="a6"/>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rsidP="00D2601C">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rsidP="00D2601C">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CF5188" w:rsidRDefault="00CF5188" w:rsidP="00D2601C">
      <w:pPr>
        <w:pStyle w:val="a6"/>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rsidP="00D2601C">
      <w:pPr>
        <w:pStyle w:val="a6"/>
      </w:pPr>
    </w:p>
    <w:p w14:paraId="1D1E2950" w14:textId="77777777" w:rsidR="00CF5188" w:rsidRDefault="00CF5188" w:rsidP="00D2601C">
      <w:pPr>
        <w:pStyle w:val="a6"/>
        <w:rPr>
          <w:rFonts w:eastAsiaTheme="minorEastAsia"/>
          <w:lang w:eastAsia="zh-CN"/>
        </w:rPr>
      </w:pPr>
      <w:r>
        <w:t xml:space="preserve">[Comments]: </w:t>
      </w:r>
    </w:p>
    <w:p w14:paraId="43495B45" w14:textId="77777777" w:rsidR="00CF5188" w:rsidRDefault="00CF5188" w:rsidP="00D2601C">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rsidP="00D2601C">
      <w:pPr>
        <w:pStyle w:val="a6"/>
      </w:pPr>
    </w:p>
    <w:p w14:paraId="21AB4657" w14:textId="77777777" w:rsidR="00CF5188" w:rsidRDefault="00CF5188" w:rsidP="00D2601C">
      <w:pPr>
        <w:pStyle w:val="a6"/>
      </w:pPr>
    </w:p>
  </w:comment>
  <w:comment w:id="1050" w:author="vivo-Chenli" w:date="2024-02-02T16:07:00Z" w:initials="v">
    <w:p w14:paraId="05396F34" w14:textId="77777777" w:rsidR="00CF5188" w:rsidRDefault="00CF5188" w:rsidP="00D2601C">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CF5188" w:rsidRDefault="00CF5188">
      <w:pPr>
        <w:rPr>
          <w:b/>
          <w:bCs/>
          <w:i/>
          <w:iCs/>
        </w:rPr>
      </w:pPr>
    </w:p>
    <w:p w14:paraId="7F153735" w14:textId="77777777" w:rsidR="00CF5188" w:rsidRDefault="00CF5188" w:rsidP="00D2601C">
      <w:pPr>
        <w:pStyle w:val="a6"/>
      </w:pPr>
    </w:p>
    <w:p w14:paraId="0D161FF1" w14:textId="77777777" w:rsidR="00CF5188" w:rsidRDefault="00CF5188" w:rsidP="00D2601C">
      <w:pPr>
        <w:pStyle w:val="a6"/>
        <w:rPr>
          <w:rFonts w:eastAsiaTheme="minorEastAsia"/>
          <w:lang w:eastAsia="zh-CN"/>
        </w:rPr>
      </w:pPr>
      <w:r>
        <w:t xml:space="preserve">[Comments]: </w:t>
      </w:r>
    </w:p>
    <w:p w14:paraId="645D6AE9" w14:textId="77777777" w:rsidR="00CF5188" w:rsidRDefault="00CF5188" w:rsidP="00D2601C">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rsidP="00D2601C">
      <w:pPr>
        <w:pStyle w:val="a6"/>
      </w:pPr>
    </w:p>
  </w:comment>
  <w:comment w:id="1051" w:author="Huawei-YinghaoGuo" w:date="2024-02-02T16:07:00Z" w:initials="YG">
    <w:p w14:paraId="3CB059CB" w14:textId="77777777" w:rsidR="00CF5188" w:rsidRDefault="00CF5188" w:rsidP="00D2601C">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CF5188" w:rsidRDefault="00CF5188" w:rsidP="00D2601C">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rsidP="00D2601C">
      <w:pPr>
        <w:pStyle w:val="a6"/>
      </w:pPr>
      <w:r>
        <w:t>[Proposed Change]: To add</w:t>
      </w:r>
    </w:p>
    <w:p w14:paraId="3D03599D" w14:textId="77777777" w:rsidR="00CF5188" w:rsidRDefault="00CF5188" w:rsidP="00D2601C">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CF5188" w:rsidRDefault="00CF5188" w:rsidP="00D2601C">
      <w:pPr>
        <w:pStyle w:val="a6"/>
      </w:pPr>
      <w:r>
        <w:t>[Comments]:</w:t>
      </w:r>
    </w:p>
    <w:p w14:paraId="2C4D65D6" w14:textId="77777777" w:rsidR="00CF5188" w:rsidRDefault="00CF5188" w:rsidP="00D2601C">
      <w:pPr>
        <w:pStyle w:val="a6"/>
      </w:pPr>
    </w:p>
  </w:comment>
  <w:comment w:id="1052" w:author="Huawei-YinghaoGuo" w:date="2024-02-02T16:07:00Z" w:initials="YG">
    <w:p w14:paraId="04581B97" w14:textId="77777777" w:rsidR="00CF5188" w:rsidRDefault="00CF5188" w:rsidP="00D2601C">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CF5188" w:rsidRDefault="00CF5188" w:rsidP="00D2601C">
      <w:pPr>
        <w:pStyle w:val="a6"/>
      </w:pPr>
      <w:r>
        <w:rPr>
          <w:b/>
        </w:rPr>
        <w:t>[Description]</w:t>
      </w:r>
      <w:r>
        <w:t>: The UE behaviour to include eRedCapIgnoreCapabilityFiltering is missing, if eRedCap UE choose to ignore the capability filter.</w:t>
      </w:r>
    </w:p>
    <w:p w14:paraId="6D214C4E" w14:textId="77777777" w:rsidR="00CF5188" w:rsidRDefault="00CF5188" w:rsidP="00D2601C">
      <w:pPr>
        <w:pStyle w:val="a6"/>
      </w:pPr>
      <w:r>
        <w:t>[Proposed Change]: To add</w:t>
      </w:r>
    </w:p>
    <w:p w14:paraId="524B2B41" w14:textId="77777777" w:rsidR="00CF5188" w:rsidRDefault="00CF5188" w:rsidP="00D2601C">
      <w:pPr>
        <w:pStyle w:val="a6"/>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rsidP="00D2601C">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rsidP="00D2601C">
      <w:pPr>
        <w:pStyle w:val="a6"/>
        <w:rPr>
          <w:rFonts w:eastAsiaTheme="minorEastAsia"/>
          <w:lang w:eastAsia="zh-CN"/>
        </w:rPr>
      </w:pPr>
    </w:p>
  </w:comment>
  <w:comment w:id="1066" w:author="Ericsson (Håkan)" w:date="2024-02-02T16:07:00Z" w:initials="E">
    <w:p w14:paraId="4668715A" w14:textId="77777777" w:rsidR="00CF5188" w:rsidRDefault="00CF5188" w:rsidP="00D2601C">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CF5188" w:rsidRDefault="00CF5188" w:rsidP="00D2601C">
      <w:pPr>
        <w:pStyle w:val="a6"/>
      </w:pPr>
      <w:r>
        <w:rPr>
          <w:b/>
        </w:rPr>
        <w:t>[Description]</w:t>
      </w:r>
      <w:r>
        <w:t xml:space="preserve">: Improve procedure text for </w:t>
      </w:r>
      <w:r>
        <w:rPr>
          <w:i/>
        </w:rPr>
        <w:t>VarEventID</w:t>
      </w:r>
    </w:p>
    <w:p w14:paraId="4F122C6C" w14:textId="77777777" w:rsidR="00CF5188" w:rsidRDefault="00CF5188" w:rsidP="00D2601C">
      <w:pPr>
        <w:pStyle w:val="a6"/>
      </w:pPr>
      <w:r>
        <w:rPr>
          <w:bCs/>
        </w:rPr>
        <w:t>and</w:t>
      </w:r>
      <w:r>
        <w:rPr>
          <w:b/>
        </w:rPr>
        <w:t xml:space="preserve"> </w:t>
      </w:r>
      <w:r>
        <w:t xml:space="preserve">VarGnbID </w:t>
      </w:r>
    </w:p>
    <w:p w14:paraId="2C02778D" w14:textId="77777777" w:rsidR="00CF5188" w:rsidRDefault="00CF5188" w:rsidP="00D2601C">
      <w:pPr>
        <w:pStyle w:val="a6"/>
      </w:pPr>
      <w:r>
        <w:t xml:space="preserve">[Proposed Change]: </w:t>
      </w:r>
    </w:p>
    <w:p w14:paraId="43B42763" w14:textId="77777777" w:rsidR="00CF5188" w:rsidRDefault="00CF5188"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CF5188" w:rsidRDefault="00CF5188" w:rsidP="00D2601C">
      <w:pPr>
        <w:pStyle w:val="a6"/>
      </w:pPr>
      <w:r>
        <w:t xml:space="preserve">  Not use “replace”, use “store”.</w:t>
      </w:r>
    </w:p>
    <w:p w14:paraId="06562816" w14:textId="77777777" w:rsidR="00CF5188" w:rsidRDefault="00CF5188" w:rsidP="00D2601C">
      <w:pPr>
        <w:pStyle w:val="a6"/>
      </w:pPr>
    </w:p>
    <w:p w14:paraId="3D9C0779" w14:textId="77777777" w:rsidR="00CF5188" w:rsidRDefault="00CF5188" w:rsidP="00D2601C">
      <w:pPr>
        <w:pStyle w:val="a6"/>
      </w:pPr>
      <w:r>
        <w:t>E130, E131, E132, E133, E136 are related.</w:t>
      </w:r>
    </w:p>
    <w:p w14:paraId="5E170701" w14:textId="77777777" w:rsidR="00CF5188" w:rsidRDefault="00CF5188" w:rsidP="00D2601C">
      <w:pPr>
        <w:pStyle w:val="a6"/>
      </w:pPr>
      <w:r>
        <w:t>Ericsson will provide WI CR.</w:t>
      </w:r>
    </w:p>
    <w:p w14:paraId="4A3C1AF1" w14:textId="77777777" w:rsidR="00CF5188" w:rsidRDefault="00CF5188" w:rsidP="00D2601C">
      <w:pPr>
        <w:pStyle w:val="a6"/>
      </w:pPr>
      <w:r>
        <w:t xml:space="preserve">[Comments]: </w:t>
      </w:r>
    </w:p>
    <w:p w14:paraId="42224645" w14:textId="77777777" w:rsidR="00CF5188" w:rsidRDefault="00CF5188" w:rsidP="00D2601C">
      <w:pPr>
        <w:pStyle w:val="a6"/>
      </w:pPr>
    </w:p>
    <w:p w14:paraId="41671590" w14:textId="77777777" w:rsidR="00CF5188" w:rsidRDefault="00CF5188" w:rsidP="00D2601C">
      <w:pPr>
        <w:pStyle w:val="a6"/>
      </w:pPr>
    </w:p>
  </w:comment>
  <w:comment w:id="1112" w:author="CATT (Haocheng)" w:date="2024-02-02T16:07:00Z" w:initials="C">
    <w:p w14:paraId="50DD19E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rsidP="00D2601C">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rsidP="00D2601C">
      <w:pPr>
        <w:pStyle w:val="a6"/>
        <w:rPr>
          <w:rFonts w:eastAsiaTheme="minorEastAsia"/>
          <w:lang w:eastAsia="zh-CN"/>
        </w:rPr>
      </w:pPr>
      <w:r>
        <w:t xml:space="preserve">[Proposed Change]: </w:t>
      </w:r>
    </w:p>
    <w:p w14:paraId="2CBE518A" w14:textId="77777777" w:rsidR="00CF5188" w:rsidRDefault="00CF5188" w:rsidP="00D2601C">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CF5188" w:rsidRDefault="00CF518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CF5188" w:rsidRDefault="00CF5188" w:rsidP="00D2601C">
      <w:pPr>
        <w:pStyle w:val="a6"/>
      </w:pPr>
      <w:r>
        <w:t xml:space="preserve">[Comments]: </w:t>
      </w:r>
    </w:p>
    <w:p w14:paraId="7E850192" w14:textId="77777777" w:rsidR="00CF5188" w:rsidRDefault="00CF5188" w:rsidP="00D2601C">
      <w:pPr>
        <w:pStyle w:val="a6"/>
      </w:pPr>
    </w:p>
  </w:comment>
  <w:comment w:id="1127" w:author="Lenovo_Lianhai" w:date="2024-02-02T16:07:00Z" w:initials="Lenovo">
    <w:p w14:paraId="7E335269" w14:textId="77777777" w:rsidR="00CF5188" w:rsidRDefault="00CF5188" w:rsidP="00D2601C">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CF5188" w:rsidRDefault="00CF5188" w:rsidP="00D2601C">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rsidP="00D2601C">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rsidP="00D2601C">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rsidP="00D2601C">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CF5188" w:rsidRDefault="00CF5188" w:rsidP="00D2601C">
      <w:pPr>
        <w:pStyle w:val="a6"/>
      </w:pPr>
      <w:r>
        <w:rPr>
          <w:b/>
        </w:rPr>
        <w:t>[Description]</w:t>
      </w:r>
      <w:r>
        <w:t>: The primarypath switch for MP operation upon transmission of MCGFailureInformation is missing in this clause.</w:t>
      </w:r>
    </w:p>
    <w:p w14:paraId="6461689D" w14:textId="77777777" w:rsidR="00CF5188" w:rsidRDefault="00CF5188" w:rsidP="00D2601C">
      <w:pPr>
        <w:pStyle w:val="a6"/>
      </w:pPr>
      <w:r>
        <w:t>.</w:t>
      </w:r>
    </w:p>
    <w:p w14:paraId="586A453B" w14:textId="77777777" w:rsidR="00CF5188" w:rsidRDefault="00CF5188" w:rsidP="00D2601C">
      <w:pPr>
        <w:pStyle w:val="a6"/>
      </w:pPr>
      <w:r>
        <w:t xml:space="preserve">[Proposed Change]: </w:t>
      </w:r>
    </w:p>
    <w:p w14:paraId="6600271B" w14:textId="77777777" w:rsidR="00CF5188" w:rsidRDefault="00CF5188" w:rsidP="00D2601C">
      <w:pPr>
        <w:pStyle w:val="a6"/>
      </w:pPr>
    </w:p>
    <w:p w14:paraId="7C6F1D57" w14:textId="77777777" w:rsidR="00CF5188" w:rsidRDefault="00CF5188" w:rsidP="00D2601C">
      <w:pPr>
        <w:pStyle w:val="a6"/>
      </w:pPr>
      <w:r>
        <w:t xml:space="preserve">Add the primarypath switch for MP operation in this clause </w:t>
      </w:r>
    </w:p>
    <w:p w14:paraId="602E6C40" w14:textId="77777777" w:rsidR="00CF5188" w:rsidRDefault="00CF5188" w:rsidP="00D2601C">
      <w:pPr>
        <w:pStyle w:val="a6"/>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rsidP="00F24EF0">
      <w:pPr>
        <w:pStyle w:val="B2"/>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rsidP="00F24EF0">
      <w:pPr>
        <w:pStyle w:val="B2"/>
      </w:pPr>
      <w:r>
        <w:t>2&gt;</w:t>
      </w:r>
      <w:r>
        <w:tab/>
        <w:t xml:space="preserve">if the </w:t>
      </w:r>
      <w:r>
        <w:rPr>
          <w:i/>
          <w:iCs/>
        </w:rPr>
        <w:t>primaryPath</w:t>
      </w:r>
      <w: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rsidP="00D2601C">
      <w:pPr>
        <w:pStyle w:val="a6"/>
      </w:pPr>
      <w:r>
        <w:t>[Comments]:</w:t>
      </w:r>
    </w:p>
    <w:p w14:paraId="1EE31EA6" w14:textId="77777777" w:rsidR="00CF5188" w:rsidRDefault="00CF5188" w:rsidP="00D2601C">
      <w:pPr>
        <w:pStyle w:val="a6"/>
      </w:pPr>
    </w:p>
  </w:comment>
  <w:comment w:id="1138" w:author="Lenovo_Lianhai" w:date="2024-02-02T16:07:00Z" w:initials="Lenovo">
    <w:p w14:paraId="58626565" w14:textId="77777777" w:rsidR="00CF5188" w:rsidRDefault="00CF5188" w:rsidP="00D2601C">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CF5188" w:rsidRDefault="00CF5188" w:rsidP="00D2601C">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rsidP="00D2601C">
      <w:pPr>
        <w:pStyle w:val="a6"/>
      </w:pPr>
      <w:r>
        <w:rPr>
          <w:b/>
          <w:bCs/>
        </w:rPr>
        <w:t>[Proposed Change]</w:t>
      </w:r>
      <w:r>
        <w:t>: Need to discuss the above case and proposal. and conclude in RAN2#125 meeting.</w:t>
      </w:r>
    </w:p>
    <w:p w14:paraId="1B3E2FED" w14:textId="77777777" w:rsidR="00CF5188" w:rsidRDefault="00CF5188" w:rsidP="00D2601C">
      <w:pPr>
        <w:pStyle w:val="a6"/>
      </w:pPr>
      <w:r>
        <w:rPr>
          <w:lang w:val="sv-SE"/>
        </w:rPr>
        <w:t>[Comments]:</w:t>
      </w:r>
    </w:p>
  </w:comment>
  <w:comment w:id="1139" w:author="Lenovo_Lianhai" w:date="2024-02-02T16:07:00Z" w:initials="Lenovo">
    <w:p w14:paraId="4A914C3E" w14:textId="77777777" w:rsidR="00CF5188" w:rsidRDefault="00CF5188" w:rsidP="00D2601C">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CF5188" w:rsidRDefault="00CF5188" w:rsidP="00D2601C">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rsidP="00D2601C">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rsidP="00D2601C">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rsidP="00D2601C">
      <w:pPr>
        <w:pStyle w:val="a6"/>
      </w:pPr>
      <w:r>
        <w:rPr>
          <w:lang w:val="sv-SE"/>
        </w:rPr>
        <w:t>[Comments]:</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rsidP="00D2601C">
      <w:pPr>
        <w:pStyle w:val="a6"/>
      </w:pPr>
      <w:r>
        <w:t xml:space="preserve"> [Class]: 1 [Status]: ToDo [TDoc]: None [Proposed Conclusion]: v102</w:t>
      </w:r>
    </w:p>
    <w:p w14:paraId="24076974" w14:textId="77777777" w:rsidR="00CF5188" w:rsidRDefault="00CF518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CF5188" w:rsidRDefault="00CF5188" w:rsidP="00D2601C">
      <w:pPr>
        <w:pStyle w:val="a6"/>
      </w:pPr>
      <w:r>
        <w:t xml:space="preserve">[Comments]: </w:t>
      </w:r>
    </w:p>
    <w:p w14:paraId="0C784F3D" w14:textId="77777777" w:rsidR="00CF5188" w:rsidRDefault="00CF5188" w:rsidP="00D2601C">
      <w:pPr>
        <w:pStyle w:val="a6"/>
      </w:pPr>
    </w:p>
  </w:comment>
  <w:comment w:id="1141" w:author="CATT(Hao)" w:date="2024-02-02T16:07:00Z" w:initials="C">
    <w:p w14:paraId="1CBF2DF0" w14:textId="77777777" w:rsidR="00CF5188" w:rsidRDefault="00CF5188" w:rsidP="00D2601C">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CF5188" w:rsidRDefault="00CF5188" w:rsidP="00D2601C">
      <w:pPr>
        <w:pStyle w:val="a6"/>
      </w:pPr>
      <w:r>
        <w:rPr>
          <w:b/>
          <w:bCs/>
        </w:rPr>
        <w:t>[Description]</w:t>
      </w:r>
      <w:r>
        <w:t>: The condition about indirect path addition/change failure of MP scenario2 is missing.</w:t>
      </w:r>
    </w:p>
    <w:p w14:paraId="41CE4670" w14:textId="77777777" w:rsidR="00CF5188" w:rsidRDefault="00CF5188" w:rsidP="00D2601C">
      <w:pPr>
        <w:pStyle w:val="a6"/>
      </w:pPr>
      <w:r>
        <w:rPr>
          <w:b/>
          <w:bCs/>
        </w:rPr>
        <w:t>[Proposed Change]</w:t>
      </w:r>
      <w:r>
        <w:t>: add”, or indirect path addition/change failure in accordance with 5.3.5.17.3.5”</w:t>
      </w:r>
    </w:p>
    <w:p w14:paraId="7BA62C03" w14:textId="77777777" w:rsidR="00CF5188" w:rsidRDefault="00CF5188" w:rsidP="00D2601C">
      <w:pPr>
        <w:pStyle w:val="a6"/>
      </w:pPr>
      <w:r>
        <w:t xml:space="preserve">[Comments]: </w:t>
      </w:r>
    </w:p>
  </w:comment>
  <w:comment w:id="1142" w:author="ZTE_Mengzhen" w:date="2024-02-02T16:07:00Z" w:initials="ZTE_Mengz">
    <w:p w14:paraId="3BDD3867" w14:textId="77777777" w:rsidR="00CF5188" w:rsidRDefault="00CF5188" w:rsidP="00D2601C">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CF5188" w:rsidRDefault="00CF5188" w:rsidP="00D2601C">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rsidP="00D2601C">
      <w:pPr>
        <w:pStyle w:val="a6"/>
      </w:pPr>
      <w:r>
        <w:t xml:space="preserve">[Proposed Change]: </w:t>
      </w:r>
    </w:p>
    <w:p w14:paraId="7E572F5A" w14:textId="77777777" w:rsidR="00CF5188" w:rsidRDefault="00CF5188" w:rsidP="00D2601C">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CF5188" w:rsidRDefault="00CF5188" w:rsidP="00D2601C">
      <w:pPr>
        <w:pStyle w:val="a6"/>
      </w:pPr>
    </w:p>
    <w:p w14:paraId="79FD2B94" w14:textId="77777777" w:rsidR="00CF5188" w:rsidRDefault="00CF5188" w:rsidP="00D2601C">
      <w:pPr>
        <w:pStyle w:val="a6"/>
        <w:rPr>
          <w:rFonts w:eastAsia="宋体"/>
          <w:lang w:val="en-US" w:eastAsia="zh-CN"/>
        </w:rPr>
      </w:pPr>
      <w:r>
        <w:t xml:space="preserve">[Comments]: </w:t>
      </w:r>
    </w:p>
    <w:p w14:paraId="3EDC6904" w14:textId="77777777" w:rsidR="00CF5188" w:rsidRDefault="00CF5188" w:rsidP="00D2601C">
      <w:pPr>
        <w:pStyle w:val="a6"/>
      </w:pPr>
    </w:p>
  </w:comment>
  <w:comment w:id="1145" w:author="Huawei-YinghaoGuo" w:date="2024-02-02T16:07:00Z" w:initials="YG">
    <w:p w14:paraId="36597F7C" w14:textId="77777777" w:rsidR="00CF5188" w:rsidRDefault="00CF5188" w:rsidP="00D2601C">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CF5188" w:rsidRDefault="00CF5188" w:rsidP="00D2601C">
      <w:pPr>
        <w:pStyle w:val="a6"/>
      </w:pPr>
      <w:r>
        <w:rPr>
          <w:b/>
        </w:rPr>
        <w:t>[Description]</w:t>
      </w:r>
      <w:r>
        <w:t>: The reference to the clause for Uu radio link failure handling is missing.</w:t>
      </w:r>
    </w:p>
    <w:p w14:paraId="5FB24553" w14:textId="77777777" w:rsidR="00CF5188" w:rsidRDefault="00CF5188" w:rsidP="00D2601C">
      <w:pPr>
        <w:pStyle w:val="a6"/>
      </w:pPr>
      <w:r>
        <w:t>.</w:t>
      </w:r>
    </w:p>
    <w:p w14:paraId="32C44F8D" w14:textId="77777777" w:rsidR="00CF5188" w:rsidRDefault="00CF5188" w:rsidP="00D2601C">
      <w:pPr>
        <w:pStyle w:val="a6"/>
      </w:pPr>
      <w:r>
        <w:t xml:space="preserve">[Proposed Change]: </w:t>
      </w:r>
    </w:p>
    <w:p w14:paraId="384161B8" w14:textId="77777777" w:rsidR="00CF5188" w:rsidRDefault="00CF5188" w:rsidP="00D2601C">
      <w:pPr>
        <w:pStyle w:val="a6"/>
      </w:pPr>
    </w:p>
    <w:p w14:paraId="0ECA02EB" w14:textId="77777777" w:rsidR="00CF5188" w:rsidRDefault="00CF5188" w:rsidP="00D2601C">
      <w:pPr>
        <w:pStyle w:val="a6"/>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rsidP="00D2601C">
      <w:pPr>
        <w:pStyle w:val="a6"/>
      </w:pPr>
    </w:p>
    <w:p w14:paraId="5AEF4B5C" w14:textId="77777777" w:rsidR="00CF5188" w:rsidRDefault="00CF5188" w:rsidP="00D2601C">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rsidP="00D2601C">
      <w:pPr>
        <w:pStyle w:val="a6"/>
        <w:rPr>
          <w:rFonts w:eastAsiaTheme="minorEastAsia"/>
        </w:rPr>
      </w:pPr>
      <w:r>
        <w:t>[Comments]:</w:t>
      </w:r>
    </w:p>
    <w:p w14:paraId="70A47E93" w14:textId="77777777" w:rsidR="00CF5188" w:rsidRDefault="00CF5188" w:rsidP="00D2601C">
      <w:pPr>
        <w:pStyle w:val="a6"/>
      </w:pPr>
    </w:p>
  </w:comment>
  <w:comment w:id="1152" w:author="Ericsson (Nithin)" w:date="2024-02-02T16:07:00Z" w:initials="R">
    <w:p w14:paraId="1F642C03" w14:textId="77777777" w:rsidR="00CF5188" w:rsidRDefault="00CF5188" w:rsidP="00D2601C">
      <w:pPr>
        <w:pStyle w:val="a6"/>
      </w:pPr>
      <w:r>
        <w:t xml:space="preserve">[RIL]: E123 [Delegate]: Ericsson (Nithin)  [WI]: UAV [Class]:1 [Status]: ToDo </w:t>
      </w:r>
    </w:p>
    <w:p w14:paraId="3A8A0637" w14:textId="77777777" w:rsidR="00CF5188" w:rsidRDefault="00CF5188" w:rsidP="00D2601C">
      <w:pPr>
        <w:pStyle w:val="a6"/>
      </w:pPr>
      <w:r>
        <w:t>[TDoc]:  None [Proposed Conclusion]: v043</w:t>
      </w:r>
    </w:p>
    <w:p w14:paraId="70DC2020" w14:textId="77777777" w:rsidR="00CF5188" w:rsidRDefault="00CF5188" w:rsidP="00D2601C">
      <w:pPr>
        <w:pStyle w:val="a6"/>
      </w:pPr>
      <w:r>
        <w:t xml:space="preserve">[Description]: Given that the flight path availability indication is a separate capability, it is understood that this is only relevant for aerial UE operations. </w:t>
      </w:r>
    </w:p>
    <w:p w14:paraId="082A1E9E" w14:textId="77777777" w:rsidR="00CF5188" w:rsidRDefault="00CF5188" w:rsidP="00D2601C">
      <w:pPr>
        <w:pStyle w:val="a6"/>
      </w:pPr>
    </w:p>
    <w:p w14:paraId="3C363B01" w14:textId="77777777" w:rsidR="00CF5188" w:rsidRDefault="00CF5188" w:rsidP="00D2601C">
      <w:pPr>
        <w:pStyle w:val="a6"/>
      </w:pPr>
      <w:r>
        <w:t>[Proposed Change]: Remove the part "for Aerial UE operation"</w:t>
      </w:r>
    </w:p>
    <w:p w14:paraId="49E672D8" w14:textId="77777777" w:rsidR="00CF5188" w:rsidRDefault="00CF5188" w:rsidP="00D2601C">
      <w:pPr>
        <w:pStyle w:val="a6"/>
      </w:pPr>
      <w:r>
        <w:t>[Comments]:</w:t>
      </w:r>
    </w:p>
  </w:comment>
  <w:comment w:id="1154" w:author="vivo-Chenli" w:date="2024-02-02T16:07:00Z" w:initials="v">
    <w:p w14:paraId="310916CF" w14:textId="77777777" w:rsidR="00CF5188" w:rsidRDefault="00CF5188" w:rsidP="00D2601C">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CF5188" w:rsidRDefault="00CF5188" w:rsidP="00D2601C">
      <w:pPr>
        <w:pStyle w:val="a6"/>
      </w:pPr>
      <w:r>
        <w:rPr>
          <w:b/>
          <w:bCs/>
        </w:rPr>
        <w:t>[Description]</w:t>
      </w:r>
      <w:r>
        <w:t>: when/how to trigger UAI reporting should be up to UE implementation.</w:t>
      </w:r>
    </w:p>
    <w:p w14:paraId="6A6D4B85" w14:textId="77777777" w:rsidR="00CF5188" w:rsidRDefault="00CF5188" w:rsidP="00D2601C">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rsidP="00D2601C">
      <w:pPr>
        <w:pStyle w:val="a6"/>
      </w:pPr>
      <w:r>
        <w:t xml:space="preserve">Thus, the “shall” should be modified as “may”, similar as other UAI reporting. </w:t>
      </w:r>
    </w:p>
    <w:p w14:paraId="5B0D259C" w14:textId="77777777" w:rsidR="00CF5188" w:rsidRDefault="00CF5188" w:rsidP="00D2601C">
      <w:pPr>
        <w:pStyle w:val="a6"/>
      </w:pPr>
      <w:r>
        <w:t xml:space="preserve">[Comments]: </w:t>
      </w:r>
    </w:p>
    <w:p w14:paraId="7A6C511F" w14:textId="77777777" w:rsidR="00CF5188" w:rsidRDefault="00CF5188" w:rsidP="00D2601C">
      <w:pPr>
        <w:pStyle w:val="a6"/>
      </w:pPr>
      <w:r>
        <w:t>Xiaomi (Yujian): agree with the RIL.</w:t>
      </w:r>
    </w:p>
    <w:p w14:paraId="3F7D2FE7" w14:textId="77777777" w:rsidR="00CF5188" w:rsidRDefault="00CF5188" w:rsidP="00D2601C">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rsidP="00D2601C">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rsidP="00D2601C">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CF5188" w:rsidRDefault="00CF5188" w:rsidP="00D2601C">
      <w:pPr>
        <w:pStyle w:val="a6"/>
      </w:pPr>
      <w:r>
        <w:rPr>
          <w:b/>
          <w:bCs/>
        </w:rPr>
        <w:t>[Description]</w:t>
      </w:r>
      <w:r>
        <w:t>: “the information” here is not clear.</w:t>
      </w:r>
    </w:p>
    <w:p w14:paraId="634F3B71" w14:textId="77777777" w:rsidR="00CF5188" w:rsidRDefault="00CF5188" w:rsidP="00D2601C">
      <w:pPr>
        <w:pStyle w:val="a6"/>
      </w:pPr>
      <w:r>
        <w:rPr>
          <w:b/>
          <w:bCs/>
        </w:rPr>
        <w:t>[Proposed Change]</w:t>
      </w:r>
      <w:r>
        <w:t xml:space="preserve">: To make is clearer, suggest to change “the information” to “UL traffic information” . </w:t>
      </w:r>
    </w:p>
    <w:p w14:paraId="75F83E74" w14:textId="77777777" w:rsidR="00CF5188" w:rsidRDefault="00CF5188" w:rsidP="00D2601C">
      <w:pPr>
        <w:pStyle w:val="a6"/>
      </w:pPr>
    </w:p>
    <w:p w14:paraId="65DF7100" w14:textId="77777777" w:rsidR="00CF5188" w:rsidRDefault="00CF5188" w:rsidP="00D2601C">
      <w:pPr>
        <w:pStyle w:val="a6"/>
      </w:pPr>
      <w:r>
        <w:t xml:space="preserve">[Comments]: </w:t>
      </w:r>
    </w:p>
    <w:p w14:paraId="5D12354D" w14:textId="77777777" w:rsidR="00CF5188" w:rsidRDefault="00CF5188" w:rsidP="00D2601C">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rsidP="00D2601C">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CF5188" w:rsidRDefault="00CF5188" w:rsidP="00D2601C">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CF5188" w:rsidRDefault="00CF5188" w:rsidP="00D2601C">
      <w:pPr>
        <w:pStyle w:val="a6"/>
      </w:pPr>
      <w:r>
        <w:rPr>
          <w:b/>
        </w:rPr>
        <w:t>[Description]</w:t>
      </w:r>
      <w:r>
        <w:t xml:space="preserve">: Priority is currently not included in the UAI message. </w:t>
      </w:r>
    </w:p>
    <w:p w14:paraId="2D140C28" w14:textId="77777777" w:rsidR="00CF5188" w:rsidRDefault="00CF5188" w:rsidP="00D2601C">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CF5188" w:rsidRDefault="00CF5188" w:rsidP="00D2601C">
      <w:pPr>
        <w:pStyle w:val="a6"/>
      </w:pPr>
      <w:r>
        <w:rPr>
          <w:b/>
        </w:rPr>
        <w:t>[Proposed Change]</w:t>
      </w:r>
      <w:r>
        <w:t>: Add delay budget and priority to the UAI CG configuration reuqest</w:t>
      </w:r>
    </w:p>
    <w:p w14:paraId="5D035832" w14:textId="77777777" w:rsidR="00CF5188" w:rsidRDefault="00CF5188" w:rsidP="00D2601C">
      <w:pPr>
        <w:pStyle w:val="a6"/>
        <w:rPr>
          <w:rFonts w:eastAsia="等线"/>
          <w:lang w:eastAsia="zh-CN"/>
        </w:rPr>
      </w:pPr>
      <w:r>
        <w:t>[Comments]:</w:t>
      </w:r>
    </w:p>
    <w:p w14:paraId="490E0013" w14:textId="77777777" w:rsidR="00CF5188" w:rsidRDefault="00CF5188" w:rsidP="00D2601C">
      <w:pPr>
        <w:pStyle w:val="a6"/>
      </w:pPr>
    </w:p>
  </w:comment>
  <w:comment w:id="1157" w:author="Ericsson (Min)" w:date="2024-02-02T16:07:00Z" w:initials="E">
    <w:p w14:paraId="4FEB438D" w14:textId="77777777" w:rsidR="00CF5188" w:rsidRDefault="00CF5188" w:rsidP="00D2601C">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CF5188" w:rsidRDefault="00CF5188" w:rsidP="00D2601C">
      <w:pPr>
        <w:pStyle w:val="a6"/>
      </w:pPr>
      <w:r>
        <w:rPr>
          <w:b/>
          <w:bCs/>
        </w:rPr>
        <w:t>[Description]</w:t>
      </w:r>
      <w:r>
        <w:t>: missing procedure text for the case when the UE has addressed IDC issue. In this case, the UE shall not include IDC info the UAI.</w:t>
      </w:r>
      <w:r>
        <w:br/>
      </w:r>
    </w:p>
    <w:p w14:paraId="478D2BA9" w14:textId="77777777" w:rsidR="00CF5188" w:rsidRDefault="00CF5188" w:rsidP="00D2601C">
      <w:pPr>
        <w:pStyle w:val="a6"/>
      </w:pPr>
      <w:r>
        <w:rPr>
          <w:b/>
          <w:bCs/>
        </w:rPr>
        <w:t>[Proposed Change]</w:t>
      </w:r>
      <w:r>
        <w:t xml:space="preserve">: </w:t>
      </w:r>
      <w:r>
        <w:br/>
        <w:t>add "else" under 2&gt;</w:t>
      </w:r>
    </w:p>
    <w:p w14:paraId="344E3A23" w14:textId="77777777" w:rsidR="00CF5188" w:rsidRDefault="00CF5188" w:rsidP="00D2601C">
      <w:pPr>
        <w:pStyle w:val="a6"/>
      </w:pPr>
      <w:r>
        <w:t>2&gt;</w:t>
      </w:r>
      <w:r>
        <w:tab/>
        <w:t>else (if the UE no longer experiences IDC problem):</w:t>
      </w:r>
    </w:p>
    <w:p w14:paraId="0E9E21FA" w14:textId="77777777" w:rsidR="00CF5188" w:rsidRDefault="00CF5188" w:rsidP="00D2601C">
      <w:pPr>
        <w:pStyle w:val="a6"/>
      </w:pPr>
      <w:r>
        <w:t xml:space="preserve">                          3&gt;</w:t>
      </w:r>
      <w:r>
        <w:tab/>
        <w:t xml:space="preserve">do not include </w:t>
      </w:r>
      <w:r>
        <w:rPr>
          <w:i/>
          <w:iCs/>
        </w:rPr>
        <w:t>xxxxxxx i</w:t>
      </w:r>
      <w:r>
        <w:t>n   IDC-FDM-Assistance IE, and xxxxxxx in  IDC-TDM-Assistance IE;</w:t>
      </w:r>
    </w:p>
    <w:p w14:paraId="73E20927" w14:textId="77777777" w:rsidR="00CF5188" w:rsidRDefault="00CF5188" w:rsidP="00D2601C">
      <w:pPr>
        <w:pStyle w:val="a6"/>
      </w:pPr>
      <w:r>
        <w:t>This RIL issue has been existing since R16. therefore, we need R16 CR, R17 mirror CR and R18 mirror CR.</w:t>
      </w:r>
    </w:p>
    <w:p w14:paraId="17D2119E" w14:textId="77777777" w:rsidR="00CF5188" w:rsidRDefault="00CF5188" w:rsidP="00D2601C">
      <w:pPr>
        <w:pStyle w:val="a6"/>
      </w:pPr>
      <w:r>
        <w:t xml:space="preserve">[Comments]: </w:t>
      </w:r>
      <w:r>
        <w:br/>
      </w:r>
    </w:p>
  </w:comment>
  <w:comment w:id="1160" w:author="Huawei-YinghaoGuo" w:date="2024-02-02T16:07:00Z" w:initials="YG">
    <w:p w14:paraId="70C73B67" w14:textId="77777777" w:rsidR="00CF5188" w:rsidRDefault="00CF5188" w:rsidP="00D2601C">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CF5188" w:rsidRDefault="00CF5188" w:rsidP="00D2601C">
      <w:pPr>
        <w:pStyle w:val="a6"/>
      </w:pPr>
      <w:r>
        <w:rPr>
          <w:b/>
        </w:rPr>
        <w:t>[Description]</w:t>
      </w:r>
      <w:r>
        <w:t>: The Note 2 is for pre R18 IDC mechanism and needs to be updated for R18 IDC enhancements.</w:t>
      </w:r>
    </w:p>
    <w:p w14:paraId="1EA31586" w14:textId="77777777" w:rsidR="00CF5188" w:rsidRDefault="00CF5188" w:rsidP="00D2601C">
      <w:pPr>
        <w:pStyle w:val="a6"/>
      </w:pPr>
      <w:r>
        <w:t xml:space="preserve">[Proposed Change]: </w:t>
      </w:r>
    </w:p>
    <w:p w14:paraId="6DD1463C" w14:textId="77777777" w:rsidR="00CF5188" w:rsidRDefault="00CF5188" w:rsidP="00D2601C">
      <w:pPr>
        <w:pStyle w:val="a6"/>
      </w:pPr>
      <w:r>
        <w:t>It is proposed to add the frequency ranges for the R18 IDC enhancements as shown below.</w:t>
      </w:r>
    </w:p>
    <w:p w14:paraId="0F6C2663" w14:textId="77777777" w:rsidR="00CF5188" w:rsidRDefault="00CF5188" w:rsidP="00D2601C">
      <w:pPr>
        <w:pStyle w:val="a6"/>
      </w:pPr>
    </w:p>
    <w:p w14:paraId="6F527A04" w14:textId="77777777" w:rsidR="00CF5188" w:rsidRDefault="00CF5188" w:rsidP="00D2601C">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rsidP="00D2601C">
      <w:pPr>
        <w:pStyle w:val="a6"/>
        <w:rPr>
          <w:rFonts w:eastAsiaTheme="minorEastAsia"/>
        </w:rPr>
      </w:pPr>
      <w:r>
        <w:t>[Comments]:</w:t>
      </w:r>
    </w:p>
  </w:comment>
  <w:comment w:id="1162" w:author="ZTE(Wenting)" w:date="2024-02-02T22:25:00Z" w:initials="ZTE">
    <w:p w14:paraId="69B6757D" w14:textId="77777777" w:rsidR="00FA2016" w:rsidRDefault="00686367" w:rsidP="00D2601C">
      <w:pPr>
        <w:pStyle w:val="a6"/>
      </w:pPr>
      <w:r>
        <w:rPr>
          <w:rStyle w:val="afb"/>
        </w:rPr>
        <w:annotationRef/>
      </w:r>
      <w:r w:rsidR="00FA2016">
        <w:rPr>
          <w:b/>
          <w:bCs/>
        </w:rPr>
        <w:t>[RIL]</w:t>
      </w:r>
      <w:r w:rsidR="00FA2016">
        <w:t xml:space="preserve">: Z102 </w:t>
      </w:r>
      <w:r w:rsidR="00FA2016">
        <w:rPr>
          <w:b/>
          <w:bCs/>
        </w:rPr>
        <w:t>[Delegate]</w:t>
      </w:r>
      <w:r w:rsidR="00FA2016">
        <w:t xml:space="preserve">: ZTE (Wenting) </w:t>
      </w:r>
      <w:r w:rsidR="00FA2016">
        <w:rPr>
          <w:b/>
          <w:bCs/>
        </w:rPr>
        <w:t>[WI]</w:t>
      </w:r>
      <w:r w:rsidR="00FA2016">
        <w:t xml:space="preserve">: MUSIM </w:t>
      </w:r>
      <w:r w:rsidR="00FA2016">
        <w:rPr>
          <w:b/>
          <w:bCs/>
        </w:rPr>
        <w:t>[Class]</w:t>
      </w:r>
      <w:r w:rsidR="00FA2016">
        <w:t xml:space="preserve">: 1 </w:t>
      </w:r>
      <w:r w:rsidR="00FA2016">
        <w:rPr>
          <w:b/>
          <w:bCs/>
          <w:color w:val="FF0000"/>
        </w:rPr>
        <w:t>[Status]</w:t>
      </w:r>
      <w:r w:rsidR="00FA2016">
        <w:rPr>
          <w:color w:val="FF0000"/>
        </w:rPr>
        <w:t xml:space="preserve">: PropAgree </w:t>
      </w:r>
      <w:r w:rsidR="00FA2016">
        <w:rPr>
          <w:b/>
          <w:bCs/>
        </w:rPr>
        <w:t>[TDoc]</w:t>
      </w:r>
      <w:r w:rsidR="00FA2016">
        <w:t xml:space="preserve">: R2-24xxxx </w:t>
      </w:r>
      <w:r w:rsidR="00FA2016">
        <w:rPr>
          <w:b/>
          <w:bCs/>
          <w:color w:val="FF0000"/>
        </w:rPr>
        <w:t>[Proposed Conclusion]</w:t>
      </w:r>
      <w:r w:rsidR="00FA2016">
        <w:rPr>
          <w:color w:val="FF0000"/>
        </w:rPr>
        <w:t xml:space="preserve">: </w:t>
      </w:r>
    </w:p>
    <w:p w14:paraId="17C625B0" w14:textId="77777777" w:rsidR="00FA2016" w:rsidRDefault="00FA2016" w:rsidP="00D2601C">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FA2016" w:rsidRDefault="00FA2016" w:rsidP="00D2601C">
      <w:pPr>
        <w:pStyle w:val="a6"/>
      </w:pPr>
      <w:r>
        <w:t xml:space="preserve">[Proposed Change]: </w:t>
      </w:r>
    </w:p>
    <w:p w14:paraId="55327A99" w14:textId="77777777" w:rsidR="00FA2016" w:rsidRDefault="00FA2016" w:rsidP="00D2601C">
      <w:pPr>
        <w:pStyle w:val="a6"/>
      </w:pPr>
      <w:r>
        <w:t>Merge this “if condition” with the above one “if configured to provide MUSIM assistance information for gap preference”, we will submit a paper on this by including other companies’ comments on this part.</w:t>
      </w:r>
    </w:p>
    <w:p w14:paraId="51545333" w14:textId="77777777" w:rsidR="00FA2016" w:rsidRDefault="00FA2016" w:rsidP="00D2601C">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rsidP="00D2601C">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CF5188" w:rsidRDefault="00CF5188" w:rsidP="00D2601C">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rsidP="00D2601C">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rsidP="00D2601C">
      <w:pPr>
        <w:pStyle w:val="a6"/>
      </w:pPr>
      <w:r>
        <w:rPr>
          <w:b/>
        </w:rPr>
        <w:t>[Description]</w:t>
      </w:r>
      <w:r>
        <w:t xml:space="preserve">: </w:t>
      </w:r>
      <w:r>
        <w:rPr>
          <w:rFonts w:eastAsia="等线"/>
          <w:lang w:eastAsia="zh-CN"/>
        </w:rPr>
        <w:t>The procedural text for UAI on “keep indication” is missing.</w:t>
      </w:r>
    </w:p>
    <w:p w14:paraId="10C55FBE" w14:textId="77777777" w:rsidR="00CF5188" w:rsidRDefault="00CF5188" w:rsidP="00D2601C">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rsidP="00D2601C">
      <w:pPr>
        <w:pStyle w:val="a6"/>
      </w:pPr>
      <w:r>
        <w:t xml:space="preserve">[Comments]: </w:t>
      </w:r>
    </w:p>
    <w:p w14:paraId="249434E6" w14:textId="77777777" w:rsidR="00CF5188" w:rsidRDefault="00CF5188" w:rsidP="00D2601C">
      <w:pPr>
        <w:pStyle w:val="a6"/>
      </w:pPr>
    </w:p>
  </w:comment>
  <w:comment w:id="1166" w:author="Spreadtrum Communications" w:date="2024-02-02T16:07:00Z" w:initials="SPRD">
    <w:p w14:paraId="284A335A" w14:textId="77777777" w:rsidR="00CF5188" w:rsidRDefault="00CF5188" w:rsidP="00D2601C">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rsidP="00D2601C">
      <w:pPr>
        <w:pStyle w:val="a6"/>
      </w:pPr>
      <w:r>
        <w:rPr>
          <w:b/>
          <w:bCs/>
        </w:rPr>
        <w:t>[Description]</w:t>
      </w:r>
      <w:r>
        <w:t>: Accordting to 5.7.4.3, when UE has a preference for temporary capability restriction, the maximum number of CCs can also be indicated.</w:t>
      </w:r>
    </w:p>
    <w:p w14:paraId="64261A71" w14:textId="77777777" w:rsidR="00CF5188" w:rsidRDefault="00CF5188" w:rsidP="00D2601C">
      <w:pPr>
        <w:pStyle w:val="a6"/>
      </w:pPr>
      <w:r>
        <w:t xml:space="preserve">[Proposed Change]: </w:t>
      </w:r>
    </w:p>
    <w:p w14:paraId="0A3A2AE7" w14:textId="77777777" w:rsidR="00CF5188" w:rsidRDefault="00CF5188" w:rsidP="00D2601C">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CF5188" w:rsidRDefault="00CF5188" w:rsidP="00D2601C">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CF5188" w:rsidRDefault="00CF5188" w:rsidP="00D2601C">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CF5188" w:rsidRDefault="00CF5188" w:rsidP="00D2601C">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rsidP="00D2601C">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CF5188" w:rsidRDefault="00CF5188" w:rsidP="00D2601C">
      <w:pPr>
        <w:pStyle w:val="a6"/>
      </w:pPr>
    </w:p>
  </w:comment>
  <w:comment w:id="1168" w:author="Ericsson (Helka-Liina)" w:date="2024-02-02T16:07:00Z" w:initials="HLM">
    <w:p w14:paraId="207E1D8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rsidP="00D2601C">
      <w:pPr>
        <w:pStyle w:val="a6"/>
      </w:pPr>
      <w:r>
        <w:rPr>
          <w:b/>
        </w:rPr>
        <w:t>[Description]</w:t>
      </w:r>
      <w:r>
        <w:t xml:space="preserve">: The reporting description for </w:t>
      </w:r>
      <w:r>
        <w:rPr>
          <w:rStyle w:val="B3Car"/>
        </w:rPr>
        <w:t>maximum number of CC is missing</w:t>
      </w:r>
    </w:p>
    <w:p w14:paraId="097C56DC" w14:textId="77777777" w:rsidR="00CF5188" w:rsidRDefault="00CF5188" w:rsidP="00D2601C">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CF5188" w:rsidRDefault="00CF5188" w:rsidP="00D2601C">
      <w:pPr>
        <w:pStyle w:val="a6"/>
      </w:pPr>
      <w:r>
        <w:rPr>
          <w:b/>
        </w:rPr>
        <w:t>[Comments]</w:t>
      </w:r>
      <w:r>
        <w:t>: vivo(Boubacar): Related to open issue, can be discussed based on contribution.</w:t>
      </w:r>
    </w:p>
    <w:p w14:paraId="4C116E25" w14:textId="77777777" w:rsidR="00CF5188" w:rsidRDefault="00CF5188" w:rsidP="005C5DD8">
      <w:pPr>
        <w:pStyle w:val="a6"/>
      </w:pPr>
    </w:p>
  </w:comment>
  <w:comment w:id="1169" w:author="Samsung (Sangyeob Jung)" w:date="2024-02-02T16:07:00Z" w:initials="S">
    <w:p w14:paraId="6D1260F4" w14:textId="77777777" w:rsidR="005C5DD8" w:rsidRDefault="005C5DD8" w:rsidP="005C5DD8">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5C5DD8" w:rsidRDefault="005C5DD8" w:rsidP="005C5DD8">
      <w:pPr>
        <w:pStyle w:val="a6"/>
      </w:pPr>
      <w:r>
        <w:rPr>
          <w:b/>
          <w:bCs/>
        </w:rPr>
        <w:t>[Description]</w:t>
      </w:r>
      <w:r>
        <w:t>: Need to handle case there is no capability restriction for first UAI after early indication</w:t>
      </w:r>
    </w:p>
    <w:p w14:paraId="2C01558A" w14:textId="77777777" w:rsidR="005C5DD8" w:rsidRDefault="005C5DD8" w:rsidP="005C5DD8">
      <w:pPr>
        <w:pStyle w:val="a6"/>
      </w:pPr>
      <w:r>
        <w:t xml:space="preserve">[Proposed Change]: </w:t>
      </w:r>
    </w:p>
    <w:p w14:paraId="4A3B574A" w14:textId="77777777" w:rsidR="005C5DD8" w:rsidRDefault="005C5DD8" w:rsidP="005C5DD8">
      <w:pPr>
        <w:pStyle w:val="a6"/>
      </w:pPr>
      <w:r>
        <w:t>Problem:</w:t>
      </w:r>
    </w:p>
    <w:p w14:paraId="619088A6" w14:textId="77777777" w:rsidR="005C5DD8" w:rsidRDefault="005C5DD8" w:rsidP="005C5DD8">
      <w:pPr>
        <w:pStyle w:val="a6"/>
      </w:pPr>
      <w:r>
        <w:t>Early indication is not based on a band filter, but UAI is. When the UE sends UAI there may not be any restriction according to configured bands. Same behaviour is needed if UE-B moved to idle by the time UAI is send.</w:t>
      </w:r>
    </w:p>
    <w:p w14:paraId="00D72F2F" w14:textId="77777777" w:rsidR="005C5DD8" w:rsidRDefault="005C5DD8" w:rsidP="005C5DD8">
      <w:pPr>
        <w:pStyle w:val="a6"/>
      </w:pPr>
    </w:p>
    <w:p w14:paraId="5A39E09C" w14:textId="77777777" w:rsidR="005C5DD8" w:rsidRDefault="005C5DD8" w:rsidP="005C5DD8">
      <w:pPr>
        <w:pStyle w:val="a6"/>
      </w:pPr>
      <w:r>
        <w:t>Solution:</w:t>
      </w:r>
    </w:p>
    <w:p w14:paraId="796AA5E6" w14:textId="77777777" w:rsidR="005C5DD8" w:rsidRDefault="005C5DD8" w:rsidP="005C5DD8">
      <w:pPr>
        <w:pStyle w:val="a6"/>
        <w:ind w:left="1120"/>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5C5DD8" w:rsidRDefault="005C5DD8" w:rsidP="005C5DD8">
      <w:pPr>
        <w:pStyle w:val="a6"/>
        <w:ind w:left="840"/>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5C5DD8" w:rsidRDefault="005C5DD8" w:rsidP="005C5DD8">
      <w:pPr>
        <w:pStyle w:val="a6"/>
        <w:ind w:left="1120"/>
      </w:pPr>
      <w:r>
        <w:rPr>
          <w:color w:val="FF0000"/>
        </w:rPr>
        <w:t xml:space="preserve">3&gt; initiate transmission of the </w:t>
      </w:r>
      <w:r>
        <w:rPr>
          <w:i/>
          <w:iCs/>
          <w:color w:val="FF0000"/>
        </w:rPr>
        <w:t>UEAssistanceInformation</w:t>
      </w:r>
      <w:r>
        <w:rPr>
          <w:color w:val="FF0000"/>
        </w:rPr>
        <w:t xml:space="preserve"> message in accordance with 5.7.4.3 to indicate that there is no temporary capability restriction.</w:t>
      </w:r>
    </w:p>
    <w:p w14:paraId="39AB71DA" w14:textId="77777777" w:rsidR="005C5DD8" w:rsidRDefault="005C5DD8" w:rsidP="005C5DD8">
      <w:pPr>
        <w:pStyle w:val="a6"/>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CF5188" w:rsidRDefault="00CF5188" w:rsidP="00D2601C">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CF5188" w:rsidRDefault="00CF5188" w:rsidP="00D2601C">
      <w:pPr>
        <w:pStyle w:val="a6"/>
      </w:pPr>
      <w:r>
        <w:rPr>
          <w:b/>
        </w:rPr>
        <w:t>[Description]</w:t>
      </w:r>
      <w:r>
        <w:t xml:space="preserve">: </w:t>
      </w:r>
      <w:r>
        <w:rPr>
          <w:lang w:eastAsia="zh-CN"/>
        </w:rPr>
        <w:t>Should be T346m</w:t>
      </w:r>
    </w:p>
    <w:p w14:paraId="2E7014BA" w14:textId="77777777" w:rsidR="00CF5188" w:rsidRDefault="00CF5188" w:rsidP="00D2601C">
      <w:pPr>
        <w:pStyle w:val="a6"/>
        <w:rPr>
          <w:rFonts w:eastAsiaTheme="minorEastAsia"/>
          <w:bCs/>
          <w:lang w:eastAsia="zh-CN"/>
        </w:rPr>
      </w:pPr>
      <w:r>
        <w:t xml:space="preserve">[Proposed Change]: </w:t>
      </w:r>
    </w:p>
    <w:p w14:paraId="2D7F677D" w14:textId="77777777" w:rsidR="00CF5188" w:rsidRDefault="00CF5188" w:rsidP="00D2601C">
      <w:pPr>
        <w:pStyle w:val="a6"/>
      </w:pPr>
      <w:r>
        <w:rPr>
          <w:rFonts w:eastAsia="等线" w:hint="eastAsia"/>
          <w:lang w:eastAsia="zh-CN"/>
        </w:rPr>
        <w:t>C</w:t>
      </w:r>
      <w:r>
        <w:rPr>
          <w:rFonts w:eastAsia="等线"/>
          <w:lang w:eastAsia="zh-CN"/>
        </w:rPr>
        <w:t>hange to T346m</w:t>
      </w:r>
    </w:p>
    <w:p w14:paraId="0B6A3CEF" w14:textId="77777777" w:rsidR="00CF5188" w:rsidRDefault="00CF5188" w:rsidP="00D2601C">
      <w:pPr>
        <w:pStyle w:val="a6"/>
      </w:pPr>
      <w:r>
        <w:t>[Comments]:</w:t>
      </w:r>
    </w:p>
    <w:p w14:paraId="0EC10606" w14:textId="77777777" w:rsidR="00CF5188" w:rsidRDefault="00CF5188" w:rsidP="00D2601C">
      <w:pPr>
        <w:pStyle w:val="a6"/>
      </w:pPr>
    </w:p>
  </w:comment>
  <w:comment w:id="1171" w:author="Huawei (David L)" w:date="2024-02-02T16:07:00Z" w:initials="DL">
    <w:p w14:paraId="14084AD1" w14:textId="77777777" w:rsidR="00CF5188" w:rsidRDefault="00CF5188" w:rsidP="00D2601C">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CF5188" w:rsidRDefault="00CF5188" w:rsidP="00D2601C">
      <w:pPr>
        <w:pStyle w:val="a6"/>
      </w:pPr>
      <w:r>
        <w:rPr>
          <w:b/>
        </w:rPr>
        <w:t>[Description]</w:t>
      </w:r>
      <w:r>
        <w:t xml:space="preserve">: </w:t>
      </w:r>
      <w:r>
        <w:rPr>
          <w:lang w:eastAsia="zh-CN"/>
        </w:rPr>
        <w:t>Should be T346m</w:t>
      </w:r>
    </w:p>
    <w:p w14:paraId="5EDE638B" w14:textId="77777777" w:rsidR="00CF5188" w:rsidRDefault="00CF5188" w:rsidP="00D2601C">
      <w:pPr>
        <w:pStyle w:val="a6"/>
        <w:rPr>
          <w:rFonts w:eastAsiaTheme="minorEastAsia"/>
          <w:bCs/>
          <w:lang w:eastAsia="zh-CN"/>
        </w:rPr>
      </w:pPr>
      <w:r>
        <w:t xml:space="preserve">[Proposed Change]: </w:t>
      </w:r>
    </w:p>
    <w:p w14:paraId="34693E50" w14:textId="77777777" w:rsidR="00CF5188" w:rsidRDefault="00CF5188" w:rsidP="00D2601C">
      <w:pPr>
        <w:pStyle w:val="a6"/>
      </w:pPr>
      <w:r>
        <w:rPr>
          <w:rFonts w:eastAsia="等线" w:hint="eastAsia"/>
          <w:lang w:eastAsia="zh-CN"/>
        </w:rPr>
        <w:t>C</w:t>
      </w:r>
      <w:r>
        <w:rPr>
          <w:rFonts w:eastAsia="等线"/>
          <w:lang w:eastAsia="zh-CN"/>
        </w:rPr>
        <w:t>hange to T346m</w:t>
      </w:r>
    </w:p>
    <w:p w14:paraId="3C1B3ABC" w14:textId="77777777" w:rsidR="00CF5188" w:rsidRDefault="00CF5188" w:rsidP="00D2601C">
      <w:pPr>
        <w:pStyle w:val="a6"/>
      </w:pPr>
      <w:r>
        <w:t>[Comments]:</w:t>
      </w:r>
    </w:p>
    <w:p w14:paraId="09E8506A" w14:textId="77777777" w:rsidR="00CF5188" w:rsidRDefault="00CF5188" w:rsidP="00D2601C">
      <w:pPr>
        <w:pStyle w:val="a6"/>
      </w:pPr>
    </w:p>
  </w:comment>
  <w:comment w:id="1172" w:author="Sharp(Fangying Xiao)" w:date="2024-02-02T16:07:00Z" w:initials="XFY">
    <w:p w14:paraId="0BA67B1D" w14:textId="77777777" w:rsidR="00CF5188" w:rsidRDefault="00CF5188" w:rsidP="00D2601C">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CF5188" w:rsidRDefault="00CF5188" w:rsidP="00D2601C">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CF5188" w:rsidRDefault="00CF5188" w:rsidP="00D2601C">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rsidP="00D2601C">
      <w:pPr>
        <w:pStyle w:val="a6"/>
      </w:pPr>
      <w:r>
        <w:t>Suggest to change as below:</w:t>
      </w:r>
    </w:p>
    <w:p w14:paraId="53F85467"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CF5188" w:rsidRDefault="00CF5188" w:rsidP="00D2601C">
      <w:pPr>
        <w:pStyle w:val="a6"/>
      </w:pPr>
      <w:r>
        <w:t>[Comments]:</w:t>
      </w:r>
    </w:p>
    <w:p w14:paraId="71446984" w14:textId="77777777" w:rsidR="00CF5188" w:rsidRDefault="00CF5188" w:rsidP="00D2601C">
      <w:pPr>
        <w:pStyle w:val="a6"/>
      </w:pPr>
    </w:p>
  </w:comment>
  <w:comment w:id="1173" w:author="NEC (Hisashi)" w:date="2024-02-02T16:07:00Z" w:initials="w">
    <w:p w14:paraId="2A5A3D70" w14:textId="77777777" w:rsidR="00CF5188" w:rsidRDefault="00CF5188" w:rsidP="00D2601C">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CF5188" w:rsidRDefault="00CF5188" w:rsidP="00D2601C">
      <w:pPr>
        <w:pStyle w:val="a6"/>
      </w:pPr>
      <w:r>
        <w:rPr>
          <w:b/>
        </w:rPr>
        <w:t>[Description]</w:t>
      </w:r>
      <w:r>
        <w:t>: Capture the time deviation as “time difference”.</w:t>
      </w:r>
    </w:p>
    <w:p w14:paraId="30854FCE"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rsidP="00D2601C">
      <w:pPr>
        <w:pStyle w:val="a6"/>
      </w:pPr>
    </w:p>
    <w:p w14:paraId="7C1E03E3" w14:textId="77777777" w:rsidR="00CF5188" w:rsidRDefault="00CF5188" w:rsidP="00D2601C">
      <w:pPr>
        <w:pStyle w:val="a6"/>
      </w:pPr>
      <w:r>
        <w:t xml:space="preserve">[Comments]: </w:t>
      </w:r>
    </w:p>
    <w:p w14:paraId="09687C15" w14:textId="77777777" w:rsidR="00CF5188" w:rsidRDefault="00CF5188" w:rsidP="00D2601C">
      <w:pPr>
        <w:pStyle w:val="a6"/>
      </w:pPr>
    </w:p>
  </w:comment>
  <w:comment w:id="1174" w:author="vivo-Chenli" w:date="2024-02-02T16:07:00Z" w:initials="v">
    <w:p w14:paraId="0C232437" w14:textId="77777777" w:rsidR="00CF5188" w:rsidRDefault="00CF5188" w:rsidP="00D2601C">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CF5188" w:rsidRDefault="00CF5188" w:rsidP="00D2601C">
      <w:pPr>
        <w:pStyle w:val="a6"/>
      </w:pPr>
      <w:r>
        <w:rPr>
          <w:b/>
          <w:bCs/>
        </w:rPr>
        <w:t>[Description]</w:t>
      </w:r>
      <w:r>
        <w:t>: T346 is maintained per QoS flow</w:t>
      </w:r>
    </w:p>
    <w:p w14:paraId="3CD1608E" w14:textId="77777777" w:rsidR="00CF5188" w:rsidRDefault="00CF5188" w:rsidP="00D2601C">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rsidP="00D2601C">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rsidP="00D2601C">
      <w:pPr>
        <w:pStyle w:val="a6"/>
      </w:pPr>
      <w:r>
        <w:t xml:space="preserve">[Comments]: </w:t>
      </w:r>
    </w:p>
    <w:p w14:paraId="6B076F0F" w14:textId="77777777" w:rsidR="00CF5188" w:rsidRDefault="00CF5188" w:rsidP="00D2601C">
      <w:pPr>
        <w:pStyle w:val="a6"/>
      </w:pPr>
      <w:r>
        <w:t>Intel (Marta) OK with the suggestion</w:t>
      </w:r>
    </w:p>
  </w:comment>
  <w:comment w:id="1175" w:author="vivo-Chenli" w:date="2024-02-02T16:07:00Z" w:initials="v">
    <w:p w14:paraId="45DCFA6A" w14:textId="237B1BD5" w:rsidR="00CF5188" w:rsidRDefault="00CF5188" w:rsidP="00D2601C">
      <w:pPr>
        <w:pStyle w:val="a6"/>
      </w:pPr>
      <w:r>
        <w:rPr>
          <w:rStyle w:val="afb"/>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rsidP="00D2601C">
      <w:pPr>
        <w:pStyle w:val="a6"/>
      </w:pPr>
      <w:r>
        <w:t xml:space="preserve">[Comments]: </w:t>
      </w:r>
    </w:p>
    <w:p w14:paraId="1F42C50B" w14:textId="2270AE03" w:rsidR="00CF5188" w:rsidRPr="00CD0A59" w:rsidRDefault="00CF5188" w:rsidP="00D2601C">
      <w:pPr>
        <w:pStyle w:val="a6"/>
      </w:pPr>
    </w:p>
  </w:comment>
  <w:comment w:id="1176" w:author="Sharp(Fangying Xiao)" w:date="2024-02-02T16:07:00Z" w:initials="XFY">
    <w:p w14:paraId="4FEB0272" w14:textId="77777777" w:rsidR="00CF5188" w:rsidRDefault="00CF5188" w:rsidP="00D2601C">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CF5188" w:rsidRDefault="00CF5188" w:rsidP="00D2601C">
      <w:pPr>
        <w:pStyle w:val="a6"/>
        <w:rPr>
          <w:rFonts w:eastAsiaTheme="minorEastAsia"/>
        </w:rPr>
      </w:pPr>
      <w:r>
        <w:rPr>
          <w:rFonts w:eastAsiaTheme="minorEastAsia"/>
          <w:lang w:eastAsia="en-GB"/>
        </w:rPr>
        <w:t>[Comments]:</w:t>
      </w:r>
    </w:p>
    <w:p w14:paraId="6BBA40CF" w14:textId="77777777" w:rsidR="00CF5188" w:rsidRDefault="00CF5188" w:rsidP="00D2601C">
      <w:pPr>
        <w:pStyle w:val="a6"/>
      </w:pPr>
    </w:p>
  </w:comment>
  <w:comment w:id="1178" w:author="Huawei-YinghaoGuo" w:date="2024-02-02T16:07:00Z" w:initials="YG">
    <w:p w14:paraId="64842542" w14:textId="77777777" w:rsidR="00CF5188" w:rsidRDefault="00CF5188" w:rsidP="00D2601C">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CF5188" w:rsidRDefault="00CF5188" w:rsidP="00D2601C">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rsidP="00D2601C">
      <w:pPr>
        <w:pStyle w:val="a6"/>
      </w:pPr>
      <w:r>
        <w:t xml:space="preserve">[Proposed Change]: </w:t>
      </w:r>
    </w:p>
    <w:p w14:paraId="71A40BCF" w14:textId="77777777" w:rsidR="00CF5188" w:rsidRDefault="00CF5188" w:rsidP="00D2601C">
      <w:pPr>
        <w:pStyle w:val="a6"/>
      </w:pPr>
      <w:r>
        <w:t>It is proposed to change Note 2 as shown below.</w:t>
      </w:r>
    </w:p>
    <w:p w14:paraId="0991674C" w14:textId="77777777" w:rsidR="00CF5188" w:rsidRDefault="00CF5188" w:rsidP="00D2601C">
      <w:pPr>
        <w:pStyle w:val="a6"/>
      </w:pPr>
    </w:p>
    <w:p w14:paraId="18406EFB" w14:textId="77777777" w:rsidR="00CF5188" w:rsidRDefault="00CF5188" w:rsidP="00D2601C">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rsidP="00D2601C">
      <w:pPr>
        <w:pStyle w:val="a6"/>
      </w:pPr>
    </w:p>
    <w:p w14:paraId="78065C0D" w14:textId="77777777" w:rsidR="00CF5188" w:rsidRDefault="00CF5188" w:rsidP="00D2601C">
      <w:pPr>
        <w:pStyle w:val="a6"/>
      </w:pPr>
      <w:r>
        <w:t>[Comments]:</w:t>
      </w:r>
    </w:p>
  </w:comment>
  <w:comment w:id="1179" w:author="CATT (Tangxun)" w:date="2024-02-02T16:07:00Z" w:initials="C">
    <w:p w14:paraId="0682474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rsidP="00D2601C">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rsidP="00D2601C">
      <w:pPr>
        <w:pStyle w:val="a6"/>
      </w:pPr>
      <w:r>
        <w:t>[Comments]:</w:t>
      </w:r>
    </w:p>
  </w:comment>
  <w:comment w:id="1180" w:author="CATT (Tangxun)" w:date="2024-02-02T16:07:00Z" w:initials="C">
    <w:p w14:paraId="356444CA" w14:textId="77777777" w:rsidR="00CF5188" w:rsidRDefault="00CF5188" w:rsidP="00D2601C">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rsidP="00D2601C">
      <w:pPr>
        <w:pStyle w:val="a6"/>
      </w:pPr>
      <w:r>
        <w:rPr>
          <w:b/>
        </w:rPr>
        <w:t>[Comments]</w:t>
      </w:r>
      <w:r>
        <w:t>: vivo(Boubacar): musim-CellToRelease is optional.</w:t>
      </w:r>
    </w:p>
  </w:comment>
  <w:comment w:id="1182" w:author="Huawei (David L)" w:date="2024-02-02T16:07:00Z" w:initials="DL">
    <w:p w14:paraId="1E263FE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rsidP="00D2601C">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CF5188" w:rsidRDefault="00CF5188" w:rsidP="00D2601C">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rsidP="00D2601C">
      <w:pPr>
        <w:pStyle w:val="a6"/>
      </w:pPr>
      <w:r>
        <w:rPr>
          <w:b/>
        </w:rPr>
        <w:t>[Comments]</w:t>
      </w:r>
      <w:r>
        <w:t>: vivo(Boubacar): Agree with the intention, but I think Proposed Change in C13 is more general.</w:t>
      </w:r>
    </w:p>
    <w:p w14:paraId="691C7E17" w14:textId="77777777" w:rsidR="00CF5188" w:rsidRDefault="00CF5188" w:rsidP="00D2601C">
      <w:pPr>
        <w:pStyle w:val="a6"/>
      </w:pPr>
    </w:p>
  </w:comment>
  <w:comment w:id="1183" w:author="CATT (Tangxun)" w:date="2024-02-02T16:07:00Z" w:initials="C">
    <w:p w14:paraId="18C63693" w14:textId="77777777" w:rsidR="00CF5188" w:rsidRDefault="00CF5188" w:rsidP="00D2601C">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rsidP="00D2601C">
      <w:pPr>
        <w:pStyle w:val="a6"/>
      </w:pPr>
      <w:r>
        <w:t>[Comments]:</w:t>
      </w:r>
    </w:p>
  </w:comment>
  <w:comment w:id="1184" w:author="CATT (Tangxun)" w:date="2024-02-02T16:07:00Z" w:initials="C">
    <w:p w14:paraId="1B1C3E09" w14:textId="77777777" w:rsidR="00CF5188" w:rsidRDefault="00CF5188" w:rsidP="00D2601C">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rsidP="00D2601C">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rsidP="00D2601C">
      <w:pPr>
        <w:pStyle w:val="a6"/>
      </w:pPr>
      <w:r>
        <w:t>[Comments]:</w:t>
      </w:r>
    </w:p>
  </w:comment>
  <w:comment w:id="1185" w:author="CATT (Tangxun)" w:date="2024-02-02T16:07:00Z" w:initials="C">
    <w:p w14:paraId="4998666D" w14:textId="77777777" w:rsidR="00CF5188" w:rsidRDefault="00CF5188" w:rsidP="00D2601C">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rsidP="00D2601C">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CF5188" w:rsidRDefault="00CF5188" w:rsidP="00D2601C">
      <w:pPr>
        <w:pStyle w:val="a6"/>
      </w:pPr>
      <w:r>
        <w:t>[Comments]:</w:t>
      </w:r>
    </w:p>
  </w:comment>
  <w:comment w:id="1186" w:author="CATT (Tangxun)" w:date="2024-02-02T16:07:00Z" w:initials="C">
    <w:p w14:paraId="19B86CC2" w14:textId="77777777" w:rsidR="00CF5188" w:rsidRDefault="00CF5188" w:rsidP="00D2601C">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rsidP="00D2601C">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CF5188" w:rsidRDefault="00CF5188" w:rsidP="00D2601C">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rsidP="00D2601C">
      <w:pPr>
        <w:pStyle w:val="a6"/>
      </w:pPr>
      <w:r>
        <w:t>[Comments]:</w:t>
      </w:r>
    </w:p>
  </w:comment>
  <w:comment w:id="1188" w:author="Samsung (Sangyeob Jung)" w:date="2024-02-02T16:07:00Z" w:initials="S">
    <w:p w14:paraId="3EE673E6" w14:textId="223C9BFB" w:rsidR="00CF5188" w:rsidRDefault="00E5575C" w:rsidP="00D2601C">
      <w:pPr>
        <w:pStyle w:val="a6"/>
      </w:pPr>
      <w:r>
        <w:t>[</w:t>
      </w:r>
      <w:r w:rsidR="00CF5188">
        <w:t xml:space="preserve">RIL]: S852 [Delegate]: Samsung (Aby)  [WI]: MUSIM [Class]: 1 </w:t>
      </w:r>
      <w:r w:rsidR="00CF5188">
        <w:rPr>
          <w:color w:val="FF0000"/>
        </w:rPr>
        <w:t xml:space="preserve">[Status]: ToDo </w:t>
      </w:r>
      <w:r w:rsidR="00CF5188">
        <w:t xml:space="preserve">[TDoc]: None </w:t>
      </w:r>
      <w:r w:rsidR="00CF5188">
        <w:rPr>
          <w:color w:val="FF0000"/>
        </w:rPr>
        <w:t>[Proposed Conclusion]: v135</w:t>
      </w:r>
    </w:p>
    <w:p w14:paraId="179D45B1" w14:textId="77777777" w:rsidR="00CF5188" w:rsidRDefault="00CF5188" w:rsidP="00D2601C">
      <w:pPr>
        <w:pStyle w:val="a6"/>
      </w:pPr>
      <w:r>
        <w:rPr>
          <w:b/>
        </w:rPr>
        <w:t>[Description]</w:t>
      </w:r>
      <w:r>
        <w:t>: Musim-NeedForGaps need to consider intrafrequency gaps and absence of target bandfilter</w:t>
      </w:r>
    </w:p>
    <w:p w14:paraId="0A2B55E1" w14:textId="77777777" w:rsidR="00CF5188" w:rsidRDefault="00CF5188" w:rsidP="00D2601C">
      <w:pPr>
        <w:pStyle w:val="a6"/>
      </w:pPr>
      <w:r>
        <w:t xml:space="preserve">[Proposed Change]: </w:t>
      </w:r>
    </w:p>
    <w:p w14:paraId="129F3E7F" w14:textId="77777777" w:rsidR="00CF5188" w:rsidRDefault="00CF5188" w:rsidP="00D2601C">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rsidP="00D2601C">
      <w:pPr>
        <w:pStyle w:val="a6"/>
      </w:pPr>
      <w:r>
        <w:t>Solution:</w:t>
      </w:r>
    </w:p>
    <w:p w14:paraId="56337BED" w14:textId="77777777" w:rsidR="00CF5188" w:rsidRDefault="00CF5188">
      <w:pPr>
        <w:pStyle w:val="B3"/>
      </w:pPr>
      <w:r>
        <w:t>3&gt; if UE has a preference for measurement gap requirement:</w:t>
      </w:r>
    </w:p>
    <w:p w14:paraId="1C334ABF" w14:textId="77777777" w:rsidR="00CF5188" w:rsidRDefault="00CF5188" w:rsidP="00583B13">
      <w:pPr>
        <w:pStyle w:val="B4"/>
      </w:pPr>
      <w: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rsidP="00583B13">
      <w:pPr>
        <w:pStyle w:val="B4"/>
      </w:pPr>
      <w:r>
        <w:t>4&gt;</w:t>
      </w:r>
      <w: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rsidP="00583B13">
      <w:pPr>
        <w:pStyle w:val="B4"/>
      </w:pPr>
      <w:r>
        <w:t>4&gt; include the gap requirement information of intra-frequency measurement for each supported NR serving cell;</w:t>
      </w:r>
    </w:p>
    <w:p w14:paraId="342A04F0" w14:textId="77777777" w:rsidR="00CF5188" w:rsidRDefault="00CF5188" w:rsidP="00D2601C">
      <w:pPr>
        <w:pStyle w:val="a6"/>
      </w:pPr>
      <w:r>
        <w:t xml:space="preserve">[Comments]: </w:t>
      </w:r>
    </w:p>
    <w:p w14:paraId="31045A9F" w14:textId="77777777" w:rsidR="00CF5188" w:rsidRDefault="00CF5188" w:rsidP="00D2601C">
      <w:pPr>
        <w:pStyle w:val="a6"/>
        <w:rPr>
          <w:rFonts w:eastAsiaTheme="minorEastAsia"/>
        </w:rPr>
      </w:pPr>
    </w:p>
  </w:comment>
  <w:comment w:id="1189" w:author="QC (Umesh)" w:date="2024-02-02T16:07:00Z" w:initials="QC">
    <w:p w14:paraId="5E6A5DF6" w14:textId="77777777" w:rsidR="00CF5188" w:rsidRDefault="00CF5188" w:rsidP="00D2601C">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CF5188" w:rsidRDefault="00CF5188" w:rsidP="00D2601C">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rsidP="00D2601C">
      <w:pPr>
        <w:pStyle w:val="a6"/>
      </w:pPr>
      <w:r>
        <w:t>In this case it may be better the UE reports PDD of the current and old satellite.</w:t>
      </w:r>
    </w:p>
    <w:p w14:paraId="0A0F370D" w14:textId="77777777" w:rsidR="00CF5188" w:rsidRDefault="00CF5188" w:rsidP="00D2601C">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rsidP="00D2601C">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rsidP="00D2601C">
      <w:pPr>
        <w:pStyle w:val="a6"/>
      </w:pPr>
    </w:p>
  </w:comment>
  <w:comment w:id="1190" w:author="Jarkko T. Koskela (Nokia)" w:date="2024-02-02T16:07:00Z" w:initials="JTK(">
    <w:p w14:paraId="4BFA5E64" w14:textId="77777777" w:rsidR="00CF5188" w:rsidRDefault="00CF5188" w:rsidP="00D2601C">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rsidP="00D2601C">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rsidP="00D2601C">
      <w:pPr>
        <w:pStyle w:val="a6"/>
      </w:pPr>
      <w:r>
        <w:rPr>
          <w:b/>
        </w:rPr>
        <w:t>[Proposed Change]</w:t>
      </w:r>
      <w:r>
        <w:t>: See N001 for solution.</w:t>
      </w:r>
    </w:p>
    <w:p w14:paraId="5DC92516" w14:textId="77777777" w:rsidR="00CF5188" w:rsidRDefault="00CF5188" w:rsidP="00D2601C">
      <w:pPr>
        <w:pStyle w:val="a6"/>
      </w:pPr>
      <w:r>
        <w:t xml:space="preserve">[Comments]: </w:t>
      </w:r>
    </w:p>
    <w:p w14:paraId="4AF07A6F" w14:textId="77777777" w:rsidR="00CF5188" w:rsidRDefault="00CF5188" w:rsidP="00D2601C">
      <w:pPr>
        <w:pStyle w:val="a6"/>
      </w:pPr>
    </w:p>
  </w:comment>
  <w:comment w:id="1191" w:author="Xiaomi (Yujian)" w:date="2024-02-02T16:07:00Z" w:initials="X">
    <w:p w14:paraId="2F343604" w14:textId="77777777" w:rsidR="00CF5188" w:rsidRDefault="00CF5188" w:rsidP="00D2601C">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rsidP="00D2601C">
      <w:pPr>
        <w:pStyle w:val="a6"/>
      </w:pPr>
      <w:r>
        <w:rPr>
          <w:b/>
        </w:rPr>
        <w:t>[Description]</w:t>
      </w:r>
      <w:r>
        <w:t xml:space="preserve">: UE cannot report that UL traffic information for one QoS flow becomes unavailable. </w:t>
      </w:r>
    </w:p>
    <w:p w14:paraId="36963434" w14:textId="77777777" w:rsidR="00CF5188" w:rsidRDefault="00CF5188" w:rsidP="00D2601C">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CF5188" w:rsidRDefault="00CF5188" w:rsidP="00D2601C">
      <w:pPr>
        <w:pStyle w:val="a6"/>
        <w:rPr>
          <w:rFonts w:eastAsia="等线"/>
          <w:lang w:eastAsia="zh-CN"/>
        </w:rPr>
      </w:pPr>
    </w:p>
    <w:p w14:paraId="1C0C30A2" w14:textId="77777777" w:rsidR="00CF5188" w:rsidRDefault="00CF5188" w:rsidP="00D2601C">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CF5188" w:rsidRDefault="00CF5188" w:rsidP="00D2601C">
      <w:pPr>
        <w:pStyle w:val="a6"/>
      </w:pPr>
      <w:r>
        <w:t>[Comments]:</w:t>
      </w:r>
    </w:p>
    <w:p w14:paraId="51262023" w14:textId="77777777" w:rsidR="00CF5188" w:rsidRDefault="00CF5188" w:rsidP="00D2601C">
      <w:pPr>
        <w:pStyle w:val="a6"/>
      </w:pPr>
    </w:p>
  </w:comment>
  <w:comment w:id="1192" w:author="Spreadtrum Communications" w:date="2024-02-02T16:07:00Z" w:initials="SPRD">
    <w:p w14:paraId="018853C9" w14:textId="77777777" w:rsidR="00CF5188" w:rsidRDefault="00CF5188" w:rsidP="00D2601C">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CF5188" w:rsidRDefault="00CF5188" w:rsidP="00D2601C">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CF5188" w:rsidRDefault="00CF5188" w:rsidP="00D2601C">
      <w:pPr>
        <w:pStyle w:val="a6"/>
      </w:pPr>
      <w:r>
        <w:t xml:space="preserve">[Proposed Change]: </w:t>
      </w:r>
    </w:p>
    <w:p w14:paraId="6C106585" w14:textId="77777777" w:rsidR="00CF5188" w:rsidRDefault="00CF5188" w:rsidP="00D2601C">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CF5188" w:rsidRDefault="00CF5188" w:rsidP="00D2601C">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rsidP="00D2601C">
      <w:pPr>
        <w:pStyle w:val="a6"/>
      </w:pPr>
      <w:r>
        <w:t>[Comments]:</w:t>
      </w:r>
    </w:p>
    <w:p w14:paraId="32433BA0" w14:textId="77777777" w:rsidR="00CF5188" w:rsidRDefault="00CF5188" w:rsidP="00D2601C">
      <w:pPr>
        <w:pStyle w:val="a6"/>
      </w:pPr>
    </w:p>
  </w:comment>
  <w:comment w:id="1193" w:author="Xiaomi (Yujian)" w:date="2024-02-02T16:07:00Z" w:initials="X">
    <w:p w14:paraId="3DAD4912" w14:textId="77777777" w:rsidR="00CF5188" w:rsidRDefault="00CF5188" w:rsidP="00D2601C">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rsidP="00D2601C">
      <w:pPr>
        <w:pStyle w:val="a6"/>
      </w:pPr>
      <w:r>
        <w:rPr>
          <w:b/>
        </w:rPr>
        <w:t>[Description]</w:t>
      </w:r>
      <w:r>
        <w:t>: Needs to decouple URLLC UEs reporting BAT from XR functionality.</w:t>
      </w:r>
    </w:p>
    <w:p w14:paraId="68680573" w14:textId="77777777" w:rsidR="00CF5188" w:rsidRDefault="00CF5188" w:rsidP="00D2601C">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rsidP="00D2601C">
      <w:pPr>
        <w:pStyle w:val="a6"/>
      </w:pPr>
      <w:r>
        <w:t xml:space="preserve">- BAT reporting capability required for URLLC </w:t>
      </w:r>
    </w:p>
    <w:p w14:paraId="729C5815" w14:textId="77777777" w:rsidR="00CF5188" w:rsidRDefault="00CF5188" w:rsidP="00D2601C">
      <w:pPr>
        <w:pStyle w:val="a6"/>
      </w:pPr>
      <w:r>
        <w:t>- Need a solution that allows URLLC to use BAT reporting without support XR”.</w:t>
      </w:r>
    </w:p>
    <w:p w14:paraId="208C7D02" w14:textId="77777777" w:rsidR="00CF5188" w:rsidRDefault="00CF5188" w:rsidP="00D2601C">
      <w:pPr>
        <w:pStyle w:val="a6"/>
        <w:rPr>
          <w:rFonts w:eastAsiaTheme="minorEastAsia"/>
        </w:rPr>
      </w:pPr>
    </w:p>
    <w:p w14:paraId="2F393BAE" w14:textId="77777777" w:rsidR="00CF5188" w:rsidRDefault="00CF5188" w:rsidP="00D2601C">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CF5188" w:rsidRDefault="00CF5188" w:rsidP="00D2601C">
      <w:pPr>
        <w:pStyle w:val="a6"/>
      </w:pPr>
      <w:r>
        <w:t>[Comments]:</w:t>
      </w:r>
    </w:p>
  </w:comment>
  <w:comment w:id="1194" w:author="NEC (Hisashi)" w:date="2024-02-02T16:07:00Z" w:initials="w">
    <w:p w14:paraId="3C4138ED" w14:textId="77777777" w:rsidR="00CF5188" w:rsidRDefault="00CF5188" w:rsidP="00D2601C">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CF5188" w:rsidRDefault="00CF5188" w:rsidP="00D2601C">
      <w:pPr>
        <w:pStyle w:val="a6"/>
      </w:pPr>
      <w:r>
        <w:rPr>
          <w:b/>
          <w:bCs/>
        </w:rPr>
        <w:t>[Description]</w:t>
      </w:r>
      <w:r>
        <w:t>: PDU set identification ability should not change during a connection session.</w:t>
      </w:r>
    </w:p>
    <w:p w14:paraId="0D21685D" w14:textId="77777777" w:rsidR="00CF5188" w:rsidRDefault="00CF5188" w:rsidP="00D2601C">
      <w:pPr>
        <w:pStyle w:val="a6"/>
      </w:pPr>
      <w:r>
        <w:rPr>
          <w:b/>
          <w:bCs/>
        </w:rPr>
        <w:t>[Proposed Change]</w:t>
      </w:r>
      <w:r>
        <w:t>: delete "or if the information …." part.</w:t>
      </w:r>
    </w:p>
    <w:p w14:paraId="530C3E1B" w14:textId="77777777" w:rsidR="00CF5188" w:rsidRDefault="00CF5188" w:rsidP="00D2601C">
      <w:pPr>
        <w:pStyle w:val="a6"/>
      </w:pPr>
      <w:r>
        <w:t xml:space="preserve">[Comments]: </w:t>
      </w:r>
    </w:p>
    <w:p w14:paraId="6F414B8D" w14:textId="77777777" w:rsidR="00CF5188" w:rsidRDefault="00CF5188" w:rsidP="00D2601C">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rsidP="00D2601C">
      <w:pPr>
        <w:pStyle w:val="a6"/>
      </w:pPr>
    </w:p>
    <w:p w14:paraId="3CDA416E" w14:textId="77777777" w:rsidR="00CF5188" w:rsidRDefault="00CF5188" w:rsidP="00D2601C">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CF5188" w:rsidRDefault="00CF5188" w:rsidP="00D2601C">
      <w:pPr>
        <w:pStyle w:val="a6"/>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CF5188" w:rsidRDefault="00CF5188" w:rsidP="00D2601C">
      <w:pPr>
        <w:pStyle w:val="a6"/>
      </w:pPr>
      <w:r>
        <w:rPr>
          <w:b/>
          <w:bCs/>
        </w:rPr>
        <w:t>[Description]</w:t>
      </w:r>
      <w:r>
        <w:t xml:space="preserve">: </w:t>
      </w:r>
      <w:r>
        <w:br/>
        <w:t>Wrong handling on NR sidelink positioning</w:t>
      </w:r>
    </w:p>
    <w:p w14:paraId="321868DF" w14:textId="77777777" w:rsidR="00CF5188" w:rsidRDefault="00CF5188" w:rsidP="00D2601C">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rsidP="00D2601C">
      <w:pPr>
        <w:pStyle w:val="a6"/>
      </w:pPr>
      <w:r>
        <w:t>1&gt;</w:t>
      </w:r>
      <w:r>
        <w:tab/>
        <w:t xml:space="preserve">if configured to provide configured grant assistance information for </w:t>
      </w:r>
      <w:r>
        <w:rPr>
          <w:color w:val="0000FF"/>
        </w:rPr>
        <w:t>NR sidelink positioning</w:t>
      </w:r>
      <w:r>
        <w:t>:</w:t>
      </w:r>
    </w:p>
    <w:p w14:paraId="44142246" w14:textId="77777777" w:rsidR="00CF5188" w:rsidRDefault="00CF5188" w:rsidP="00D2601C">
      <w:pPr>
        <w:pStyle w:val="a6"/>
      </w:pPr>
      <w:r>
        <w:t>2&gt;</w:t>
      </w:r>
      <w:r>
        <w:tab/>
        <w:t>include the sl-PRS-UE-AssistanceInformationNR;</w:t>
      </w:r>
    </w:p>
    <w:p w14:paraId="3B4318D5" w14:textId="77777777" w:rsidR="00CF5188" w:rsidRDefault="00CF5188" w:rsidP="00D2601C">
      <w:pPr>
        <w:pStyle w:val="a6"/>
      </w:pPr>
    </w:p>
    <w:p w14:paraId="20C14455" w14:textId="77777777" w:rsidR="00CF5188" w:rsidRDefault="00CF5188" w:rsidP="00D2601C">
      <w:pPr>
        <w:pStyle w:val="a6"/>
      </w:pPr>
      <w:r>
        <w:t xml:space="preserve">[Comments]: </w:t>
      </w:r>
      <w:r>
        <w:br/>
      </w:r>
    </w:p>
  </w:comment>
  <w:comment w:id="1195" w:author="vivo (Yuan)" w:date="2024-02-02T16:07:00Z" w:initials="Del">
    <w:p w14:paraId="5E330A8B" w14:textId="77777777" w:rsidR="00CF5188" w:rsidRDefault="00CF5188" w:rsidP="00D2601C">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CF5188" w:rsidRDefault="00CF5188" w:rsidP="00D2601C">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rsidP="00D2601C">
      <w:pPr>
        <w:pStyle w:val="a6"/>
      </w:pPr>
      <w:r>
        <w:rPr>
          <w:b/>
        </w:rPr>
        <w:t>[Proposed Change]</w:t>
      </w:r>
      <w:r>
        <w:t>: Add “or sl-PRS-UE-AssistanceInformationNR”.</w:t>
      </w:r>
    </w:p>
    <w:p w14:paraId="36352777" w14:textId="77777777" w:rsidR="00CF5188" w:rsidRDefault="00CF5188" w:rsidP="00D2601C">
      <w:pPr>
        <w:pStyle w:val="a6"/>
      </w:pPr>
      <w:r>
        <w:t>[Comments]:</w:t>
      </w:r>
    </w:p>
  </w:comment>
  <w:comment w:id="1197" w:author="vivo (Yuan)" w:date="2024-02-02T16:07:00Z" w:initials="Del">
    <w:p w14:paraId="0A592A15" w14:textId="77777777" w:rsidR="00CF5188" w:rsidRDefault="00CF5188" w:rsidP="00D2601C">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CF5188" w:rsidRDefault="00CF5188" w:rsidP="00D2601C">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rsidP="00D2601C">
      <w:pPr>
        <w:pStyle w:val="a6"/>
      </w:pPr>
      <w:r>
        <w:rPr>
          <w:b/>
        </w:rPr>
        <w:t>[Proposed Change]</w:t>
      </w:r>
      <w:r>
        <w:t>: Add “or NR sidelink positioning”.</w:t>
      </w:r>
    </w:p>
    <w:p w14:paraId="0BE17CA4" w14:textId="77777777" w:rsidR="00CF5188" w:rsidRDefault="00CF5188" w:rsidP="00D2601C">
      <w:pPr>
        <w:pStyle w:val="a6"/>
      </w:pPr>
      <w:r>
        <w:t>[Comments]:</w:t>
      </w:r>
    </w:p>
    <w:p w14:paraId="3A5A15FE" w14:textId="77777777" w:rsidR="00CF5188" w:rsidRDefault="00CF5188" w:rsidP="00D2601C">
      <w:pPr>
        <w:pStyle w:val="a6"/>
      </w:pPr>
    </w:p>
  </w:comment>
  <w:comment w:id="1199" w:author="Intel (Yi Guo)" w:date="2024-02-02T16:07:00Z" w:initials="GY">
    <w:p w14:paraId="316D06A0" w14:textId="77777777" w:rsidR="00CF5188" w:rsidRDefault="00CF5188" w:rsidP="00D2601C">
      <w:pPr>
        <w:pStyle w:val="a6"/>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CF5188" w:rsidRDefault="00CF5188" w:rsidP="00D2601C">
      <w:pPr>
        <w:pStyle w:val="a6"/>
      </w:pPr>
      <w:r>
        <w:t xml:space="preserve">[Description]: </w:t>
      </w:r>
    </w:p>
    <w:p w14:paraId="65143AEA" w14:textId="77777777" w:rsidR="00CF5188" w:rsidRDefault="00CF5188" w:rsidP="00D2601C">
      <w:pPr>
        <w:pStyle w:val="a6"/>
      </w:pPr>
      <w:r>
        <w:t>Duplicated transmission behavior</w:t>
      </w:r>
      <w:r>
        <w:br/>
      </w:r>
    </w:p>
    <w:p w14:paraId="25030AD5" w14:textId="77777777" w:rsidR="00CF5188" w:rsidRDefault="00CF5188" w:rsidP="00D2601C">
      <w:pPr>
        <w:pStyle w:val="a6"/>
      </w:pPr>
      <w:r>
        <w:t xml:space="preserve">[Proposed Change]: </w:t>
      </w:r>
    </w:p>
    <w:p w14:paraId="72170B9C" w14:textId="77777777" w:rsidR="00CF5188" w:rsidRDefault="00CF5188" w:rsidP="00D2601C">
      <w:pPr>
        <w:pStyle w:val="a6"/>
      </w:pPr>
      <w:r>
        <w:t xml:space="preserve">This part is not needed, should be removed since it has been covered by </w:t>
      </w:r>
    </w:p>
    <w:p w14:paraId="0BB202BE" w14:textId="77777777" w:rsidR="00CF5188" w:rsidRDefault="00CF5188" w:rsidP="00D2601C">
      <w:pPr>
        <w:pStyle w:val="a6"/>
      </w:pPr>
      <w:r>
        <w:t>1&gt;</w:t>
      </w:r>
      <w:r>
        <w:tab/>
        <w:t>else:</w:t>
      </w:r>
    </w:p>
    <w:p w14:paraId="21826A8E" w14:textId="77777777" w:rsidR="00CF5188" w:rsidRDefault="00CF5188" w:rsidP="00D2601C">
      <w:pPr>
        <w:pStyle w:val="a6"/>
      </w:pPr>
      <w:r>
        <w:t>2&gt;</w:t>
      </w:r>
      <w:r>
        <w:tab/>
        <w:t xml:space="preserve">submit the </w:t>
      </w:r>
      <w:r>
        <w:rPr>
          <w:i/>
          <w:iCs/>
        </w:rPr>
        <w:t>UEAssistanceInformation</w:t>
      </w:r>
      <w:r>
        <w:t xml:space="preserve"> message to lower layers for transmission.</w:t>
      </w:r>
    </w:p>
    <w:p w14:paraId="20A30000" w14:textId="77777777" w:rsidR="00CF5188" w:rsidRDefault="00CF5188" w:rsidP="00D2601C">
      <w:pPr>
        <w:pStyle w:val="a6"/>
      </w:pPr>
      <w:r>
        <w:br/>
      </w:r>
    </w:p>
    <w:p w14:paraId="3EA477D4" w14:textId="77777777" w:rsidR="00CF5188" w:rsidRDefault="00CF5188" w:rsidP="00D2601C">
      <w:pPr>
        <w:pStyle w:val="a6"/>
      </w:pPr>
      <w:r>
        <w:t xml:space="preserve">[Comments]: </w:t>
      </w:r>
      <w:r>
        <w:br/>
      </w:r>
    </w:p>
  </w:comment>
  <w:comment w:id="1198" w:author="Ericsson (Ritesh Shreevastav)" w:date="2024-02-02T16:07:00Z" w:initials="RS">
    <w:p w14:paraId="59BE5DFE" w14:textId="77777777" w:rsidR="00CF5188" w:rsidRDefault="00CF5188" w:rsidP="00D2601C">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rsidP="00D2601C">
      <w:pPr>
        <w:pStyle w:val="a6"/>
      </w:pPr>
      <w:r>
        <w:rPr>
          <w:b/>
        </w:rPr>
        <w:t>[Description]</w:t>
      </w:r>
      <w:r>
        <w:t>: The clause should appear before. Not in the end</w:t>
      </w:r>
    </w:p>
    <w:p w14:paraId="39912038" w14:textId="77777777" w:rsidR="00CF5188" w:rsidRDefault="00CF5188" w:rsidP="00D2601C">
      <w:pPr>
        <w:pStyle w:val="a6"/>
      </w:pPr>
      <w:r>
        <w:rPr>
          <w:b/>
        </w:rPr>
        <w:t>[Proposed Change]</w:t>
      </w:r>
      <w:r>
        <w:t xml:space="preserve">: Move the clause before the else clause </w:t>
      </w:r>
    </w:p>
    <w:p w14:paraId="670D00C9" w14:textId="77777777" w:rsidR="00CF5188" w:rsidRDefault="00CF5188" w:rsidP="00D2601C">
      <w:pPr>
        <w:pStyle w:val="a6"/>
      </w:pPr>
      <w:r>
        <w:rPr>
          <w:b/>
        </w:rPr>
        <w:t>[Comments]</w:t>
      </w:r>
      <w:r>
        <w:t>: To fix in rapporteur CR</w:t>
      </w:r>
    </w:p>
    <w:p w14:paraId="17E95F6F" w14:textId="77777777" w:rsidR="00CF5188" w:rsidRDefault="00CF5188" w:rsidP="00D2601C">
      <w:pPr>
        <w:pStyle w:val="a6"/>
      </w:pPr>
    </w:p>
  </w:comment>
  <w:comment w:id="1200" w:author="vivo (Yuan)" w:date="2024-02-02T16:07:00Z" w:initials="Del">
    <w:p w14:paraId="6FD06003" w14:textId="77777777" w:rsidR="00CF5188" w:rsidRDefault="00CF5188" w:rsidP="00D2601C">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CF5188" w:rsidRDefault="00CF5188" w:rsidP="00D2601C">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rsidP="00D2601C">
      <w:pPr>
        <w:pStyle w:val="a6"/>
      </w:pPr>
      <w:r>
        <w:rPr>
          <w:b/>
        </w:rPr>
        <w:t>[Proposed Change]</w:t>
      </w:r>
      <w:r>
        <w:t>: Remove this clause.</w:t>
      </w:r>
    </w:p>
    <w:p w14:paraId="04C133B9" w14:textId="77777777" w:rsidR="00CF5188" w:rsidRDefault="00CF5188" w:rsidP="00D2601C">
      <w:pPr>
        <w:pStyle w:val="a6"/>
      </w:pPr>
      <w:r>
        <w:rPr>
          <w:b/>
        </w:rPr>
        <w:t>[Comments]</w:t>
      </w:r>
      <w:r>
        <w:t>: (Ericsson-Ritesh) Positioning Rapporuer to fix this as part of positioning WI rapporteur CR</w:t>
      </w:r>
    </w:p>
  </w:comment>
  <w:comment w:id="1253" w:author="Samsung (Seung-Beom)" w:date="2024-02-02T16:07:00Z" w:initials="SS">
    <w:p w14:paraId="358C14E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rsidP="00D2601C">
      <w:pPr>
        <w:pStyle w:val="a6"/>
      </w:pPr>
      <w:r>
        <w:rPr>
          <w:b/>
        </w:rPr>
        <w:t>[Description]</w:t>
      </w:r>
      <w:r>
        <w:t xml:space="preserve">: Correction on release of MHI </w:t>
      </w:r>
    </w:p>
    <w:p w14:paraId="590B7FB7" w14:textId="77777777" w:rsidR="00CF5188" w:rsidRDefault="00CF5188" w:rsidP="00D2601C">
      <w:pPr>
        <w:pStyle w:val="a6"/>
      </w:pPr>
      <w:r>
        <w:t xml:space="preserve">[Proposed Change]: </w:t>
      </w:r>
    </w:p>
    <w:p w14:paraId="23123616" w14:textId="77777777" w:rsidR="00CF5188" w:rsidRDefault="00CF5188" w:rsidP="00D2601C">
      <w:pPr>
        <w:pStyle w:val="a6"/>
      </w:pPr>
      <w:r>
        <w:t>Problem:</w:t>
      </w:r>
    </w:p>
    <w:p w14:paraId="1B395235" w14:textId="77777777" w:rsidR="00CF5188" w:rsidRDefault="00CF5188" w:rsidP="00D2601C">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rsidP="00D2601C">
      <w:pPr>
        <w:pStyle w:val="a6"/>
      </w:pPr>
      <w:r>
        <w:t>Solution:</w:t>
      </w:r>
    </w:p>
    <w:p w14:paraId="5FC806F9" w14:textId="77777777" w:rsidR="00CF5188" w:rsidRDefault="00CF5188" w:rsidP="00D2601C">
      <w:pPr>
        <w:pStyle w:val="a6"/>
      </w:pPr>
      <w:r>
        <w:t>5.7.9.3 Release of Mobility History Information</w:t>
      </w:r>
    </w:p>
    <w:p w14:paraId="087000D6" w14:textId="77777777" w:rsidR="00CF5188" w:rsidRDefault="00CF5188" w:rsidP="00D2601C">
      <w:pPr>
        <w:pStyle w:val="a6"/>
      </w:pPr>
      <w:r>
        <w:t>If the UE supports storage of mobility history information, the UE shall:</w:t>
      </w:r>
    </w:p>
    <w:p w14:paraId="73FF29C7" w14:textId="77777777" w:rsidR="00CF5188" w:rsidRDefault="00CF5188" w:rsidP="00D2601C">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rsidP="00D2601C">
      <w:pPr>
        <w:pStyle w:val="a6"/>
      </w:pPr>
      <w:r>
        <w:t>[Comments]:</w:t>
      </w:r>
    </w:p>
    <w:p w14:paraId="41AF7689" w14:textId="77777777" w:rsidR="00CF5188" w:rsidRDefault="00CF5188" w:rsidP="00D2601C">
      <w:pPr>
        <w:pStyle w:val="a6"/>
      </w:pPr>
    </w:p>
  </w:comment>
  <w:comment w:id="1261" w:author="Nokia (GWO1)" w:date="2024-02-02T16:07:00Z" w:initials="N">
    <w:p w14:paraId="3BB14DDB" w14:textId="77777777" w:rsidR="00CF5188" w:rsidRDefault="00CF5188" w:rsidP="00D2601C">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CF5188" w:rsidRDefault="00CF5188" w:rsidP="00D2601C">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rsidP="00D2601C">
      <w:pPr>
        <w:pStyle w:val="a6"/>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rsidP="00D2601C">
      <w:pPr>
        <w:pStyle w:val="a6"/>
      </w:pPr>
    </w:p>
    <w:p w14:paraId="36E7504C" w14:textId="77777777" w:rsidR="00CF5188" w:rsidRDefault="00CF5188" w:rsidP="00D2601C">
      <w:pPr>
        <w:pStyle w:val="a6"/>
      </w:pPr>
      <w:r>
        <w:t xml:space="preserve">[Comments]: </w:t>
      </w:r>
    </w:p>
    <w:p w14:paraId="04EB0372" w14:textId="77777777" w:rsidR="00CF5188" w:rsidRDefault="00CF5188" w:rsidP="00D2601C">
      <w:pPr>
        <w:pStyle w:val="a6"/>
      </w:pPr>
    </w:p>
  </w:comment>
  <w:comment w:id="1262" w:author="CATT (Tangxun)" w:date="2024-02-02T16:07:00Z" w:initials="C">
    <w:p w14:paraId="1CD652A0" w14:textId="77777777" w:rsidR="00CF5188" w:rsidRDefault="00CF5188" w:rsidP="00D2601C">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CF5188" w:rsidRDefault="00CF5188" w:rsidP="00D2601C">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rsidP="00D2601C">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CF5188" w:rsidRDefault="00CF5188" w:rsidP="00D2601C">
      <w:pPr>
        <w:pStyle w:val="a6"/>
        <w:rPr>
          <w:lang w:eastAsia="zh-CN"/>
        </w:rPr>
      </w:pPr>
      <w:r>
        <w:rPr>
          <w:b/>
        </w:rPr>
        <w:t>[Proposed Change]</w:t>
      </w:r>
      <w:r>
        <w:rPr>
          <w:rFonts w:hint="eastAsia"/>
          <w:lang w:eastAsia="zh-CN"/>
        </w:rPr>
        <w:t>: “if any” is added in the end of this sentence.</w:t>
      </w:r>
    </w:p>
    <w:p w14:paraId="085E140E" w14:textId="77777777" w:rsidR="00CF5188" w:rsidRDefault="00CF5188" w:rsidP="00D2601C">
      <w:pPr>
        <w:pStyle w:val="a6"/>
      </w:pPr>
      <w:r>
        <w:t>[Comments]:</w:t>
      </w:r>
    </w:p>
  </w:comment>
  <w:comment w:id="1265" w:author="Ericsson (Ali)" w:date="2024-02-02T16:07:00Z" w:initials="E">
    <w:p w14:paraId="10A40997" w14:textId="77777777" w:rsidR="00CF5188" w:rsidRDefault="00CF5188" w:rsidP="00D2601C">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CF5188" w:rsidRDefault="00CF5188" w:rsidP="00D2601C">
      <w:pPr>
        <w:pStyle w:val="a6"/>
      </w:pPr>
      <w:r>
        <w:rPr>
          <w:b/>
        </w:rPr>
        <w:t>[Description]</w:t>
      </w:r>
      <w:r>
        <w:t xml:space="preserve">: this should be </w:t>
      </w:r>
      <w:r>
        <w:rPr>
          <w:i/>
        </w:rPr>
        <w:t>snpn-IdentityList</w:t>
      </w:r>
    </w:p>
    <w:p w14:paraId="649F6CDE" w14:textId="77777777" w:rsidR="00CF5188" w:rsidRDefault="00CF5188" w:rsidP="00D2601C">
      <w:pPr>
        <w:pStyle w:val="a6"/>
      </w:pPr>
      <w:r>
        <w:t xml:space="preserve">[Proposed Change]: </w:t>
      </w:r>
    </w:p>
    <w:p w14:paraId="389D109B" w14:textId="77777777" w:rsidR="00CF5188" w:rsidRDefault="00CF5188" w:rsidP="00D2601C">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rsidP="00D2601C">
      <w:pPr>
        <w:pStyle w:val="a6"/>
      </w:pPr>
    </w:p>
    <w:p w14:paraId="723457BB" w14:textId="77777777" w:rsidR="00CF5188" w:rsidRDefault="00CF5188" w:rsidP="00D2601C">
      <w:pPr>
        <w:pStyle w:val="a6"/>
      </w:pPr>
      <w:r>
        <w:t xml:space="preserve">[Comments]: </w:t>
      </w:r>
    </w:p>
    <w:p w14:paraId="1D540DDD" w14:textId="77777777" w:rsidR="00CF5188" w:rsidRDefault="00CF5188" w:rsidP="00D2601C">
      <w:pPr>
        <w:pStyle w:val="a6"/>
      </w:pPr>
    </w:p>
  </w:comment>
  <w:comment w:id="1266" w:author="Huawei-YinghaoGuo" w:date="2024-02-02T16:07:00Z" w:initials="YG">
    <w:p w14:paraId="57341C8E" w14:textId="77777777" w:rsidR="00CF5188" w:rsidRDefault="00CF5188" w:rsidP="00D2601C">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CF5188" w:rsidRDefault="00CF5188" w:rsidP="00D2601C">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rsidP="00D2601C">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rsidP="00D2601C">
      <w:pPr>
        <w:pStyle w:val="a6"/>
      </w:pPr>
    </w:p>
    <w:p w14:paraId="45450FC5" w14:textId="77777777" w:rsidR="00CF5188" w:rsidRDefault="00CF5188" w:rsidP="00D2601C">
      <w:pPr>
        <w:pStyle w:val="a6"/>
      </w:pPr>
    </w:p>
  </w:comment>
  <w:comment w:id="1267" w:author="Ericsson (Ali)" w:date="2024-02-02T16:07:00Z" w:initials="E">
    <w:p w14:paraId="194D341A" w14:textId="77777777" w:rsidR="00CF5188" w:rsidRDefault="00CF5188" w:rsidP="00D2601C">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CF5188" w:rsidRDefault="00CF5188" w:rsidP="00D2601C">
      <w:pPr>
        <w:pStyle w:val="a6"/>
      </w:pPr>
      <w:r>
        <w:rPr>
          <w:b/>
        </w:rPr>
        <w:t>[Description]</w:t>
      </w:r>
      <w:r>
        <w:t>: Better to simplify this text as it does not cover the RA-SDT related RA-report. Instead of adding RA-SDT we suggest to simplify it to be future proof.</w:t>
      </w:r>
    </w:p>
    <w:p w14:paraId="562426F8" w14:textId="77777777" w:rsidR="00CF5188" w:rsidRDefault="00CF5188" w:rsidP="00D2601C">
      <w:pPr>
        <w:pStyle w:val="a6"/>
      </w:pPr>
    </w:p>
    <w:p w14:paraId="45C536F2" w14:textId="77777777" w:rsidR="00CF5188" w:rsidRDefault="00CF5188" w:rsidP="00D2601C">
      <w:pPr>
        <w:pStyle w:val="a6"/>
      </w:pPr>
      <w:r>
        <w:t>Same comment is valid for the RA-repport in SNPN mode below.</w:t>
      </w:r>
    </w:p>
    <w:p w14:paraId="65C05106" w14:textId="77777777" w:rsidR="00CF5188" w:rsidRDefault="00CF5188" w:rsidP="00D2601C">
      <w:pPr>
        <w:pStyle w:val="a6"/>
      </w:pPr>
    </w:p>
    <w:p w14:paraId="1BEC2B0C" w14:textId="77777777" w:rsidR="00CF5188" w:rsidRDefault="00CF5188" w:rsidP="00D2601C">
      <w:pPr>
        <w:pStyle w:val="a6"/>
      </w:pPr>
      <w:r>
        <w:t xml:space="preserve">[Proposed Chang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rsidP="00D2601C">
      <w:pPr>
        <w:pStyle w:val="a6"/>
      </w:pPr>
    </w:p>
    <w:p w14:paraId="76081F88" w14:textId="77777777" w:rsidR="00CF5188" w:rsidRDefault="00CF5188" w:rsidP="00D2601C">
      <w:pPr>
        <w:pStyle w:val="a6"/>
      </w:pPr>
      <w:r>
        <w:t xml:space="preserve">[Comments]: </w:t>
      </w:r>
    </w:p>
    <w:p w14:paraId="6A385B55" w14:textId="77777777" w:rsidR="00CF5188" w:rsidRDefault="00CF5188" w:rsidP="00D2601C">
      <w:pPr>
        <w:pStyle w:val="a6"/>
      </w:pPr>
    </w:p>
  </w:comment>
  <w:comment w:id="1268" w:author="Huawei-YinghaoGuo" w:date="2024-02-02T16:07:00Z" w:initials="YG">
    <w:p w14:paraId="0DE6559F" w14:textId="77777777" w:rsidR="00CF5188" w:rsidRDefault="00CF5188" w:rsidP="00D2601C">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rsidP="00D2601C">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rsidP="00D2601C">
      <w:pPr>
        <w:pStyle w:val="a6"/>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rsidP="00D2601C">
      <w:pPr>
        <w:pStyle w:val="a6"/>
      </w:pPr>
    </w:p>
    <w:p w14:paraId="521B0B6E" w14:textId="77777777" w:rsidR="00CF5188" w:rsidRDefault="00CF5188" w:rsidP="00D2601C">
      <w:pPr>
        <w:pStyle w:val="a6"/>
      </w:pPr>
    </w:p>
  </w:comment>
  <w:comment w:id="1269" w:author="Fujitsu" w:date="2024-02-02T16:07:00Z" w:initials="Fujitsu">
    <w:p w14:paraId="177F7026" w14:textId="77777777" w:rsidR="00CF5188" w:rsidRDefault="00CF5188" w:rsidP="00D2601C">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rsidP="00D2601C">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rsidP="00D2601C">
      <w:pPr>
        <w:pStyle w:val="a6"/>
      </w:pPr>
      <w:r>
        <w:t>For RA report, the tracking area code of the related cell is missing.</w:t>
      </w:r>
    </w:p>
    <w:p w14:paraId="238B1C90" w14:textId="77777777" w:rsidR="00CF5188" w:rsidRDefault="00CF5188" w:rsidP="00D2601C">
      <w:pPr>
        <w:pStyle w:val="a6"/>
      </w:pPr>
      <w:r>
        <w:t xml:space="preserve">[Proposed Change]: </w:t>
      </w:r>
    </w:p>
    <w:p w14:paraId="06FF2DD3" w14:textId="77777777" w:rsidR="00CF5188" w:rsidRDefault="00CF5188" w:rsidP="00D2601C">
      <w:pPr>
        <w:pStyle w:val="a6"/>
      </w:pPr>
      <w:r>
        <w:t>4&gt;</w:t>
      </w:r>
      <w:r>
        <w:tab/>
        <w:t>if the UE supports spCell ID indication:</w:t>
      </w:r>
    </w:p>
    <w:p w14:paraId="6EB15263" w14:textId="77777777" w:rsidR="00CF5188" w:rsidRDefault="00CF5188" w:rsidP="00D2601C">
      <w:pPr>
        <w:pStyle w:val="a6"/>
      </w:pPr>
      <w:r>
        <w:t>5&gt;</w:t>
      </w:r>
      <w:r>
        <w:tab/>
        <w:t>if the corresponding random-access procedure was performed on an SCell of MCG:</w:t>
      </w:r>
    </w:p>
    <w:p w14:paraId="0E3854C6" w14:textId="77777777" w:rsidR="00CF5188" w:rsidRDefault="00CF5188" w:rsidP="00D2601C">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rsidP="00D2601C">
      <w:pPr>
        <w:pStyle w:val="a6"/>
      </w:pPr>
      <w:r>
        <w:t>5&gt;</w:t>
      </w:r>
      <w:r>
        <w:tab/>
        <w:t>if the corresponding random-access procedure was performed on an SCell of SCG:</w:t>
      </w:r>
    </w:p>
    <w:p w14:paraId="1BF15D36" w14:textId="77777777" w:rsidR="00CF5188" w:rsidRDefault="00CF5188" w:rsidP="00D2601C">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rsidP="00D2601C">
      <w:pPr>
        <w:pStyle w:val="a6"/>
      </w:pPr>
      <w:r>
        <w:t>5&gt;</w:t>
      </w:r>
      <w:r>
        <w:tab/>
        <w:t>if the corresponding random-access procedure was performed on PSCell:</w:t>
      </w:r>
    </w:p>
    <w:p w14:paraId="7E5A5698" w14:textId="77777777" w:rsidR="00CF5188" w:rsidRDefault="00CF5188" w:rsidP="00D2601C">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rsidP="00D2601C">
      <w:pPr>
        <w:pStyle w:val="a6"/>
      </w:pPr>
      <w:r>
        <w:t>[Comments]:</w:t>
      </w:r>
    </w:p>
  </w:comment>
  <w:comment w:id="1270" w:author="ZTE(Zhihong)" w:date="2024-02-02T16:07:00Z" w:initials="Z">
    <w:p w14:paraId="18591878" w14:textId="77777777" w:rsidR="00CF5188" w:rsidRDefault="00CF5188" w:rsidP="00D2601C">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CF5188" w:rsidRDefault="00CF5188" w:rsidP="00D2601C">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rsidP="00D2601C">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rsidP="00D2601C">
      <w:pPr>
        <w:pStyle w:val="a6"/>
      </w:pPr>
      <w:r>
        <w:t xml:space="preserve">[Comments]: </w:t>
      </w:r>
    </w:p>
    <w:p w14:paraId="2BDB4539" w14:textId="77777777" w:rsidR="00CF5188" w:rsidRDefault="00CF5188" w:rsidP="00D2601C">
      <w:pPr>
        <w:pStyle w:val="a6"/>
      </w:pPr>
    </w:p>
  </w:comment>
  <w:comment w:id="1271" w:author="Nokia (GWO1)" w:date="2024-02-02T16:07:00Z" w:initials="N">
    <w:p w14:paraId="27E25026" w14:textId="77777777" w:rsidR="00CF5188" w:rsidRDefault="00CF5188" w:rsidP="00D2601C">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CF5188" w:rsidRDefault="00CF5188" w:rsidP="00D2601C">
      <w:pPr>
        <w:pStyle w:val="a6"/>
      </w:pPr>
      <w:r>
        <w:rPr>
          <w:b/>
        </w:rPr>
        <w:t>[Description]</w:t>
      </w:r>
      <w:r>
        <w:t>: RA-SDT is missing.</w:t>
      </w:r>
    </w:p>
    <w:p w14:paraId="3A996981" w14:textId="77777777" w:rsidR="00CF5188" w:rsidRDefault="00CF5188" w:rsidP="00D2601C">
      <w:pPr>
        <w:pStyle w:val="a6"/>
      </w:pPr>
      <w:r>
        <w:rPr>
          <w:b/>
        </w:rPr>
        <w:t>[Proposed Change]</w:t>
      </w:r>
      <w:r>
        <w:t>: The same change is needed as in E015</w:t>
      </w:r>
    </w:p>
    <w:p w14:paraId="7E411109" w14:textId="77777777" w:rsidR="00CF5188" w:rsidRDefault="00CF5188" w:rsidP="00D2601C">
      <w:pPr>
        <w:pStyle w:val="a6"/>
      </w:pPr>
      <w:r>
        <w:t xml:space="preserve">[Comments]: </w:t>
      </w:r>
    </w:p>
    <w:p w14:paraId="2E1A3BED" w14:textId="77777777" w:rsidR="00CF5188" w:rsidRDefault="00CF5188" w:rsidP="00D2601C">
      <w:pPr>
        <w:pStyle w:val="a6"/>
      </w:pPr>
    </w:p>
  </w:comment>
  <w:comment w:id="1274" w:author="Ericsson (Ali)" w:date="2024-02-02T16:07:00Z" w:initials="E">
    <w:p w14:paraId="2F846471" w14:textId="77777777" w:rsidR="00CF5188" w:rsidRDefault="00CF5188" w:rsidP="00D2601C">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CF5188" w:rsidRDefault="00CF5188" w:rsidP="00D2601C">
      <w:pPr>
        <w:pStyle w:val="a6"/>
      </w:pPr>
      <w:r>
        <w:t>[Description]: Typo.</w:t>
      </w:r>
    </w:p>
    <w:p w14:paraId="49F93DEF" w14:textId="77777777" w:rsidR="00CF5188" w:rsidRDefault="00CF5188" w:rsidP="00D2601C">
      <w:pPr>
        <w:pStyle w:val="a6"/>
      </w:pPr>
      <w:r>
        <w:t xml:space="preserve">[Proposed Change]: </w:t>
      </w:r>
    </w:p>
    <w:p w14:paraId="2A9A3604" w14:textId="77777777" w:rsidR="00CF5188" w:rsidRDefault="00CF5188">
      <w:pPr>
        <w:pStyle w:val="B3"/>
        <w:rPr>
          <w:rFonts w:eastAsia="等线"/>
        </w:rPr>
      </w:pPr>
      <w:r>
        <w:rPr>
          <w:rFonts w:eastAsia="等线"/>
        </w:rPr>
        <w:t>include</w:t>
      </w:r>
      <w:r>
        <w:rPr>
          <w:rFonts w:eastAsia="等线"/>
          <w:strike/>
          <w:color w:val="FF0000"/>
        </w:rPr>
        <w:t>s</w:t>
      </w:r>
      <w:r>
        <w:t>;</w:t>
      </w:r>
    </w:p>
    <w:p w14:paraId="55512724" w14:textId="77777777" w:rsidR="00CF5188" w:rsidRDefault="00CF5188">
      <w:pPr>
        <w:pStyle w:val="B3"/>
        <w:rPr>
          <w:lang w:eastAsia="ko-KR"/>
        </w:rPr>
      </w:pPr>
    </w:p>
    <w:p w14:paraId="03A7075F" w14:textId="77777777" w:rsidR="00CF5188" w:rsidRDefault="00CF5188" w:rsidP="00D2601C">
      <w:pPr>
        <w:pStyle w:val="a6"/>
      </w:pPr>
    </w:p>
    <w:p w14:paraId="06953EE6" w14:textId="77777777" w:rsidR="00CF5188" w:rsidRDefault="00CF5188" w:rsidP="00D2601C">
      <w:pPr>
        <w:pStyle w:val="a6"/>
      </w:pPr>
      <w:r>
        <w:rPr>
          <w:b/>
        </w:rPr>
        <w:t>[Comments]</w:t>
      </w:r>
      <w:r>
        <w:t>: Same issue in several places below</w:t>
      </w:r>
    </w:p>
  </w:comment>
  <w:comment w:id="1275" w:author="Huawei-YinghaoGuo" w:date="2024-02-02T16:07:00Z" w:initials="YG">
    <w:p w14:paraId="7A816635" w14:textId="77777777" w:rsidR="00CF5188" w:rsidRDefault="00CF5188" w:rsidP="00D2601C">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CF5188" w:rsidRDefault="00CF5188" w:rsidP="00D2601C">
      <w:pPr>
        <w:pStyle w:val="a6"/>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rsidP="00D2601C">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rsidP="00D2601C">
      <w:pPr>
        <w:pStyle w:val="a6"/>
      </w:pPr>
    </w:p>
    <w:p w14:paraId="22A60774" w14:textId="77777777" w:rsidR="00CF5188" w:rsidRDefault="00CF5188" w:rsidP="00D2601C">
      <w:pPr>
        <w:pStyle w:val="a6"/>
      </w:pPr>
    </w:p>
  </w:comment>
  <w:comment w:id="1276" w:author="Ericsson (Ali)" w:date="2024-02-02T16:07:00Z" w:initials="E">
    <w:p w14:paraId="4B963D8D" w14:textId="77777777" w:rsidR="00CF5188" w:rsidRDefault="00CF5188" w:rsidP="00D2601C">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CF5188" w:rsidRDefault="00CF5188" w:rsidP="00D2601C">
      <w:pPr>
        <w:pStyle w:val="a6"/>
      </w:pPr>
      <w:r>
        <w:rPr>
          <w:b/>
        </w:rPr>
        <w:t>[Description]</w:t>
      </w:r>
      <w:r>
        <w:t>: Wrong indentetion.</w:t>
      </w:r>
    </w:p>
    <w:p w14:paraId="4F5075F4" w14:textId="77777777" w:rsidR="00CF5188" w:rsidRDefault="00CF5188" w:rsidP="00D2601C">
      <w:pPr>
        <w:pStyle w:val="a6"/>
      </w:pPr>
      <w:r>
        <w:t xml:space="preserve">[Proposed Change]: </w:t>
      </w:r>
    </w:p>
    <w:p w14:paraId="1B8254F6" w14:textId="77777777" w:rsidR="00CF5188" w:rsidRDefault="00CF518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rsidP="00D2601C">
      <w:pPr>
        <w:pStyle w:val="a6"/>
      </w:pPr>
    </w:p>
    <w:p w14:paraId="404A447C" w14:textId="77777777" w:rsidR="00CF5188" w:rsidRDefault="00CF5188" w:rsidP="00D2601C">
      <w:pPr>
        <w:pStyle w:val="a6"/>
      </w:pPr>
      <w:r>
        <w:t>[Comments]:</w:t>
      </w:r>
    </w:p>
  </w:comment>
  <w:comment w:id="1277" w:author="Nokia (GWO1)" w:date="2024-02-02T16:07:00Z" w:initials="N">
    <w:p w14:paraId="1A3324CD" w14:textId="77777777" w:rsidR="00CF5188" w:rsidRDefault="00CF5188" w:rsidP="00D2601C">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CF5188" w:rsidRDefault="00CF5188" w:rsidP="00D2601C">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rsidP="00D2601C">
      <w:pPr>
        <w:pStyle w:val="a6"/>
      </w:pPr>
      <w:r>
        <w:rPr>
          <w:b/>
        </w:rPr>
        <w:t>[Proposed Change]</w:t>
      </w:r>
      <w:r>
        <w:t>: Rewording proposal to solve the above issue:</w:t>
      </w:r>
    </w:p>
    <w:p w14:paraId="49CC5814" w14:textId="77777777" w:rsidR="00CF5188" w:rsidRDefault="00CF5188" w:rsidP="00D2601C">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rsidP="00D2601C">
      <w:pPr>
        <w:pStyle w:val="a6"/>
      </w:pPr>
      <w:r>
        <w:t xml:space="preserve">[Comments]: </w:t>
      </w:r>
    </w:p>
    <w:p w14:paraId="1DB0408D" w14:textId="77777777" w:rsidR="00CF5188" w:rsidRDefault="00CF5188" w:rsidP="00D2601C">
      <w:pPr>
        <w:pStyle w:val="a6"/>
      </w:pPr>
    </w:p>
  </w:comment>
  <w:comment w:id="1278" w:author="Nokia (GWO1)" w:date="2024-02-02T16:07:00Z" w:initials="N">
    <w:p w14:paraId="6EB17294" w14:textId="77777777" w:rsidR="00CF5188" w:rsidRDefault="00CF5188" w:rsidP="00D2601C">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CF5188" w:rsidRDefault="00CF5188" w:rsidP="00D2601C">
      <w:pPr>
        <w:pStyle w:val="a6"/>
      </w:pPr>
      <w:r>
        <w:rPr>
          <w:b/>
        </w:rPr>
        <w:t>[Description]</w:t>
      </w:r>
      <w:r>
        <w:t>: Similar issue as described in N072</w:t>
      </w:r>
    </w:p>
    <w:p w14:paraId="348402FE" w14:textId="77777777" w:rsidR="00CF5188" w:rsidRDefault="00CF5188" w:rsidP="00D2601C">
      <w:pPr>
        <w:pStyle w:val="a6"/>
      </w:pPr>
      <w:r>
        <w:rPr>
          <w:b/>
        </w:rPr>
        <w:t>[Proposed Change]</w:t>
      </w:r>
      <w:r>
        <w:t>: Similar rewording as in N072</w:t>
      </w:r>
    </w:p>
    <w:p w14:paraId="1B2B0C7B" w14:textId="77777777" w:rsidR="00CF5188" w:rsidRDefault="00CF5188"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rsidP="00D2601C">
      <w:pPr>
        <w:pStyle w:val="a6"/>
      </w:pPr>
    </w:p>
    <w:p w14:paraId="0B7B22BE" w14:textId="77777777" w:rsidR="00CF5188" w:rsidRDefault="00CF5188" w:rsidP="00D2601C">
      <w:pPr>
        <w:pStyle w:val="a6"/>
      </w:pPr>
      <w:r>
        <w:t xml:space="preserve">[Comments]: </w:t>
      </w:r>
    </w:p>
    <w:p w14:paraId="14991ADD" w14:textId="77777777" w:rsidR="00CF5188" w:rsidRDefault="00CF5188" w:rsidP="00D2601C">
      <w:pPr>
        <w:pStyle w:val="a6"/>
      </w:pPr>
    </w:p>
  </w:comment>
  <w:comment w:id="1279" w:author="Ericsson (Ali)" w:date="2024-02-02T16:07:00Z" w:initials="E">
    <w:p w14:paraId="75D561AB" w14:textId="77777777" w:rsidR="00CF5188" w:rsidRDefault="00CF5188" w:rsidP="00D2601C">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CF5188" w:rsidRDefault="00CF5188" w:rsidP="00D2601C">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rsidP="00D2601C">
      <w:pPr>
        <w:pStyle w:val="a6"/>
      </w:pPr>
      <w:r>
        <w:t>It is also proposed to add a reference to TS 38.321 for the sake of clarity.</w:t>
      </w:r>
    </w:p>
    <w:p w14:paraId="3868611A" w14:textId="77777777" w:rsidR="00CF5188" w:rsidRDefault="00CF5188" w:rsidP="00D2601C">
      <w:pPr>
        <w:pStyle w:val="a6"/>
      </w:pPr>
      <w:r>
        <w:t xml:space="preserve">[Proposed Change]: </w:t>
      </w:r>
    </w:p>
    <w:p w14:paraId="6CFA4F2E" w14:textId="77777777" w:rsidR="00CF5188" w:rsidRDefault="00CF5188" w:rsidP="00D2601C">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rsidP="00D2601C">
      <w:pPr>
        <w:pStyle w:val="a6"/>
      </w:pPr>
    </w:p>
  </w:comment>
  <w:comment w:id="1282" w:author="ZTE(Zhihong)" w:date="2024-02-02T16:07:00Z" w:initials="Z">
    <w:p w14:paraId="0A20255B" w14:textId="77777777" w:rsidR="00CF5188" w:rsidRDefault="00CF5188" w:rsidP="00D2601C">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CF5188" w:rsidRDefault="00CF5188" w:rsidP="00D2601C">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rsidP="00D2601C">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rsidP="00D2601C">
      <w:pPr>
        <w:pStyle w:val="a6"/>
      </w:pPr>
      <w:r>
        <w:t xml:space="preserve">[Comments]: </w:t>
      </w:r>
    </w:p>
    <w:p w14:paraId="7A567A0C" w14:textId="77777777" w:rsidR="00CF5188" w:rsidRDefault="00CF5188" w:rsidP="00D2601C">
      <w:pPr>
        <w:pStyle w:val="a6"/>
      </w:pPr>
    </w:p>
  </w:comment>
  <w:comment w:id="1284" w:author="Fujitsu" w:date="2024-02-02T16:07:00Z" w:initials="Fujitsu">
    <w:p w14:paraId="0AEA4971" w14:textId="77777777" w:rsidR="00CF5188" w:rsidRDefault="00CF5188" w:rsidP="00D2601C">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5FC17893"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rsidP="00D2601C">
      <w:pPr>
        <w:pStyle w:val="a6"/>
      </w:pPr>
      <w:r>
        <w:t>[Comments]:</w:t>
      </w:r>
    </w:p>
  </w:comment>
  <w:comment w:id="1285" w:author="Huawei-YinghaoGuo" w:date="2024-02-02T16:07:00Z" w:initials="YG">
    <w:p w14:paraId="160B45BF" w14:textId="77777777" w:rsidR="00CF5188" w:rsidRDefault="00CF5188" w:rsidP="00D2601C">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CF5188" w:rsidRDefault="00CF5188" w:rsidP="00D2601C">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rsidP="00D2601C">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rsidP="00D2601C">
      <w:pPr>
        <w:pStyle w:val="a6"/>
        <w:rPr>
          <w:rFonts w:eastAsiaTheme="minorEastAsia"/>
        </w:rPr>
      </w:pPr>
    </w:p>
    <w:p w14:paraId="5FED7348" w14:textId="77777777" w:rsidR="00CF5188" w:rsidRDefault="00CF5188" w:rsidP="00D2601C">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rsidP="00D2601C">
      <w:pPr>
        <w:pStyle w:val="a6"/>
      </w:pPr>
    </w:p>
    <w:p w14:paraId="44257AB2" w14:textId="77777777" w:rsidR="00CF5188" w:rsidRDefault="00CF5188" w:rsidP="00D2601C">
      <w:pPr>
        <w:pStyle w:val="a6"/>
      </w:pPr>
    </w:p>
  </w:comment>
  <w:comment w:id="1286" w:author="CATT (Haocheng)" w:date="2024-02-02T16:07:00Z" w:initials="C">
    <w:p w14:paraId="3D8600E6"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rsidP="00D2601C">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rsidP="00D2601C">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CF5188" w:rsidRDefault="00CF5188" w:rsidP="00D2601C">
      <w:pPr>
        <w:pStyle w:val="a6"/>
      </w:pPr>
      <w:r>
        <w:t xml:space="preserve">[Comments]: </w:t>
      </w:r>
    </w:p>
    <w:p w14:paraId="1CBB0E21" w14:textId="77777777" w:rsidR="00CF5188" w:rsidRDefault="00CF5188" w:rsidP="00D2601C">
      <w:pPr>
        <w:pStyle w:val="a6"/>
      </w:pPr>
    </w:p>
  </w:comment>
  <w:comment w:id="1287" w:author="Fujitsu" w:date="2024-02-02T16:07:00Z" w:initials="Fujitsu">
    <w:p w14:paraId="4995029E" w14:textId="77777777" w:rsidR="00CF5188" w:rsidRDefault="00CF5188" w:rsidP="00D2601C">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51F30857"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rsidP="00D2601C">
      <w:pPr>
        <w:pStyle w:val="a6"/>
      </w:pPr>
      <w:r>
        <w:t>[Comments]:</w:t>
      </w:r>
    </w:p>
  </w:comment>
  <w:comment w:id="1288" w:author="Fujitsu" w:date="2024-02-02T16:07:00Z" w:initials="Fujitsu">
    <w:p w14:paraId="5D2F47C9" w14:textId="77777777" w:rsidR="00CF5188" w:rsidRDefault="00CF5188" w:rsidP="00D2601C">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06542A81" w14:textId="77777777" w:rsidR="00CF5188" w:rsidRDefault="00CF5188"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rsidP="00D2601C">
      <w:pPr>
        <w:pStyle w:val="a6"/>
      </w:pPr>
      <w:r>
        <w:t>[Comments]:</w:t>
      </w:r>
    </w:p>
  </w:comment>
  <w:comment w:id="1289" w:author="Fujitsu" w:date="2024-02-02T16:07:00Z" w:initials="Fujitsu">
    <w:p w14:paraId="1CC10522" w14:textId="77777777" w:rsidR="00CF5188" w:rsidRDefault="00CF5188" w:rsidP="00D2601C">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03664642" w14:textId="77777777" w:rsidR="00CF5188" w:rsidRDefault="00CF5188"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rsidP="00D2601C">
      <w:pPr>
        <w:pStyle w:val="a6"/>
      </w:pPr>
      <w:r>
        <w:t>[Comments]:</w:t>
      </w:r>
    </w:p>
  </w:comment>
  <w:comment w:id="1290" w:author="Huawei-YinghaoGuo" w:date="2024-02-02T16:07:00Z" w:initials="YG">
    <w:p w14:paraId="6C064C68" w14:textId="77777777" w:rsidR="00CF5188" w:rsidRDefault="00CF5188" w:rsidP="00D2601C">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CF5188" w:rsidRDefault="00CF5188" w:rsidP="00D2601C">
      <w:pPr>
        <w:pStyle w:val="a6"/>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rsidP="00D2601C">
      <w:pPr>
        <w:pStyle w:val="a6"/>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rsidP="00D2601C">
      <w:pPr>
        <w:pStyle w:val="a6"/>
      </w:pPr>
    </w:p>
    <w:p w14:paraId="390A492B" w14:textId="77777777" w:rsidR="00CF5188" w:rsidRDefault="00CF5188" w:rsidP="00D2601C">
      <w:pPr>
        <w:pStyle w:val="a6"/>
      </w:pPr>
    </w:p>
  </w:comment>
  <w:comment w:id="1291" w:author="Ericsson (Ali)" w:date="2024-02-02T16:07:00Z" w:initials="E">
    <w:p w14:paraId="0BAE58C8" w14:textId="77777777" w:rsidR="00CF5188" w:rsidRDefault="00CF5188" w:rsidP="00D2601C">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CF5188" w:rsidRDefault="00CF5188" w:rsidP="00D2601C">
      <w:pPr>
        <w:pStyle w:val="a6"/>
      </w:pPr>
      <w:r>
        <w:rPr>
          <w:b/>
        </w:rPr>
        <w:t>[Description]</w:t>
      </w:r>
      <w:r>
        <w:t xml:space="preserve">: formatting mistake </w:t>
      </w:r>
    </w:p>
    <w:p w14:paraId="7CDE186E" w14:textId="77777777" w:rsidR="00CF5188" w:rsidRDefault="00CF5188" w:rsidP="00D2601C">
      <w:pPr>
        <w:pStyle w:val="a6"/>
      </w:pPr>
      <w:r>
        <w:t xml:space="preserve">[Proposed Change]: </w:t>
      </w:r>
    </w:p>
    <w:p w14:paraId="1E635651" w14:textId="77777777" w:rsidR="00CF5188" w:rsidRDefault="00CF5188">
      <w:pPr>
        <w:pStyle w:val="B3"/>
      </w:pPr>
    </w:p>
    <w:p w14:paraId="51734EE2" w14:textId="77777777" w:rsidR="00CF5188" w:rsidRDefault="00CF5188" w:rsidP="00D2601C">
      <w:pPr>
        <w:pStyle w:val="a6"/>
      </w:pPr>
    </w:p>
    <w:p w14:paraId="22364303" w14:textId="77777777" w:rsidR="00CF5188" w:rsidRDefault="00CF5188" w:rsidP="00D2601C">
      <w:pPr>
        <w:pStyle w:val="a6"/>
      </w:pPr>
      <w:r>
        <w:t>[Comments]:</w:t>
      </w:r>
    </w:p>
  </w:comment>
  <w:comment w:id="1292" w:author="Ericsson (Ali)" w:date="2024-02-02T16:07:00Z" w:initials="E">
    <w:p w14:paraId="203A49E4" w14:textId="77777777" w:rsidR="00CF5188" w:rsidRDefault="00CF5188" w:rsidP="00D2601C">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CF5188" w:rsidRDefault="00CF5188" w:rsidP="00D2601C">
      <w:pPr>
        <w:pStyle w:val="a6"/>
      </w:pPr>
      <w:r>
        <w:rPr>
          <w:b/>
        </w:rPr>
        <w:t>[Description]</w:t>
      </w:r>
      <w:r>
        <w:t xml:space="preserve">: if available is not explanatory for the PSCell change scenario, so similar to other places the following change is suggested. </w:t>
      </w:r>
    </w:p>
    <w:p w14:paraId="34891CB2" w14:textId="77777777" w:rsidR="00CF5188" w:rsidRDefault="00CF5188" w:rsidP="00D2601C">
      <w:pPr>
        <w:pStyle w:val="a6"/>
      </w:pPr>
      <w:r>
        <w:t xml:space="preserve">[Proposed Chang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rsidP="00D2601C">
      <w:pPr>
        <w:pStyle w:val="a6"/>
      </w:pPr>
    </w:p>
    <w:p w14:paraId="580E3EF2" w14:textId="77777777" w:rsidR="00CF5188" w:rsidRDefault="00CF5188" w:rsidP="00D2601C">
      <w:pPr>
        <w:pStyle w:val="a6"/>
      </w:pPr>
      <w:r>
        <w:t xml:space="preserve">[Comments]: </w:t>
      </w:r>
    </w:p>
    <w:p w14:paraId="27775036" w14:textId="77777777" w:rsidR="00CF5188" w:rsidRDefault="00CF5188" w:rsidP="00D2601C">
      <w:pPr>
        <w:pStyle w:val="a6"/>
      </w:pPr>
    </w:p>
  </w:comment>
  <w:comment w:id="1293" w:author="Fujitsu" w:date="2024-02-02T16:07:00Z" w:initials="Fujitsu">
    <w:p w14:paraId="236003F6" w14:textId="77777777" w:rsidR="00CF5188" w:rsidRDefault="00CF5188" w:rsidP="00D2601C">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CF5188" w:rsidRDefault="00CF5188" w:rsidP="00D2601C">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rsidP="00D2601C">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rsidP="00D2601C">
      <w:pPr>
        <w:pStyle w:val="a6"/>
      </w:pPr>
      <w:r>
        <w:t>[Comments]:</w:t>
      </w:r>
    </w:p>
  </w:comment>
  <w:comment w:id="1294" w:author="Ericsson (Ali)" w:date="2024-02-02T16:07:00Z" w:initials="E">
    <w:p w14:paraId="1C9420AF" w14:textId="77777777" w:rsidR="00CF5188" w:rsidRDefault="00CF5188" w:rsidP="00D2601C">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CF5188" w:rsidRDefault="00CF5188" w:rsidP="00D2601C">
      <w:pPr>
        <w:pStyle w:val="a6"/>
      </w:pPr>
      <w:r>
        <w:rPr>
          <w:b/>
        </w:rPr>
        <w:t>[Description]</w:t>
      </w:r>
      <w:r>
        <w:t>: this seems to be a typo but still essential correction</w:t>
      </w:r>
    </w:p>
    <w:p w14:paraId="0D710CC5" w14:textId="77777777" w:rsidR="00CF5188" w:rsidRDefault="00CF5188" w:rsidP="00D2601C">
      <w:pPr>
        <w:pStyle w:val="a6"/>
      </w:pPr>
      <w:r>
        <w:t xml:space="preserve">[Proposed Change]: </w:t>
      </w:r>
    </w:p>
    <w:p w14:paraId="22961C71" w14:textId="77777777" w:rsidR="00CF5188" w:rsidRDefault="00CF5188"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rsidP="00D2601C">
      <w:pPr>
        <w:pStyle w:val="a6"/>
      </w:pPr>
    </w:p>
    <w:p w14:paraId="1C201C3F" w14:textId="77777777" w:rsidR="00CF5188" w:rsidRDefault="00CF5188"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rsidP="00D2601C">
      <w:pPr>
        <w:pStyle w:val="a6"/>
      </w:pPr>
    </w:p>
    <w:p w14:paraId="4EEB16C7" w14:textId="77777777" w:rsidR="00CF5188" w:rsidRDefault="00CF5188" w:rsidP="00D2601C">
      <w:pPr>
        <w:pStyle w:val="a6"/>
      </w:pPr>
      <w:r>
        <w:t>[Comments]:</w:t>
      </w:r>
    </w:p>
  </w:comment>
  <w:comment w:id="1296" w:author="vivo (Xiang Pan)" w:date="2024-02-02T16:59:00Z" w:initials="vivo">
    <w:p w14:paraId="1C4D3486" w14:textId="77777777" w:rsidR="00CF5188" w:rsidRDefault="00CF5188" w:rsidP="00D2601C">
      <w:pPr>
        <w:pStyle w:val="a6"/>
      </w:pPr>
      <w:r>
        <w:rPr>
          <w:rStyle w:val="afb"/>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CF5188" w:rsidRDefault="00CF5188" w:rsidP="00D2601C">
      <w:pPr>
        <w:pStyle w:val="a6"/>
      </w:pPr>
      <w:r>
        <w:rPr>
          <w:b/>
        </w:rPr>
        <w:t>[Description]</w:t>
      </w:r>
      <w:r>
        <w:t>: The procedure for T304 should also split into MN or SN initiated PSCell change.</w:t>
      </w:r>
    </w:p>
    <w:p w14:paraId="5C8FB3F2" w14:textId="77777777" w:rsidR="00CF5188" w:rsidRDefault="00CF5188" w:rsidP="00D2601C">
      <w:pPr>
        <w:pStyle w:val="a6"/>
      </w:pPr>
      <w:r>
        <w:t xml:space="preserve">[Proposed Change]: </w:t>
      </w:r>
    </w:p>
    <w:p w14:paraId="0FF72EB9" w14:textId="77777777" w:rsidR="00CF5188" w:rsidRDefault="00CF5188" w:rsidP="00D2601C">
      <w:pPr>
        <w:pStyle w:val="a6"/>
      </w:pPr>
      <w:r>
        <w:t>Although the threshold of T304 comes from target PSCell, the configuration can also configured by source PSCell or PCell.</w:t>
      </w:r>
    </w:p>
    <w:p w14:paraId="18C82096" w14:textId="77777777" w:rsidR="00CF5188" w:rsidRPr="00947FC6" w:rsidRDefault="00CF5188" w:rsidP="00D2601C">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D2601C">
      <w:pPr>
        <w:pStyle w:val="a6"/>
      </w:pPr>
      <w:r>
        <w:t>[Comments]:</w:t>
      </w:r>
    </w:p>
  </w:comment>
  <w:comment w:id="1295" w:author="Ericsson (Ali)" w:date="2024-02-02T16:07:00Z" w:initials="E">
    <w:p w14:paraId="51A66DA7" w14:textId="77777777" w:rsidR="00CF5188" w:rsidRDefault="00CF5188" w:rsidP="00D2601C">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CF5188" w:rsidRDefault="00CF5188" w:rsidP="00D2601C">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rsidP="00D2601C">
      <w:pPr>
        <w:pStyle w:val="a6"/>
      </w:pPr>
    </w:p>
    <w:p w14:paraId="10647B0D" w14:textId="77777777" w:rsidR="00CF5188" w:rsidRDefault="00CF5188" w:rsidP="00D2601C">
      <w:pPr>
        <w:pStyle w:val="a6"/>
      </w:pPr>
      <w:r>
        <w:t>Same comment is valid for T310 and T312 related spr-cause setting procedure</w:t>
      </w:r>
    </w:p>
    <w:p w14:paraId="4B9B6EDF" w14:textId="77777777" w:rsidR="00CF5188" w:rsidRDefault="00CF5188" w:rsidP="00D2601C">
      <w:pPr>
        <w:pStyle w:val="a6"/>
      </w:pPr>
    </w:p>
    <w:p w14:paraId="1B1F11D1" w14:textId="77777777" w:rsidR="00CF5188" w:rsidRDefault="00CF5188" w:rsidP="00D2601C">
      <w:pPr>
        <w:pStyle w:val="a6"/>
      </w:pPr>
      <w:r>
        <w:t xml:space="preserve">[Proposed Chang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rsidP="00583B13">
      <w:pPr>
        <w:pStyle w:val="B4"/>
      </w:pPr>
      <w:r>
        <w:t>4&gt;</w:t>
      </w:r>
      <w:r>
        <w:tab/>
        <w:t>set t304-cause in spr-Cause to true;</w:t>
      </w:r>
    </w:p>
    <w:p w14:paraId="5779487A" w14:textId="77777777" w:rsidR="00CF5188" w:rsidRDefault="00CF5188"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rsidP="00D2601C">
      <w:pPr>
        <w:pStyle w:val="a6"/>
      </w:pPr>
    </w:p>
    <w:p w14:paraId="12557B08" w14:textId="77777777" w:rsidR="00CF5188" w:rsidRDefault="00CF5188" w:rsidP="00D2601C">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rsidP="00D2601C">
      <w:pPr>
        <w:pStyle w:val="a6"/>
      </w:pPr>
    </w:p>
    <w:p w14:paraId="4741029C" w14:textId="77777777" w:rsidR="00CF5188" w:rsidRDefault="00CF5188" w:rsidP="00D2601C">
      <w:pPr>
        <w:pStyle w:val="a6"/>
      </w:pPr>
    </w:p>
  </w:comment>
  <w:comment w:id="1297" w:author="Sharp(Fangying Xiao)" w:date="2024-02-02T16:07:00Z" w:initials="XFY">
    <w:p w14:paraId="1C0938E1" w14:textId="77777777" w:rsidR="00CF5188" w:rsidRDefault="00CF5188" w:rsidP="00D2601C">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CF5188" w:rsidRDefault="00CF5188" w:rsidP="00D2601C">
      <w:pPr>
        <w:pStyle w:val="a6"/>
      </w:pPr>
      <w:r>
        <w:rPr>
          <w:b/>
        </w:rPr>
        <w:t>[Description]</w:t>
      </w:r>
      <w:r>
        <w:t>: which SPR configuration is used for spr-Cause setting here is missing.</w:t>
      </w:r>
    </w:p>
    <w:p w14:paraId="1DA94D48" w14:textId="77777777" w:rsidR="00CF5188" w:rsidRDefault="00CF5188"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CF5188" w:rsidRDefault="00CF5188"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CF5188" w:rsidRDefault="00CF5188" w:rsidP="00D2601C">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rsidP="00D2601C">
      <w:pPr>
        <w:pStyle w:val="a6"/>
      </w:pPr>
    </w:p>
    <w:p w14:paraId="63330513" w14:textId="77777777" w:rsidR="00CF5188" w:rsidRDefault="00CF5188" w:rsidP="00D2601C">
      <w:pPr>
        <w:pStyle w:val="a6"/>
      </w:pPr>
      <w:r>
        <w:rPr>
          <w:b/>
        </w:rPr>
        <w:t>[Comments]</w:t>
      </w:r>
      <w:r>
        <w:t>: Nokia GWO: our comment for e017 is also applicable here</w:t>
      </w:r>
    </w:p>
    <w:p w14:paraId="452C2E6A" w14:textId="77777777" w:rsidR="00CF5188" w:rsidRDefault="00CF5188" w:rsidP="00D2601C">
      <w:pPr>
        <w:pStyle w:val="a6"/>
      </w:pPr>
    </w:p>
  </w:comment>
  <w:comment w:id="1298" w:author="Sharp(Fangying Xiao)" w:date="2024-02-02T16:07:00Z" w:initials="XFY">
    <w:p w14:paraId="78375C23" w14:textId="77777777" w:rsidR="00CF5188" w:rsidRDefault="00CF5188" w:rsidP="00D2601C">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CF5188" w:rsidRDefault="00CF5188" w:rsidP="00D2601C">
      <w:pPr>
        <w:pStyle w:val="a6"/>
      </w:pPr>
      <w:r>
        <w:rPr>
          <w:b/>
        </w:rPr>
        <w:t>[Description]</w:t>
      </w:r>
      <w:r>
        <w:t>: which SPR configuration is used for spr-Cause setting here is missing.</w:t>
      </w:r>
    </w:p>
    <w:p w14:paraId="16151772" w14:textId="77777777" w:rsidR="00CF5188" w:rsidRDefault="00CF5188"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CF5188" w:rsidRDefault="00CF5188"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CF5188" w:rsidRDefault="00CF5188" w:rsidP="00D2601C">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rsidP="00D2601C">
      <w:pPr>
        <w:pStyle w:val="a6"/>
      </w:pPr>
    </w:p>
    <w:p w14:paraId="42030B54" w14:textId="77777777" w:rsidR="00CF5188" w:rsidRDefault="00CF5188" w:rsidP="00D2601C">
      <w:pPr>
        <w:pStyle w:val="a6"/>
      </w:pPr>
      <w:r>
        <w:rPr>
          <w:b/>
        </w:rPr>
        <w:t>[Comments]</w:t>
      </w:r>
      <w:r>
        <w:t>: Nokia GWO: our comment for e017 is also applicable here</w:t>
      </w:r>
    </w:p>
    <w:p w14:paraId="35C55643" w14:textId="77777777" w:rsidR="00CF5188" w:rsidRDefault="00CF5188" w:rsidP="00D2601C">
      <w:pPr>
        <w:pStyle w:val="a6"/>
      </w:pPr>
    </w:p>
  </w:comment>
  <w:comment w:id="1299" w:author="Fujitsu" w:date="2024-02-02T16:07:00Z" w:initials="Fujitsu">
    <w:p w14:paraId="572132ED" w14:textId="77777777" w:rsidR="00CF5188" w:rsidRDefault="00CF5188" w:rsidP="00D2601C">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2C83114F"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rsidP="00D2601C">
      <w:pPr>
        <w:pStyle w:val="a6"/>
      </w:pPr>
      <w:r>
        <w:t>[Comments]:</w:t>
      </w:r>
    </w:p>
  </w:comment>
  <w:comment w:id="1300" w:author="Ericsson (Ali)" w:date="2024-02-02T16:07:00Z" w:initials="E">
    <w:p w14:paraId="42DA7270" w14:textId="77777777" w:rsidR="00CF5188" w:rsidRDefault="00CF5188" w:rsidP="00D2601C">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CF5188" w:rsidRDefault="00CF5188" w:rsidP="00D2601C">
      <w:pPr>
        <w:pStyle w:val="a6"/>
      </w:pPr>
      <w:r>
        <w:rPr>
          <w:b/>
        </w:rPr>
        <w:t>[Description]</w:t>
      </w:r>
      <w:r>
        <w:t>: clarification is needed to perform the measurmement logging based on the considered measObjectNR as described higher up</w:t>
      </w:r>
    </w:p>
    <w:p w14:paraId="06304C71" w14:textId="77777777" w:rsidR="00CF5188" w:rsidRDefault="00CF5188" w:rsidP="00D2601C">
      <w:pPr>
        <w:pStyle w:val="a6"/>
      </w:pPr>
      <w:r>
        <w:t xml:space="preserve">[Proposed Chang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rsidP="00D2601C">
      <w:pPr>
        <w:pStyle w:val="a6"/>
      </w:pPr>
    </w:p>
    <w:p w14:paraId="5051459F" w14:textId="77777777" w:rsidR="00CF5188" w:rsidRDefault="00CF5188" w:rsidP="00D2601C">
      <w:pPr>
        <w:pStyle w:val="a6"/>
      </w:pPr>
      <w:r>
        <w:t xml:space="preserve">[Comments]: </w:t>
      </w:r>
    </w:p>
    <w:p w14:paraId="5A793146" w14:textId="77777777" w:rsidR="00CF5188" w:rsidRDefault="00CF5188" w:rsidP="00D2601C">
      <w:pPr>
        <w:pStyle w:val="a6"/>
      </w:pPr>
    </w:p>
  </w:comment>
  <w:comment w:id="1302" w:author="CATT (Haocheng)" w:date="2024-02-02T16:07:00Z" w:initials="C">
    <w:p w14:paraId="733B4D19"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rsidP="00D2601C">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rsidP="00D2601C">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rsidP="00D2601C">
      <w:pPr>
        <w:pStyle w:val="a6"/>
      </w:pPr>
      <w:r>
        <w:t xml:space="preserve">[Comments]: </w:t>
      </w:r>
    </w:p>
  </w:comment>
  <w:comment w:id="1301" w:author="Ericsson (Ali)" w:date="2024-02-02T16:07:00Z" w:initials="E">
    <w:p w14:paraId="001E537D" w14:textId="77777777" w:rsidR="00CF5188" w:rsidRDefault="00CF5188" w:rsidP="00D2601C">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CF5188" w:rsidRDefault="00CF5188" w:rsidP="00D2601C">
      <w:pPr>
        <w:pStyle w:val="a6"/>
      </w:pPr>
      <w:r>
        <w:rPr>
          <w:b/>
        </w:rPr>
        <w:t>[Description]</w:t>
      </w:r>
      <w:r>
        <w:t>: the following coreection seems to be evident.</w:t>
      </w:r>
    </w:p>
    <w:p w14:paraId="7A7F525E" w14:textId="77777777" w:rsidR="00CF5188" w:rsidRDefault="00CF5188" w:rsidP="00D2601C">
      <w:pPr>
        <w:pStyle w:val="a6"/>
      </w:pPr>
      <w:r>
        <w:t>It is also applicable to the next clause 6&gt;</w:t>
      </w:r>
    </w:p>
    <w:p w14:paraId="39D6573C" w14:textId="77777777" w:rsidR="00CF5188" w:rsidRDefault="00CF5188" w:rsidP="00D2601C">
      <w:pPr>
        <w:pStyle w:val="a6"/>
      </w:pPr>
      <w:r>
        <w:t xml:space="preserve">[Proposed Change]: </w:t>
      </w:r>
    </w:p>
    <w:p w14:paraId="22167F0A" w14:textId="77777777" w:rsidR="00CF5188" w:rsidRDefault="00CF5188" w:rsidP="00D2601C">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rsidP="00D2601C">
      <w:pPr>
        <w:pStyle w:val="a6"/>
      </w:pPr>
      <w:r>
        <w:t>[Comments]:</w:t>
      </w:r>
    </w:p>
  </w:comment>
  <w:comment w:id="1303" w:author="Ericsson (Ali)" w:date="2024-02-02T16:07:00Z" w:initials="E">
    <w:p w14:paraId="140E59F7" w14:textId="77777777" w:rsidR="00CF5188" w:rsidRDefault="00CF5188" w:rsidP="00D2601C">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CF5188" w:rsidRDefault="00CF5188" w:rsidP="00D2601C">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rsidP="00D2601C">
      <w:pPr>
        <w:pStyle w:val="a6"/>
      </w:pPr>
      <w:r>
        <w:t xml:space="preserve">[Proposed Chang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rsidP="00D2601C">
      <w:pPr>
        <w:pStyle w:val="a6"/>
      </w:pPr>
    </w:p>
    <w:p w14:paraId="38BD26AB" w14:textId="77777777" w:rsidR="00CF5188" w:rsidRDefault="00CF5188" w:rsidP="00D2601C">
      <w:pPr>
        <w:pStyle w:val="a6"/>
      </w:pPr>
      <w:r>
        <w:t>[Comments]:</w:t>
      </w:r>
    </w:p>
  </w:comment>
  <w:comment w:id="1305" w:author="Huawei-YinghaoGuo" w:date="2024-02-02T16:07:00Z" w:initials="YG">
    <w:p w14:paraId="4CD439EF" w14:textId="77777777" w:rsidR="00CF5188" w:rsidRDefault="00CF5188" w:rsidP="00D2601C">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CF5188" w:rsidRDefault="00CF5188" w:rsidP="00D2601C">
      <w:pPr>
        <w:pStyle w:val="a6"/>
      </w:pPr>
      <w:r>
        <w:rPr>
          <w:b/>
        </w:rPr>
        <w:t>[Description]</w:t>
      </w:r>
      <w:r>
        <w:t>: The condition and UE behaivour are mixed, and it can be improved.</w:t>
      </w:r>
    </w:p>
    <w:p w14:paraId="6F417DC3" w14:textId="77777777" w:rsidR="00CF5188" w:rsidRDefault="00CF5188" w:rsidP="00D2601C">
      <w:pPr>
        <w:pStyle w:val="a6"/>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rsidP="00583B13">
      <w:pPr>
        <w:pStyle w:val="B4"/>
      </w:pPr>
      <w:r>
        <w:t>4&gt;</w:t>
      </w:r>
      <w:r>
        <w:tab/>
        <w:t>include sn-InitiatedPSCellChange;</w:t>
      </w:r>
    </w:p>
    <w:p w14:paraId="4B4A63BA"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rsidP="00D2601C">
      <w:pPr>
        <w:pStyle w:val="a6"/>
      </w:pPr>
    </w:p>
    <w:p w14:paraId="7EDB2DB5" w14:textId="77777777" w:rsidR="00CF5188" w:rsidRDefault="00CF5188">
      <w:r>
        <w:rPr>
          <w:b/>
        </w:rPr>
        <w:t>[Comments]</w:t>
      </w:r>
      <w:r>
        <w:t>:</w:t>
      </w:r>
    </w:p>
    <w:p w14:paraId="5B2E09C3" w14:textId="77777777" w:rsidR="00CF5188" w:rsidRDefault="00CF5188" w:rsidP="00D2601C">
      <w:pPr>
        <w:pStyle w:val="a6"/>
      </w:pPr>
    </w:p>
    <w:p w14:paraId="704308F3" w14:textId="77777777" w:rsidR="00CF5188" w:rsidRDefault="00CF5188" w:rsidP="00D2601C">
      <w:pPr>
        <w:pStyle w:val="a6"/>
      </w:pPr>
    </w:p>
  </w:comment>
  <w:comment w:id="1306" w:author="Fujitsu" w:date="2024-02-02T16:07:00Z" w:initials="Fujitsu">
    <w:p w14:paraId="55E92468" w14:textId="77777777" w:rsidR="00CF5188" w:rsidRDefault="00CF5188" w:rsidP="00D2601C">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7D3E0EE5"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rsidP="00D2601C">
      <w:pPr>
        <w:pStyle w:val="a6"/>
      </w:pPr>
      <w:r>
        <w:t>[Comments]:</w:t>
      </w:r>
    </w:p>
  </w:comment>
  <w:comment w:id="1307" w:author="Nokia (GWO1)" w:date="2024-02-02T16:07:00Z" w:initials="N">
    <w:p w14:paraId="21623774" w14:textId="77777777" w:rsidR="00CF5188" w:rsidRDefault="00CF5188" w:rsidP="00D2601C">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CF5188" w:rsidRDefault="00CF5188" w:rsidP="00D2601C">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rsidP="00D2601C">
      <w:pPr>
        <w:pStyle w:val="a6"/>
      </w:pPr>
      <w:r>
        <w:t xml:space="preserve">[Proposed Change]: </w:t>
      </w:r>
    </w:p>
    <w:p w14:paraId="71302AB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CF5188" w:rsidRDefault="00CF5188" w:rsidP="00D2601C">
      <w:pPr>
        <w:pStyle w:val="a6"/>
      </w:pPr>
    </w:p>
    <w:p w14:paraId="507A6806" w14:textId="77777777" w:rsidR="00CF5188" w:rsidRDefault="00CF5188" w:rsidP="00D2601C">
      <w:pPr>
        <w:pStyle w:val="a6"/>
      </w:pPr>
      <w:r>
        <w:t xml:space="preserve">[Comments]: </w:t>
      </w:r>
    </w:p>
    <w:p w14:paraId="282C40F6" w14:textId="77777777" w:rsidR="00CF5188" w:rsidRDefault="00CF5188" w:rsidP="00D2601C">
      <w:pPr>
        <w:pStyle w:val="a6"/>
      </w:pPr>
    </w:p>
  </w:comment>
  <w:comment w:id="1304" w:author="Ericsson (Ali)" w:date="2024-02-02T16:07:00Z" w:initials="E">
    <w:p w14:paraId="39D265FF" w14:textId="77777777" w:rsidR="00CF5188" w:rsidRDefault="00CF5188" w:rsidP="00D2601C">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CF5188" w:rsidRDefault="00CF5188" w:rsidP="00D2601C">
      <w:pPr>
        <w:pStyle w:val="a6"/>
      </w:pPr>
      <w:r>
        <w:rPr>
          <w:b/>
        </w:rPr>
        <w:t>[Description]</w:t>
      </w:r>
      <w:r>
        <w:t>: this part could be reformulated/simplified as following</w:t>
      </w:r>
    </w:p>
    <w:p w14:paraId="354746B1" w14:textId="77777777" w:rsidR="00CF5188" w:rsidRDefault="00CF5188" w:rsidP="00D2601C">
      <w:pPr>
        <w:pStyle w:val="a6"/>
      </w:pPr>
      <w:r>
        <w:t xml:space="preserve">[Proposed Chang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rsidP="00583B13">
      <w:pPr>
        <w:pStyle w:val="B4"/>
      </w:pPr>
      <w:r>
        <w:t>4&gt;</w:t>
      </w:r>
      <w:r>
        <w:tab/>
        <w:t>include sn-InitiatedPSCellChange;</w:t>
      </w:r>
    </w:p>
    <w:p w14:paraId="5D382316"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rsidP="00D2601C">
      <w:pPr>
        <w:pStyle w:val="a6"/>
      </w:pPr>
    </w:p>
    <w:p w14:paraId="25695B99" w14:textId="77777777" w:rsidR="00CF5188" w:rsidRDefault="00CF5188" w:rsidP="00D2601C">
      <w:pPr>
        <w:pStyle w:val="a6"/>
      </w:pPr>
      <w:r>
        <w:t xml:space="preserve">[Comments]: </w:t>
      </w:r>
    </w:p>
    <w:p w14:paraId="77005077" w14:textId="77777777" w:rsidR="00CF5188" w:rsidRDefault="00CF5188" w:rsidP="00D2601C">
      <w:pPr>
        <w:pStyle w:val="a6"/>
      </w:pPr>
    </w:p>
    <w:p w14:paraId="0E4B08B7" w14:textId="77777777" w:rsidR="00CF5188" w:rsidRDefault="00CF5188" w:rsidP="00D2601C">
      <w:pPr>
        <w:pStyle w:val="a6"/>
      </w:pPr>
    </w:p>
  </w:comment>
  <w:comment w:id="1308" w:author="Nokia (GWO1)" w:date="2024-02-02T16:07:00Z" w:initials="N">
    <w:p w14:paraId="60FF2D59" w14:textId="77777777" w:rsidR="00CF5188" w:rsidRDefault="00CF5188" w:rsidP="00D2601C">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CF5188" w:rsidRDefault="00CF5188" w:rsidP="00D2601C">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rsidP="00D2601C">
      <w:pPr>
        <w:pStyle w:val="a6"/>
      </w:pPr>
      <w:r>
        <w:t xml:space="preserve">[Proposed Change]: </w:t>
      </w:r>
    </w:p>
    <w:p w14:paraId="08E44A47"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rsidP="00583B13">
      <w:pPr>
        <w:pStyle w:val="B4"/>
        <w:numPr>
          <w:ilvl w:val="0"/>
          <w:numId w:val="3"/>
        </w:numPr>
      </w:pPr>
      <w:r>
        <w:t>else if available, set the locationInfo as in 5.3.3.7 7 according to the otherConfig associated with the source PSCell;</w:t>
      </w:r>
    </w:p>
    <w:p w14:paraId="0BA321C1" w14:textId="77777777" w:rsidR="00CF5188" w:rsidRDefault="00CF5188" w:rsidP="00D2601C">
      <w:pPr>
        <w:pStyle w:val="a6"/>
      </w:pPr>
    </w:p>
    <w:p w14:paraId="2A940CB2" w14:textId="77777777" w:rsidR="00CF5188" w:rsidRDefault="00CF5188" w:rsidP="00D2601C">
      <w:pPr>
        <w:pStyle w:val="a6"/>
      </w:pPr>
      <w:r>
        <w:t xml:space="preserve">[Comments]: </w:t>
      </w:r>
    </w:p>
    <w:p w14:paraId="4A4B162E" w14:textId="77777777" w:rsidR="00CF5188" w:rsidRDefault="00CF5188" w:rsidP="00D2601C">
      <w:pPr>
        <w:pStyle w:val="a6"/>
      </w:pPr>
    </w:p>
  </w:comment>
  <w:comment w:id="1309" w:author="Huawei-YinghaoGuo" w:date="2024-02-02T16:07:00Z" w:initials="YG">
    <w:p w14:paraId="5B303526" w14:textId="77777777" w:rsidR="00CF5188" w:rsidRDefault="00CF5188" w:rsidP="00D2601C">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rsidP="00D2601C">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rsidP="00D2601C">
      <w:pPr>
        <w:pStyle w:val="a6"/>
        <w:rPr>
          <w:lang w:val="en-US"/>
        </w:rPr>
      </w:pPr>
      <w:r>
        <w:rPr>
          <w:lang w:val="en-US"/>
        </w:rPr>
        <w:t>At successful PSCellAddition, only T304 threshold configured by target SN is released.</w:t>
      </w:r>
    </w:p>
    <w:p w14:paraId="5F2B5B09" w14:textId="77777777" w:rsidR="00CF5188" w:rsidRDefault="00CF5188" w:rsidP="00D2601C">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rsidP="00D2601C">
      <w:pPr>
        <w:pStyle w:val="a6"/>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rsidP="00D2601C">
      <w:pPr>
        <w:pStyle w:val="a6"/>
      </w:pPr>
      <w:r>
        <w:t>Ericsson (Ali): In our understanding, the threshold associated to the T304 timer is always configured by the target SN node. This is according to the following agreement from RAN2#120</w:t>
      </w:r>
    </w:p>
    <w:p w14:paraId="7B1961A6" w14:textId="77777777" w:rsidR="00CF5188" w:rsidRDefault="00CF5188" w:rsidP="00D2601C">
      <w:pPr>
        <w:pStyle w:val="a6"/>
      </w:pPr>
    </w:p>
    <w:p w14:paraId="6E9821BA" w14:textId="77777777" w:rsidR="00CF5188" w:rsidRDefault="00CF5188" w:rsidP="00D2601C">
      <w:pPr>
        <w:pStyle w:val="a6"/>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rsidP="00D2601C">
      <w:pPr>
        <w:pStyle w:val="a6"/>
        <w:rPr>
          <w:rFonts w:eastAsiaTheme="minorEastAsia"/>
        </w:rPr>
      </w:pPr>
    </w:p>
  </w:comment>
  <w:comment w:id="1310" w:author="Samsung (Seung-Beom)" w:date="2024-02-02T16:07:00Z" w:initials="SS">
    <w:p w14:paraId="72751DA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rsidP="00D2601C">
      <w:pPr>
        <w:pStyle w:val="a6"/>
      </w:pPr>
      <w:r>
        <w:rPr>
          <w:b/>
        </w:rPr>
        <w:t>[Description]</w:t>
      </w:r>
      <w:r>
        <w:t>: Correction on discarding SPR</w:t>
      </w:r>
    </w:p>
    <w:p w14:paraId="34AF22FC" w14:textId="77777777" w:rsidR="00CF5188" w:rsidRDefault="00CF5188" w:rsidP="00D2601C">
      <w:pPr>
        <w:pStyle w:val="a6"/>
      </w:pPr>
      <w:r>
        <w:t xml:space="preserve">[Proposed Change]: </w:t>
      </w:r>
    </w:p>
    <w:p w14:paraId="7CB512F4" w14:textId="77777777" w:rsidR="00CF5188" w:rsidRDefault="00CF5188" w:rsidP="00D2601C">
      <w:pPr>
        <w:pStyle w:val="a6"/>
      </w:pPr>
      <w:r>
        <w:t>Problem:</w:t>
      </w:r>
    </w:p>
    <w:p w14:paraId="5C2F35B1" w14:textId="77777777" w:rsidR="00CF5188" w:rsidRDefault="00CF5188" w:rsidP="00D2601C">
      <w:pPr>
        <w:pStyle w:val="a6"/>
      </w:pPr>
      <w:r>
        <w:t>It is captured that  UE discards SPR at detach. However detach is a EPS terminology  and is never used in any of NR specifications. It would be more apt to use ‘de-register’ as shown below.</w:t>
      </w:r>
    </w:p>
    <w:p w14:paraId="2D5117D0" w14:textId="77777777" w:rsidR="00CF5188" w:rsidRDefault="00CF5188" w:rsidP="00D2601C">
      <w:pPr>
        <w:pStyle w:val="a6"/>
      </w:pPr>
      <w:r>
        <w:t>Solution:</w:t>
      </w:r>
    </w:p>
    <w:p w14:paraId="34A95293" w14:textId="77777777" w:rsidR="00CF5188" w:rsidRDefault="00CF5188" w:rsidP="00D2601C">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rsidP="00D2601C">
      <w:pPr>
        <w:pStyle w:val="a6"/>
      </w:pPr>
      <w:r>
        <w:t xml:space="preserve">[Comments]: </w:t>
      </w:r>
    </w:p>
    <w:p w14:paraId="4E61168F" w14:textId="77777777" w:rsidR="00CF5188" w:rsidRDefault="00CF5188" w:rsidP="00D2601C">
      <w:pPr>
        <w:pStyle w:val="a6"/>
      </w:pPr>
    </w:p>
    <w:p w14:paraId="12C8135C" w14:textId="77777777" w:rsidR="00CF5188" w:rsidRDefault="00CF5188" w:rsidP="00D2601C">
      <w:pPr>
        <w:pStyle w:val="a6"/>
      </w:pPr>
    </w:p>
  </w:comment>
  <w:comment w:id="1315" w:author="Ericsson (Tony)" w:date="2024-02-02T16:07:00Z" w:initials="E">
    <w:p w14:paraId="3F402E5D"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CF5188" w:rsidRDefault="00CF5188" w:rsidP="00D2601C">
      <w:pPr>
        <w:pStyle w:val="a6"/>
      </w:pPr>
      <w:r>
        <w:rPr>
          <w:b/>
        </w:rPr>
        <w:t>[Description]</w:t>
      </w:r>
      <w:r>
        <w:t>: These actions are also valid for a mobile IAB-MT and thus it would be good to add mobile IAB-MT also.</w:t>
      </w:r>
    </w:p>
    <w:p w14:paraId="7A276962" w14:textId="77777777" w:rsidR="00CF5188" w:rsidRDefault="00CF5188" w:rsidP="00D2601C">
      <w:pPr>
        <w:pStyle w:val="a6"/>
      </w:pPr>
      <w:r>
        <w:rPr>
          <w:b/>
        </w:rPr>
        <w:t>[Proposed Change]</w:t>
      </w:r>
      <w:r>
        <w:t>: Add mobile IAB-MT in the first sentence of this clause.</w:t>
      </w:r>
    </w:p>
    <w:p w14:paraId="449C03CF" w14:textId="77777777" w:rsidR="00CF5188" w:rsidRDefault="00CF5188" w:rsidP="00D2601C">
      <w:pPr>
        <w:pStyle w:val="a6"/>
      </w:pPr>
      <w:r>
        <w:t xml:space="preserve">[Comments]: </w:t>
      </w:r>
    </w:p>
    <w:p w14:paraId="308373D4" w14:textId="77777777" w:rsidR="00CF5188" w:rsidRDefault="00CF5188" w:rsidP="00D2601C">
      <w:pPr>
        <w:pStyle w:val="a6"/>
      </w:pPr>
    </w:p>
  </w:comment>
  <w:comment w:id="1318" w:author="Ericsson (Tony)" w:date="2024-02-02T16:07:00Z" w:initials="E">
    <w:p w14:paraId="24277DE4"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CF5188" w:rsidRDefault="00CF5188" w:rsidP="00D2601C">
      <w:pPr>
        <w:pStyle w:val="a6"/>
      </w:pPr>
      <w:r>
        <w:rPr>
          <w:b/>
        </w:rPr>
        <w:t>[Description]</w:t>
      </w:r>
      <w:r>
        <w:t>: These actions are also valid for a mobile IAB-MT and thus it would be good to add mobile IAB-MT also.</w:t>
      </w:r>
    </w:p>
    <w:p w14:paraId="2B733BC9" w14:textId="77777777" w:rsidR="00CF5188" w:rsidRDefault="00CF5188" w:rsidP="00D2601C">
      <w:pPr>
        <w:pStyle w:val="a6"/>
      </w:pPr>
      <w:r>
        <w:rPr>
          <w:b/>
        </w:rPr>
        <w:t>[Proposed Change]</w:t>
      </w:r>
      <w:r>
        <w:t>: Add mobile IAB-MT in the first sentence of this clause.</w:t>
      </w:r>
    </w:p>
    <w:p w14:paraId="7F454787" w14:textId="77777777" w:rsidR="00CF5188" w:rsidRDefault="00CF5188" w:rsidP="00D2601C">
      <w:pPr>
        <w:pStyle w:val="a6"/>
      </w:pPr>
      <w:r>
        <w:t xml:space="preserve">[Comments]: </w:t>
      </w:r>
    </w:p>
    <w:p w14:paraId="7DEF0C8B" w14:textId="77777777" w:rsidR="00CF5188" w:rsidRDefault="00CF5188" w:rsidP="00D2601C">
      <w:pPr>
        <w:pStyle w:val="a6"/>
      </w:pPr>
    </w:p>
  </w:comment>
  <w:comment w:id="1321" w:author="Ericsson (Tony)" w:date="2024-02-02T16:07:00Z" w:initials="E">
    <w:p w14:paraId="00F67A0F"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CF5188" w:rsidRDefault="00CF5188" w:rsidP="00D2601C">
      <w:pPr>
        <w:pStyle w:val="a6"/>
      </w:pPr>
      <w:r>
        <w:rPr>
          <w:b/>
        </w:rPr>
        <w:t>[Description]</w:t>
      </w:r>
      <w:r>
        <w:t>: These actions are also valid for a mobile IAB-MT and thus it would be good to add mobile IAB-MT also.</w:t>
      </w:r>
    </w:p>
    <w:p w14:paraId="1B9B159A" w14:textId="77777777" w:rsidR="00CF5188" w:rsidRDefault="00CF5188" w:rsidP="00D2601C">
      <w:pPr>
        <w:pStyle w:val="a6"/>
      </w:pPr>
      <w:r>
        <w:rPr>
          <w:b/>
        </w:rPr>
        <w:t>[Proposed Change]</w:t>
      </w:r>
      <w:r>
        <w:t>: Add mobile IAB-MT in the first sentence of this clause.</w:t>
      </w:r>
    </w:p>
    <w:p w14:paraId="069D4C56" w14:textId="77777777" w:rsidR="00CF5188" w:rsidRDefault="00CF5188" w:rsidP="00D2601C">
      <w:pPr>
        <w:pStyle w:val="a6"/>
      </w:pPr>
      <w:r>
        <w:t xml:space="preserve">[Comments]: </w:t>
      </w:r>
    </w:p>
    <w:p w14:paraId="0FCC7451" w14:textId="77777777" w:rsidR="00CF5188" w:rsidRDefault="00CF5188" w:rsidP="00D2601C">
      <w:pPr>
        <w:pStyle w:val="a6"/>
      </w:pPr>
    </w:p>
  </w:comment>
  <w:comment w:id="1326" w:author="Samsung (Seungri Jin)" w:date="2024-02-02T16:07:00Z" w:initials="S">
    <w:p w14:paraId="4DF1210A" w14:textId="77777777" w:rsidR="00CF5188" w:rsidRDefault="00CF5188" w:rsidP="00D2601C">
      <w:pPr>
        <w:pStyle w:val="a6"/>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CF5188" w:rsidRDefault="00CF5188" w:rsidP="00D2601C">
      <w:pPr>
        <w:pStyle w:val="a6"/>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等线"/>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CF5188" w:rsidRDefault="00CF5188"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CF5188" w:rsidRDefault="00CF5188"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CF5188" w:rsidRDefault="00CF5188" w:rsidP="00F24EF0">
      <w:pPr>
        <w:pStyle w:val="B2"/>
      </w:pPr>
      <w:r>
        <w:t>-  Upon an indication from lower layer that the LTM cell switch execution has been successfully completed for the CG, or</w:t>
      </w:r>
    </w:p>
    <w:p w14:paraId="4A2C6208" w14:textId="77777777" w:rsidR="00CF5188" w:rsidRDefault="00CF5188" w:rsidP="00D2601C">
      <w:pPr>
        <w:pStyle w:val="a6"/>
      </w:pPr>
      <w:r>
        <w:t>-</w:t>
      </w:r>
      <w:r>
        <w:tab/>
        <w:t>If (SS-RSRP - SS-RSRP</w:t>
      </w:r>
      <w:r>
        <w:rPr>
          <w:vertAlign w:val="subscript"/>
        </w:rPr>
        <w:t>Ref</w:t>
      </w:r>
      <w:r>
        <w:t>) &gt; 0, or</w:t>
      </w:r>
    </w:p>
    <w:p w14:paraId="3D4538D7" w14:textId="77777777" w:rsidR="00CF5188" w:rsidRDefault="00CF5188" w:rsidP="00D2601C">
      <w:pPr>
        <w:pStyle w:val="a6"/>
      </w:pPr>
    </w:p>
  </w:comment>
  <w:comment w:id="1372" w:author="Huawei-YinghaoGuo" w:date="2024-02-02T16:07:00Z" w:initials="YG">
    <w:p w14:paraId="56DA2D9E" w14:textId="77777777" w:rsidR="00CF5188" w:rsidRDefault="00CF5188" w:rsidP="00D2601C">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CF5188" w:rsidRDefault="00CF5188" w:rsidP="00D2601C">
      <w:pPr>
        <w:pStyle w:val="a6"/>
      </w:pPr>
      <w:r>
        <w:rPr>
          <w:b/>
          <w:bCs/>
        </w:rPr>
        <w:t>[Description]</w:t>
      </w:r>
      <w:r>
        <w:t>: Two issues are spotted:</w:t>
      </w:r>
    </w:p>
    <w:p w14:paraId="5A7016C0" w14:textId="77777777" w:rsidR="00CF5188" w:rsidRDefault="00CF5188" w:rsidP="00D2601C">
      <w:pPr>
        <w:pStyle w:val="a6"/>
      </w:pPr>
      <w:r>
        <w:t>The level of this text is inappropriate.</w:t>
      </w:r>
    </w:p>
    <w:p w14:paraId="7EA00D4C" w14:textId="77777777" w:rsidR="00CF5188" w:rsidRDefault="00CF5188" w:rsidP="00D2601C">
      <w:pPr>
        <w:pStyle w:val="a6"/>
      </w:pPr>
      <w:r>
        <w:t xml:space="preserve">The message including </w:t>
      </w:r>
      <w:r>
        <w:rPr>
          <w:i/>
          <w:iCs/>
        </w:rPr>
        <w:t>appLayerIdleInactiveConfig</w:t>
      </w:r>
      <w:r>
        <w:t xml:space="preserve"> s is unclear.</w:t>
      </w:r>
    </w:p>
    <w:p w14:paraId="53BA41DA" w14:textId="77777777" w:rsidR="00CF5188" w:rsidRDefault="00CF5188" w:rsidP="00D2601C">
      <w:pPr>
        <w:pStyle w:val="a6"/>
      </w:pPr>
    </w:p>
    <w:p w14:paraId="78B567E4" w14:textId="77777777" w:rsidR="00CF5188" w:rsidRDefault="00CF5188" w:rsidP="00D2601C">
      <w:pPr>
        <w:pStyle w:val="a6"/>
      </w:pPr>
      <w:r>
        <w:t>[Proposed Change]:</w:t>
      </w:r>
    </w:p>
    <w:p w14:paraId="25BD1E45" w14:textId="77777777" w:rsidR="00CF5188" w:rsidRDefault="00CF5188" w:rsidP="00D2601C">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rsidP="00D2601C">
      <w:pPr>
        <w:pStyle w:val="a6"/>
      </w:pPr>
    </w:p>
    <w:p w14:paraId="3D4B346C" w14:textId="77777777" w:rsidR="00CF5188" w:rsidRDefault="00CF5188" w:rsidP="00D2601C">
      <w:pPr>
        <w:pStyle w:val="a6"/>
      </w:pPr>
      <w:r>
        <w:t xml:space="preserve">It should also be clarified in which message </w:t>
      </w:r>
      <w:r>
        <w:rPr>
          <w:i/>
          <w:iCs/>
        </w:rPr>
        <w:t>appLayerIdleInactiveConfig</w:t>
      </w:r>
      <w:r>
        <w:t xml:space="preserve"> should go.</w:t>
      </w:r>
    </w:p>
    <w:p w14:paraId="795E6FD9" w14:textId="77777777" w:rsidR="00CF5188" w:rsidRDefault="00CF5188" w:rsidP="00D2601C">
      <w:pPr>
        <w:pStyle w:val="a6"/>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CF5188" w:rsidRDefault="00CF5188" w:rsidP="00D2601C">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CF5188" w:rsidRDefault="00CF5188" w:rsidP="00D2601C">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rsidP="00D2601C">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rsidP="00D2601C">
      <w:pPr>
        <w:pStyle w:val="a6"/>
      </w:pPr>
      <w:r>
        <w:rPr>
          <w:b/>
          <w:bCs/>
        </w:rPr>
        <w:t>[Comments]</w:t>
      </w:r>
      <w:r>
        <w:t xml:space="preserve">: Will move this part first in the procedure. </w:t>
      </w:r>
    </w:p>
  </w:comment>
  <w:comment w:id="1374" w:author="Ericsson (Cecilia)" w:date="2024-02-02T16:07:00Z" w:initials="Ericsson">
    <w:p w14:paraId="3C792164" w14:textId="77777777" w:rsidR="00CF5188" w:rsidRDefault="00CF5188" w:rsidP="00D2601C">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CF5188" w:rsidRDefault="00CF5188" w:rsidP="00D2601C">
      <w:pPr>
        <w:pStyle w:val="a6"/>
      </w:pPr>
      <w:r>
        <w:rPr>
          <w:b/>
          <w:bCs/>
        </w:rPr>
        <w:t>[Description]</w:t>
      </w:r>
      <w:r>
        <w:t>: Better to reword to "since the UE left RRC_IDLE" since it might have been in RRC_INACTIVE in between.</w:t>
      </w:r>
    </w:p>
    <w:p w14:paraId="5F8D7CE5" w14:textId="77777777" w:rsidR="00CF5188" w:rsidRDefault="00CF5188" w:rsidP="00D2601C">
      <w:pPr>
        <w:pStyle w:val="a6"/>
      </w:pPr>
      <w:r>
        <w:rPr>
          <w:b/>
          <w:bCs/>
        </w:rPr>
        <w:t>[Proposed Change]</w:t>
      </w:r>
      <w:r>
        <w:t xml:space="preserve">: Change "since the UE entered RRC_CONNECTED" to "since the UE left RRC_IDLE". </w:t>
      </w:r>
    </w:p>
    <w:p w14:paraId="56D3170C" w14:textId="77777777" w:rsidR="00CF5188" w:rsidRDefault="00CF5188" w:rsidP="00D2601C">
      <w:pPr>
        <w:pStyle w:val="a6"/>
      </w:pPr>
      <w:r>
        <w:rPr>
          <w:b/>
          <w:bCs/>
        </w:rPr>
        <w:t>[Comments]</w:t>
      </w:r>
      <w:r>
        <w:t>: [Ericsson (Cecilia)]: Will correct in the correction CR.</w:t>
      </w:r>
    </w:p>
    <w:p w14:paraId="03F616A3" w14:textId="77777777" w:rsidR="00CF5188" w:rsidRDefault="00CF5188" w:rsidP="00D2601C">
      <w:pPr>
        <w:pStyle w:val="a6"/>
      </w:pPr>
    </w:p>
  </w:comment>
  <w:comment w:id="1375" w:author="Samsung (Seung-Beom)" w:date="2024-02-02T16:07:00Z" w:initials="SS">
    <w:p w14:paraId="67BD7729"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rsidP="00D2601C">
      <w:pPr>
        <w:pStyle w:val="a6"/>
      </w:pPr>
      <w:r>
        <w:rPr>
          <w:b/>
        </w:rPr>
        <w:t>[Description]</w:t>
      </w:r>
      <w:r>
        <w:t>: Change "entered RRC_CONNECTED" to "received the RRCSetup message"</w:t>
      </w:r>
    </w:p>
    <w:p w14:paraId="7B5B1EB6" w14:textId="77777777" w:rsidR="00CF5188" w:rsidRDefault="00CF5188" w:rsidP="00D2601C">
      <w:pPr>
        <w:pStyle w:val="a6"/>
      </w:pPr>
      <w:r>
        <w:rPr>
          <w:b/>
        </w:rPr>
        <w:t>[Proposed Change]</w:t>
      </w:r>
      <w:r>
        <w:t>: Case 1) UE in RRC_INACTIVE transits to RRC_CONNECTED by receiving RRCSetup (not RRCResume).</w:t>
      </w:r>
    </w:p>
    <w:p w14:paraId="5B9632FD" w14:textId="77777777" w:rsidR="00CF5188" w:rsidRDefault="00CF5188" w:rsidP="00D2601C">
      <w:pPr>
        <w:pStyle w:val="a6"/>
        <w:rPr>
          <w:rFonts w:eastAsiaTheme="minorEastAsia"/>
        </w:rPr>
      </w:pPr>
      <w:r>
        <w:t>Case 2) UE in RRC_CONNECTED receives RRCSetup as a response to RRCReestablishmentRequest.</w:t>
      </w:r>
    </w:p>
    <w:p w14:paraId="7C1B0ABF" w14:textId="77777777" w:rsidR="00CF5188" w:rsidRDefault="00CF5188" w:rsidP="00D2601C">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rsidP="00D2601C">
      <w:pPr>
        <w:pStyle w:val="a6"/>
      </w:pPr>
      <w:r>
        <w:t>Therefore, we propose to update TP as follows:</w:t>
      </w:r>
    </w:p>
    <w:p w14:paraId="1139230A" w14:textId="77777777" w:rsidR="00CF5188" w:rsidRDefault="00CF5188" w:rsidP="00D2601C">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rsidP="00D2601C">
      <w:pPr>
        <w:pStyle w:val="a6"/>
      </w:pPr>
      <w:r>
        <w:t>[Comments]:</w:t>
      </w:r>
    </w:p>
    <w:p w14:paraId="5336589C" w14:textId="77777777" w:rsidR="00CF5188" w:rsidRDefault="00CF5188" w:rsidP="00D2601C">
      <w:pPr>
        <w:pStyle w:val="a6"/>
      </w:pPr>
    </w:p>
  </w:comment>
  <w:comment w:id="1377" w:author="Huawei-YinghaoGuo" w:date="2024-02-02T16:07:00Z" w:initials="YG">
    <w:p w14:paraId="3F742B85" w14:textId="77777777" w:rsidR="00CF5188" w:rsidRDefault="00CF5188" w:rsidP="00D2601C">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CF5188" w:rsidRDefault="00CF5188" w:rsidP="00D2601C">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rsidP="00D2601C">
      <w:pPr>
        <w:pStyle w:val="a6"/>
      </w:pPr>
      <w:r>
        <w:rPr>
          <w:b/>
          <w:bCs/>
        </w:rPr>
        <w:t>[Proposed Change]</w:t>
      </w:r>
      <w:r>
        <w:t>: Suggest to remove the wording “upon which the procedure ends”.</w:t>
      </w:r>
    </w:p>
    <w:p w14:paraId="028929C3" w14:textId="77777777" w:rsidR="00CF5188" w:rsidRDefault="00CF5188" w:rsidP="00D2601C">
      <w:pPr>
        <w:pStyle w:val="a6"/>
      </w:pPr>
      <w:r>
        <w:rPr>
          <w:b/>
          <w:bCs/>
        </w:rPr>
        <w:t>[Comments]</w:t>
      </w:r>
      <w:r>
        <w:t>: [Ericsson (Cecilia)]: Agree, will be corrected.</w:t>
      </w:r>
    </w:p>
  </w:comment>
  <w:comment w:id="1380" w:author="CATT (Jianxiang)" w:date="2024-02-02T16:07:00Z" w:initials="C">
    <w:p w14:paraId="72DD79B7"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rsidP="00D2601C">
      <w:pPr>
        <w:pStyle w:val="a6"/>
      </w:pPr>
      <w:r>
        <w:t>[Comments]:</w:t>
      </w:r>
    </w:p>
    <w:p w14:paraId="75AE752E" w14:textId="77777777" w:rsidR="00CF5188" w:rsidRDefault="00CF5188" w:rsidP="00D2601C">
      <w:pPr>
        <w:pStyle w:val="a6"/>
      </w:pPr>
    </w:p>
  </w:comment>
  <w:comment w:id="1381" w:author="Nokia (Mani)" w:date="2024-02-02T16:07:00Z" w:initials="Mani">
    <w:p w14:paraId="3D3C5235" w14:textId="77777777" w:rsidR="00CF5188" w:rsidRDefault="00CF5188" w:rsidP="00D2601C">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CF5188" w:rsidRDefault="00CF5188" w:rsidP="00D2601C">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rsidP="00D2601C">
      <w:pPr>
        <w:pStyle w:val="a6"/>
      </w:pPr>
      <w:r>
        <w:t xml:space="preserve">[Proposed Change]: </w:t>
      </w:r>
    </w:p>
    <w:p w14:paraId="1C3508A4" w14:textId="77777777" w:rsidR="00CF5188" w:rsidRDefault="00CF5188" w:rsidP="00D2601C">
      <w:pPr>
        <w:pStyle w:val="a6"/>
      </w:pPr>
      <w:r>
        <w:t xml:space="preserve">[Comments]: </w:t>
      </w:r>
    </w:p>
    <w:p w14:paraId="1BC94469" w14:textId="77777777" w:rsidR="00CF5188" w:rsidRDefault="00CF5188" w:rsidP="00D2601C">
      <w:pPr>
        <w:pStyle w:val="a6"/>
      </w:pPr>
    </w:p>
  </w:comment>
  <w:comment w:id="1382" w:author="Xiaomi (Xiaolong)" w:date="2024-02-02T16:07:00Z" w:initials="XM">
    <w:p w14:paraId="685D7BA1" w14:textId="77777777" w:rsidR="00CF5188" w:rsidRDefault="00CF5188" w:rsidP="00D2601C">
      <w:pPr>
        <w:pStyle w:val="a6"/>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CF5188" w:rsidRDefault="00CF5188" w:rsidP="00D2601C">
      <w:pPr>
        <w:pStyle w:val="a6"/>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rsidP="00D2601C">
      <w:pPr>
        <w:pStyle w:val="a6"/>
      </w:pPr>
      <w:r>
        <w:rPr>
          <w:b/>
        </w:rPr>
        <w:t>[Proposed Change]</w:t>
      </w:r>
      <w:r>
        <w:t>: Remove the crossponding procedure and caputure it in the RAN1 spec.</w:t>
      </w:r>
    </w:p>
    <w:p w14:paraId="1F0B25A7" w14:textId="77777777" w:rsidR="00CF5188" w:rsidRDefault="00CF5188" w:rsidP="00D2601C">
      <w:pPr>
        <w:pStyle w:val="a6"/>
      </w:pPr>
    </w:p>
    <w:p w14:paraId="42FB1963" w14:textId="77777777" w:rsidR="00CF5188" w:rsidRDefault="00CF5188" w:rsidP="00D2601C">
      <w:pPr>
        <w:pStyle w:val="a6"/>
      </w:pPr>
      <w:r>
        <w:t xml:space="preserve">[Comments]: </w:t>
      </w:r>
    </w:p>
    <w:p w14:paraId="126C57C3" w14:textId="77777777" w:rsidR="00CF5188" w:rsidRDefault="00CF5188" w:rsidP="00D2601C">
      <w:pPr>
        <w:pStyle w:val="a6"/>
      </w:pPr>
    </w:p>
  </w:comment>
  <w:comment w:id="1383" w:author="Huawei-YinghaoGuo" w:date="2024-02-02T16:07:00Z" w:initials="YG">
    <w:p w14:paraId="11F22E5E" w14:textId="77777777" w:rsidR="00CF5188" w:rsidRDefault="00CF5188" w:rsidP="00D2601C">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CF5188" w:rsidRDefault="00CF5188" w:rsidP="00D2601C">
      <w:pPr>
        <w:pStyle w:val="a6"/>
      </w:pPr>
      <w:r>
        <w:rPr>
          <w:b/>
        </w:rPr>
        <w:t>[Description]</w:t>
      </w:r>
      <w:r>
        <w:t xml:space="preserve">: </w:t>
      </w:r>
      <w:r>
        <w:rPr>
          <w:rFonts w:eastAsia="等线"/>
          <w:lang w:eastAsia="zh-CN"/>
        </w:rPr>
        <w:t>These are PHY procedures?? And not sure why they are part of the RRC spec</w:t>
      </w:r>
    </w:p>
    <w:p w14:paraId="5E4635E9" w14:textId="77777777" w:rsidR="00CF5188" w:rsidRDefault="00CF5188" w:rsidP="00D2601C">
      <w:pPr>
        <w:pStyle w:val="a6"/>
      </w:pPr>
      <w:r>
        <w:rPr>
          <w:b/>
        </w:rPr>
        <w:t>[Proposed Change]</w:t>
      </w:r>
      <w:r>
        <w:t>: Remove this paragraph</w:t>
      </w:r>
    </w:p>
    <w:p w14:paraId="22E203D5" w14:textId="77777777" w:rsidR="00CF5188" w:rsidRDefault="00CF5188" w:rsidP="00D2601C">
      <w:pPr>
        <w:pStyle w:val="a6"/>
      </w:pPr>
      <w:r>
        <w:t>[Comments]:</w:t>
      </w:r>
    </w:p>
  </w:comment>
  <w:comment w:id="1384" w:author="Nokia (Mani)" w:date="2024-02-02T16:07:00Z" w:initials="Mani">
    <w:p w14:paraId="219A137D" w14:textId="77777777" w:rsidR="00CF5188" w:rsidRDefault="00CF5188" w:rsidP="00D2601C">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CF5188" w:rsidRDefault="00CF5188" w:rsidP="00D2601C">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rsidP="00D2601C">
      <w:pPr>
        <w:pStyle w:val="a6"/>
      </w:pPr>
      <w:r>
        <w:t xml:space="preserve">[Proposed Change]: </w:t>
      </w:r>
    </w:p>
    <w:p w14:paraId="695C7A41" w14:textId="77777777" w:rsidR="00CF5188" w:rsidRDefault="00CF5188" w:rsidP="00D2601C">
      <w:pPr>
        <w:pStyle w:val="a6"/>
      </w:pPr>
      <w:r>
        <w:t xml:space="preserve">[Comments]: </w:t>
      </w:r>
    </w:p>
    <w:p w14:paraId="42DA674F" w14:textId="77777777" w:rsidR="00CF5188" w:rsidRDefault="00CF5188" w:rsidP="00D2601C">
      <w:pPr>
        <w:pStyle w:val="a6"/>
      </w:pPr>
    </w:p>
  </w:comment>
  <w:comment w:id="1385" w:author="CATT (Jianxiang)" w:date="2024-02-02T16:07:00Z" w:initials="C">
    <w:p w14:paraId="55774A7E"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rsidP="00D2601C">
      <w:pPr>
        <w:pStyle w:val="a6"/>
      </w:pPr>
      <w:r>
        <w:t>[Comments]:</w:t>
      </w:r>
    </w:p>
  </w:comment>
  <w:comment w:id="1386" w:author="CATT (Jianxiang)" w:date="2024-02-02T16:07:00Z" w:initials="C">
    <w:p w14:paraId="3B685447" w14:textId="77777777" w:rsidR="00CF5188" w:rsidRDefault="00CF5188" w:rsidP="00D2601C">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rsidP="00D2601C">
      <w:pPr>
        <w:pStyle w:val="a6"/>
      </w:pPr>
      <w:r>
        <w:t>[Comments]:</w:t>
      </w:r>
    </w:p>
    <w:p w14:paraId="3631708F" w14:textId="77777777" w:rsidR="00CF5188" w:rsidRDefault="00CF5188" w:rsidP="00D2601C">
      <w:pPr>
        <w:pStyle w:val="a6"/>
      </w:pPr>
    </w:p>
  </w:comment>
  <w:comment w:id="1387" w:author="Intel (Yi Guo)" w:date="2024-02-02T16:07:00Z" w:initials="GY">
    <w:p w14:paraId="4E602ADB" w14:textId="77777777" w:rsidR="00CF5188" w:rsidRDefault="00CF5188" w:rsidP="00D2601C">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CF5188" w:rsidRDefault="00CF5188" w:rsidP="00D2601C">
      <w:pPr>
        <w:pStyle w:val="a6"/>
      </w:pPr>
      <w:r>
        <w:rPr>
          <w:b/>
          <w:bCs/>
        </w:rPr>
        <w:t>[Description]</w:t>
      </w:r>
      <w:r>
        <w:t xml:space="preserve">: </w:t>
      </w:r>
      <w:r>
        <w:br/>
        <w:t>Unnecessary release procedure.</w:t>
      </w:r>
    </w:p>
    <w:p w14:paraId="265D729A" w14:textId="77777777" w:rsidR="00CF5188" w:rsidRDefault="00CF5188" w:rsidP="00D2601C">
      <w:pPr>
        <w:pStyle w:val="a6"/>
      </w:pPr>
    </w:p>
    <w:p w14:paraId="30504956" w14:textId="77777777" w:rsidR="00CF5188" w:rsidRDefault="00CF5188" w:rsidP="00D2601C">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rsidP="00D2601C">
      <w:pPr>
        <w:pStyle w:val="a6"/>
      </w:pPr>
    </w:p>
    <w:p w14:paraId="27CA215F" w14:textId="77777777" w:rsidR="00CF5188" w:rsidRDefault="00CF5188" w:rsidP="00D2601C">
      <w:pPr>
        <w:pStyle w:val="a6"/>
      </w:pPr>
      <w:r>
        <w:t xml:space="preserve">[Comments]: </w:t>
      </w:r>
      <w:r>
        <w:br/>
      </w:r>
    </w:p>
  </w:comment>
  <w:comment w:id="1388" w:author="vivo (Xiang Pan)" w:date="2024-02-02T16:07:00Z" w:initials="vivo">
    <w:p w14:paraId="568142BB" w14:textId="77777777" w:rsidR="00CF5188" w:rsidRDefault="00CF5188" w:rsidP="00D2601C">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CF5188" w:rsidRDefault="00CF5188" w:rsidP="00D2601C">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rsidP="00D2601C">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rsidP="00D2601C">
      <w:pPr>
        <w:pStyle w:val="a6"/>
      </w:pPr>
      <w:r>
        <w:t>[Comments]:</w:t>
      </w:r>
    </w:p>
  </w:comment>
  <w:comment w:id="1389" w:author="Xiaomi (Xiaolong)" w:date="2024-02-02T16:07:00Z" w:initials="XM">
    <w:p w14:paraId="09934DF4" w14:textId="77777777" w:rsidR="00CF5188" w:rsidRDefault="00CF5188" w:rsidP="00D2601C">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CF5188" w:rsidRDefault="00CF5188" w:rsidP="00D2601C">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CF5188" w:rsidRDefault="00CF5188" w:rsidP="00D2601C">
      <w:pPr>
        <w:pStyle w:val="a6"/>
      </w:pPr>
      <w:r>
        <w:rPr>
          <w:b/>
        </w:rPr>
        <w:t>[Proposed Change]</w:t>
      </w:r>
      <w:r>
        <w:t>: Remove the sentence</w:t>
      </w:r>
    </w:p>
    <w:p w14:paraId="3A414500" w14:textId="77777777" w:rsidR="00CF5188" w:rsidRDefault="00CF5188" w:rsidP="00D2601C">
      <w:pPr>
        <w:pStyle w:val="a6"/>
      </w:pPr>
      <w:r>
        <w:t xml:space="preserve">[Comments]: </w:t>
      </w:r>
    </w:p>
    <w:p w14:paraId="4C094C47" w14:textId="77777777" w:rsidR="00CF5188" w:rsidRDefault="00CF5188" w:rsidP="00D2601C">
      <w:pPr>
        <w:pStyle w:val="a6"/>
      </w:pPr>
    </w:p>
  </w:comment>
  <w:comment w:id="1391" w:author="Huawei (David L)" w:date="2024-02-02T16:07:00Z" w:initials="DL">
    <w:p w14:paraId="3E8D49B5" w14:textId="77777777" w:rsidR="00CF5188" w:rsidRDefault="00CF5188" w:rsidP="00D2601C">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CF5188" w:rsidRDefault="00CF5188" w:rsidP="00D2601C">
      <w:pPr>
        <w:pStyle w:val="a6"/>
      </w:pPr>
      <w:r>
        <w:rPr>
          <w:b/>
        </w:rPr>
        <w:t>[Description]</w:t>
      </w:r>
      <w:r>
        <w:t xml:space="preserve">: </w:t>
      </w:r>
      <w:r>
        <w:rPr>
          <w:lang w:eastAsia="zh-CN"/>
        </w:rPr>
        <w:t>UE should read SIB19 broadcast by the new satellite after satellite switching</w:t>
      </w:r>
    </w:p>
    <w:p w14:paraId="669E4F4F" w14:textId="77777777" w:rsidR="00CF5188" w:rsidRDefault="00CF5188" w:rsidP="00D2601C">
      <w:pPr>
        <w:pStyle w:val="a6"/>
      </w:pPr>
      <w:r>
        <w:t xml:space="preserve">[Proposed Change]: </w:t>
      </w:r>
    </w:p>
    <w:p w14:paraId="2E1E39CC" w14:textId="77777777" w:rsidR="00CF5188" w:rsidRDefault="00CF5188" w:rsidP="00D2601C">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CF5188" w:rsidRDefault="00CF5188" w:rsidP="00D2601C">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CF5188" w:rsidRDefault="00CF5188" w:rsidP="00D2601C">
      <w:pPr>
        <w:pStyle w:val="a6"/>
        <w:rPr>
          <w:rFonts w:eastAsia="等线"/>
          <w:lang w:eastAsia="zh-CN"/>
        </w:rPr>
      </w:pPr>
    </w:p>
    <w:p w14:paraId="449F3C19" w14:textId="77777777" w:rsidR="00CF5188" w:rsidRDefault="00CF5188" w:rsidP="00D2601C">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rsidP="00D2601C">
      <w:pPr>
        <w:pStyle w:val="a6"/>
        <w:rPr>
          <w:rFonts w:eastAsia="等线"/>
          <w:lang w:eastAsia="zh-CN"/>
        </w:rPr>
      </w:pPr>
    </w:p>
    <w:p w14:paraId="3BC862EB" w14:textId="77777777" w:rsidR="00CF5188" w:rsidRDefault="00CF5188" w:rsidP="00D2601C">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rsidP="00D2601C">
      <w:pPr>
        <w:pStyle w:val="a6"/>
        <w:rPr>
          <w:rFonts w:eastAsia="等线"/>
          <w:lang w:eastAsia="zh-CN"/>
        </w:rPr>
      </w:pPr>
    </w:p>
    <w:p w14:paraId="41D771AD"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rsidP="00D2601C">
      <w:pPr>
        <w:pStyle w:val="a6"/>
        <w:rPr>
          <w:rFonts w:eastAsia="等线"/>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rsidP="00D2601C">
      <w:pPr>
        <w:pStyle w:val="a6"/>
        <w:rPr>
          <w:rFonts w:eastAsia="等线"/>
          <w:lang w:eastAsia="zh-CN"/>
        </w:rPr>
      </w:pPr>
    </w:p>
    <w:p w14:paraId="6A013C4C" w14:textId="77777777" w:rsidR="00CF5188" w:rsidRDefault="00CF5188" w:rsidP="00D2601C">
      <w:pPr>
        <w:pStyle w:val="a6"/>
        <w:rPr>
          <w:rFonts w:eastAsia="等线"/>
          <w:lang w:eastAsia="zh-CN"/>
        </w:rPr>
      </w:pPr>
    </w:p>
    <w:p w14:paraId="3D5B2E19" w14:textId="77777777" w:rsidR="00CF5188" w:rsidRDefault="00CF5188" w:rsidP="00D2601C">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rsidP="00D2601C">
      <w:pPr>
        <w:pStyle w:val="a6"/>
        <w:rPr>
          <w:rFonts w:eastAsia="等线"/>
          <w:lang w:eastAsia="zh-CN"/>
        </w:rPr>
      </w:pPr>
    </w:p>
    <w:p w14:paraId="30C26B45"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rsidP="00D2601C">
      <w:pPr>
        <w:pStyle w:val="a6"/>
        <w:rPr>
          <w:rFonts w:eastAsia="等线"/>
          <w:lang w:eastAsia="zh-CN"/>
        </w:rPr>
      </w:pPr>
    </w:p>
    <w:p w14:paraId="2705245C"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CF5188" w:rsidRDefault="00CF5188" w:rsidP="00D2601C">
      <w:pPr>
        <w:pStyle w:val="a6"/>
      </w:pPr>
      <w:r>
        <w:t xml:space="preserve">[Comments]: </w:t>
      </w:r>
    </w:p>
    <w:p w14:paraId="4B950093" w14:textId="77777777" w:rsidR="00CF5188" w:rsidRDefault="00CF5188" w:rsidP="00D2601C">
      <w:pPr>
        <w:pStyle w:val="a6"/>
      </w:pPr>
    </w:p>
  </w:comment>
  <w:comment w:id="1392" w:author="CATT (Xiao)" w:date="2024-02-02T16:07:00Z" w:initials="C">
    <w:p w14:paraId="2FC45A79"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rsidP="00D2601C">
      <w:pPr>
        <w:pStyle w:val="a6"/>
      </w:pPr>
      <w:r>
        <w:rPr>
          <w:b/>
        </w:rPr>
        <w:t>[Comments]</w:t>
      </w:r>
      <w:r>
        <w:t>: [Ericsson - Ignacio] The text is an exact copy from SIB19 acquisition. We wonder why the behaviour would be different in both cases.</w:t>
      </w:r>
    </w:p>
    <w:p w14:paraId="7A0444CF" w14:textId="77777777" w:rsidR="00CF5188" w:rsidRDefault="00CF5188" w:rsidP="00D2601C">
      <w:pPr>
        <w:pStyle w:val="a6"/>
      </w:pPr>
    </w:p>
  </w:comment>
  <w:comment w:id="1393" w:author="QC (Umesh)" w:date="2024-02-02T16:07:00Z" w:initials="QC">
    <w:p w14:paraId="1FEC2EE6" w14:textId="77777777" w:rsidR="00CF5188" w:rsidRDefault="00CF5188" w:rsidP="00D2601C">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CF5188" w:rsidRDefault="00CF5188" w:rsidP="00D2601C">
      <w:pPr>
        <w:pStyle w:val="a6"/>
      </w:pPr>
      <w:r>
        <w:rPr>
          <w:b/>
        </w:rPr>
        <w:t>[Description]</w:t>
      </w:r>
      <w:r>
        <w:t>: Add indication to lower layer that MAC should reset the Nta value to resume UL transmission in the new satellite.</w:t>
      </w:r>
    </w:p>
    <w:p w14:paraId="45FA7465" w14:textId="77777777" w:rsidR="00CF5188" w:rsidRDefault="00CF5188" w:rsidP="00D2601C">
      <w:pPr>
        <w:pStyle w:val="a6"/>
      </w:pPr>
      <w:r>
        <w:rPr>
          <w:b/>
        </w:rPr>
        <w:t>[Proposed Change]</w:t>
      </w:r>
      <w:r>
        <w:t>: add statement as shown below</w:t>
      </w:r>
    </w:p>
    <w:p w14:paraId="4D851AC1" w14:textId="77777777" w:rsidR="00CF5188" w:rsidRDefault="00CF5188" w:rsidP="00D2601C">
      <w:pPr>
        <w:pStyle w:val="a6"/>
      </w:pPr>
      <w:r>
        <w:t>1&gt;</w:t>
      </w:r>
      <w:r>
        <w:tab/>
        <w:t>stop timer T430 if running;</w:t>
      </w:r>
    </w:p>
    <w:p w14:paraId="671238DF" w14:textId="77777777" w:rsidR="00CF5188" w:rsidRDefault="00CF5188" w:rsidP="00D2601C">
      <w:pPr>
        <w:pStyle w:val="a6"/>
      </w:pPr>
      <w:r>
        <w:t>1&gt;</w:t>
      </w:r>
      <w:r>
        <w:tab/>
        <w:t>inform lower layers that UL synchronisation is lost due to satellite switch with re-synchronization;</w:t>
      </w:r>
    </w:p>
    <w:p w14:paraId="5C905A27" w14:textId="77777777" w:rsidR="00CF5188" w:rsidRDefault="00CF5188" w:rsidP="00D2601C">
      <w:pPr>
        <w:pStyle w:val="a6"/>
      </w:pPr>
      <w:r>
        <w:t>1&gt;</w:t>
      </w:r>
      <w:r>
        <w:tab/>
        <w:t>start re-synchronising to the DL of the SpCell served by the satellite indicated by ntn-Config in SatSwitchWithReSync;</w:t>
      </w:r>
    </w:p>
    <w:p w14:paraId="7A59044E" w14:textId="77777777" w:rsidR="00CF5188" w:rsidRDefault="00CF5188" w:rsidP="00D2601C">
      <w:pPr>
        <w:pStyle w:val="a6"/>
      </w:pPr>
      <w:r>
        <w:t>1&gt;</w:t>
      </w:r>
      <w:r>
        <w:tab/>
        <w:t>start  timer T430 with the timer value set to ntn-UlSyncValidityDuration from the subframe indicated by epochTime in ntn-Config in SatSwitchWithReSync;</w:t>
      </w:r>
    </w:p>
    <w:p w14:paraId="5A3321D5" w14:textId="77777777" w:rsidR="00CF5188" w:rsidRDefault="00CF5188" w:rsidP="00D2601C">
      <w:pPr>
        <w:pStyle w:val="a6"/>
      </w:pPr>
      <w:r>
        <w:t>1&gt;</w:t>
      </w:r>
      <w:r>
        <w:tab/>
        <w:t>inform lower layers to reset the NTA value;</w:t>
      </w:r>
    </w:p>
    <w:p w14:paraId="433B0192" w14:textId="77777777" w:rsidR="00CF5188" w:rsidRDefault="00CF5188" w:rsidP="00D2601C">
      <w:pPr>
        <w:pStyle w:val="a6"/>
      </w:pPr>
      <w:r>
        <w:t>1&gt;</w:t>
      </w:r>
      <w:r>
        <w:tab/>
        <w:t>inform lower layers when UL synchronisation is obtained.</w:t>
      </w:r>
    </w:p>
    <w:p w14:paraId="2E501B5E" w14:textId="77777777" w:rsidR="00CF5188" w:rsidRDefault="00CF5188" w:rsidP="00D2601C">
      <w:pPr>
        <w:pStyle w:val="a6"/>
      </w:pPr>
      <w:r>
        <w:t xml:space="preserve">[Comments]: </w:t>
      </w:r>
    </w:p>
    <w:p w14:paraId="3ABB0B5C" w14:textId="77777777" w:rsidR="00CF5188" w:rsidRDefault="00CF5188" w:rsidP="00D2601C">
      <w:pPr>
        <w:pStyle w:val="a6"/>
      </w:pPr>
    </w:p>
  </w:comment>
  <w:comment w:id="1394" w:author="Huawei (David L)" w:date="2024-02-02T16:07:00Z" w:initials="DL">
    <w:p w14:paraId="7D210086" w14:textId="77777777" w:rsidR="00CF5188" w:rsidRDefault="00CF5188" w:rsidP="00D2601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CF5188" w:rsidRDefault="00CF5188" w:rsidP="00D2601C">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rsidP="00D2601C">
      <w:pPr>
        <w:pStyle w:val="a6"/>
      </w:pPr>
      <w:r>
        <w:t xml:space="preserve">[Proposed Change]: </w:t>
      </w:r>
    </w:p>
    <w:p w14:paraId="79502256" w14:textId="77777777" w:rsidR="00CF5188" w:rsidRDefault="00CF5188" w:rsidP="00D2601C">
      <w:pPr>
        <w:pStyle w:val="a6"/>
        <w:rPr>
          <w:rFonts w:eastAsiaTheme="minorEastAsia"/>
        </w:rPr>
      </w:pPr>
    </w:p>
    <w:p w14:paraId="7B042AC1" w14:textId="77777777" w:rsidR="00CF5188" w:rsidRDefault="00CF5188" w:rsidP="00D2601C">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CF5188" w:rsidRDefault="00CF5188" w:rsidP="00D2601C">
      <w:pPr>
        <w:pStyle w:val="a6"/>
        <w:rPr>
          <w:rFonts w:eastAsia="等线"/>
          <w:lang w:eastAsia="zh-CN"/>
        </w:rPr>
      </w:pPr>
    </w:p>
    <w:p w14:paraId="1762121A" w14:textId="77777777" w:rsidR="00CF5188" w:rsidRDefault="00CF5188" w:rsidP="00D2601C">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CF5188" w:rsidRDefault="00CF5188" w:rsidP="00D2601C">
      <w:pPr>
        <w:pStyle w:val="a6"/>
        <w:rPr>
          <w:rFonts w:eastAsia="等线"/>
          <w:lang w:eastAsia="zh-CN"/>
        </w:rPr>
      </w:pPr>
    </w:p>
    <w:p w14:paraId="4AB51E68" w14:textId="77777777" w:rsidR="00CF5188" w:rsidRDefault="00CF5188" w:rsidP="00D2601C">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CF5188" w:rsidRDefault="00CF5188" w:rsidP="00D2601C">
      <w:pPr>
        <w:pStyle w:val="a6"/>
        <w:rPr>
          <w:rFonts w:eastAsiaTheme="minorEastAsia"/>
        </w:rPr>
      </w:pPr>
    </w:p>
    <w:p w14:paraId="0B071E83" w14:textId="77777777" w:rsidR="00CF5188" w:rsidRDefault="00CF5188" w:rsidP="00D2601C">
      <w:pPr>
        <w:pStyle w:val="a6"/>
        <w:rPr>
          <w:rFonts w:eastAsia="等线"/>
          <w:lang w:eastAsia="zh-CN"/>
        </w:rPr>
      </w:pPr>
      <w:r>
        <w:rPr>
          <w:rFonts w:eastAsia="等线"/>
          <w:lang w:eastAsia="zh-CN"/>
        </w:rPr>
        <w:t>Solution:</w:t>
      </w:r>
    </w:p>
    <w:p w14:paraId="6A6A5843" w14:textId="77777777" w:rsidR="00CF5188" w:rsidRDefault="00CF5188" w:rsidP="00D2601C">
      <w:pPr>
        <w:pStyle w:val="a6"/>
        <w:rPr>
          <w:rFonts w:eastAsia="等线"/>
          <w:lang w:eastAsia="zh-CN"/>
        </w:rPr>
      </w:pPr>
    </w:p>
    <w:p w14:paraId="6FB36FD2" w14:textId="77777777" w:rsidR="00CF5188" w:rsidRDefault="00CF5188" w:rsidP="00D2601C">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CF5188" w:rsidRDefault="00CF5188" w:rsidP="00D2601C">
      <w:pPr>
        <w:pStyle w:val="a6"/>
        <w:rPr>
          <w:rFonts w:eastAsia="等线"/>
          <w:lang w:eastAsia="zh-CN"/>
        </w:rPr>
      </w:pPr>
    </w:p>
    <w:p w14:paraId="0F1C0F0E"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CF5188" w:rsidRDefault="00CF5188" w:rsidP="00D2601C">
      <w:pPr>
        <w:pStyle w:val="a6"/>
      </w:pPr>
      <w:r>
        <w:t xml:space="preserve">[Comments]: </w:t>
      </w:r>
    </w:p>
    <w:p w14:paraId="649E2648" w14:textId="77777777" w:rsidR="00CF5188" w:rsidRDefault="00CF5188" w:rsidP="00D2601C">
      <w:pPr>
        <w:pStyle w:val="a6"/>
      </w:pPr>
    </w:p>
  </w:comment>
  <w:comment w:id="1404" w:author="Huawei-YinghaoGuo" w:date="2024-02-02T16:07:00Z" w:initials="YG">
    <w:p w14:paraId="42407186" w14:textId="77777777" w:rsidR="00CF5188" w:rsidRDefault="00CF5188" w:rsidP="00D2601C">
      <w:pPr>
        <w:pStyle w:val="a6"/>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CF5188" w:rsidRDefault="00CF5188" w:rsidP="00D2601C">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CF5188" w:rsidRDefault="00CF5188" w:rsidP="00D2601C">
      <w:pPr>
        <w:pStyle w:val="a6"/>
      </w:pPr>
      <w:r>
        <w:rPr>
          <w:b/>
        </w:rPr>
        <w:t>[Proposed Change]</w:t>
      </w:r>
      <w:r>
        <w:t xml:space="preserve">: add the description that “for NR sidelink groupcast and broadcast transmission” </w:t>
      </w:r>
    </w:p>
    <w:p w14:paraId="15BD688A" w14:textId="77777777" w:rsidR="00CF5188" w:rsidRDefault="00CF5188" w:rsidP="00D2601C">
      <w:pPr>
        <w:pStyle w:val="a6"/>
      </w:pPr>
      <w:r>
        <w:rPr>
          <w:b/>
        </w:rPr>
        <w:t>[Comments]</w:t>
      </w:r>
      <w:r>
        <w:t>: [QC v125] Agree. Tx Profile per QoS flow is for SL CA with groupcast and broadcast, not unicast.</w:t>
      </w:r>
    </w:p>
    <w:p w14:paraId="11CF2B00" w14:textId="77777777" w:rsidR="00CF5188" w:rsidRDefault="00CF5188" w:rsidP="00D2601C">
      <w:pPr>
        <w:pStyle w:val="a6"/>
      </w:pPr>
    </w:p>
  </w:comment>
  <w:comment w:id="1407" w:author="Samsung (Seung-Beom)" w:date="2024-02-02T16:07:00Z" w:initials="SS">
    <w:p w14:paraId="3A0A320B"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rsidP="00D2601C">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rsidP="00D2601C">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rsidP="00D2601C">
      <w:pPr>
        <w:pStyle w:val="a6"/>
      </w:pPr>
    </w:p>
    <w:p w14:paraId="30571502" w14:textId="77777777" w:rsidR="00CF5188" w:rsidRDefault="00CF5188" w:rsidP="00D2601C">
      <w:pPr>
        <w:pStyle w:val="a6"/>
      </w:pPr>
      <w:r>
        <w:t>Remove 'sidelink control information for' throughout 5.8.3.2</w:t>
      </w:r>
    </w:p>
    <w:p w14:paraId="769C1FED" w14:textId="77777777" w:rsidR="00CF5188" w:rsidRDefault="00CF5188" w:rsidP="00D2601C">
      <w:pPr>
        <w:pStyle w:val="a6"/>
      </w:pPr>
      <w:r>
        <w:t>[Comments]:</w:t>
      </w:r>
    </w:p>
    <w:p w14:paraId="64E003A9" w14:textId="77777777" w:rsidR="00CF5188" w:rsidRDefault="00CF5188" w:rsidP="00D2601C">
      <w:pPr>
        <w:pStyle w:val="a6"/>
      </w:pPr>
    </w:p>
  </w:comment>
  <w:comment w:id="1408" w:author="Huawei-YinghaoGuo" w:date="2024-02-02T16:07:00Z" w:initials="YG">
    <w:p w14:paraId="02333510" w14:textId="77777777" w:rsidR="00CF5188" w:rsidRDefault="00CF5188" w:rsidP="00D2601C">
      <w:pPr>
        <w:pStyle w:val="a6"/>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CF5188" w:rsidRDefault="00CF5188" w:rsidP="00D2601C">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CF5188" w:rsidRDefault="00CF5188" w:rsidP="00D2601C">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CF5188" w:rsidRDefault="00CF5188" w:rsidP="00D2601C">
      <w:pPr>
        <w:pStyle w:val="a6"/>
      </w:pPr>
      <w:r>
        <w:rPr>
          <w:b/>
        </w:rPr>
        <w:t>[Comments]</w:t>
      </w:r>
      <w:r>
        <w:t>: [QC v125] Agree. Initiating SL UE Info to report Tx Profile for SL CA is missing.</w:t>
      </w:r>
    </w:p>
  </w:comment>
  <w:comment w:id="1409" w:author="Huawei-YinghaoGuo" w:date="2024-02-02T16:07:00Z" w:initials="YG">
    <w:p w14:paraId="0E4154E9" w14:textId="77777777" w:rsidR="00CF5188" w:rsidRDefault="00CF5188" w:rsidP="00D2601C">
      <w:pPr>
        <w:pStyle w:val="a6"/>
      </w:pPr>
      <w:r>
        <w:annotationRef/>
      </w:r>
    </w:p>
  </w:comment>
  <w:comment w:id="1410" w:author="OPPO (Bingxue)" w:date="2024-02-02T16:07:00Z" w:initials="OPPO">
    <w:p w14:paraId="7BA937B1"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rsidP="00D2601C">
      <w:pPr>
        <w:pStyle w:val="a6"/>
      </w:pPr>
      <w:r>
        <w:rPr>
          <w:b/>
        </w:rPr>
        <w:t>[Description]</w:t>
      </w:r>
      <w:r>
        <w:t>: The separate gNB capability indication for U2U Relay service.</w:t>
      </w:r>
    </w:p>
    <w:p w14:paraId="3F193732" w14:textId="77777777" w:rsidR="00CF5188" w:rsidRDefault="00CF5188" w:rsidP="00D2601C">
      <w:pPr>
        <w:pStyle w:val="a6"/>
      </w:pPr>
      <w:r>
        <w:t xml:space="preserve">[Proposed Change]: </w:t>
      </w:r>
    </w:p>
    <w:p w14:paraId="03F960F0"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rsidP="00D2601C">
      <w:pPr>
        <w:pStyle w:val="a6"/>
        <w:rPr>
          <w:rFonts w:eastAsiaTheme="minorEastAsia"/>
        </w:rPr>
      </w:pPr>
    </w:p>
    <w:p w14:paraId="36A103E3" w14:textId="77777777" w:rsidR="00CF5188" w:rsidRDefault="00CF5188" w:rsidP="00D2601C">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rsidP="00D2601C">
      <w:pPr>
        <w:pStyle w:val="a6"/>
      </w:pPr>
      <w:r>
        <w:t>[Comments]:</w:t>
      </w:r>
    </w:p>
  </w:comment>
  <w:comment w:id="1411" w:author="OPPO (Bingxue)" w:date="2024-02-02T16:07:00Z" w:initials="OPPO">
    <w:p w14:paraId="5E2101B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rsidP="00D2601C">
      <w:pPr>
        <w:pStyle w:val="a6"/>
      </w:pPr>
      <w:r>
        <w:rPr>
          <w:b/>
        </w:rPr>
        <w:t>[Description]</w:t>
      </w:r>
      <w:r>
        <w:t>: For L3 U2U Relay communication, the condition on network capability indication is not previously provided is missing.</w:t>
      </w:r>
    </w:p>
    <w:p w14:paraId="18986814" w14:textId="77777777" w:rsidR="00CF5188" w:rsidRDefault="00CF5188" w:rsidP="00D2601C">
      <w:pPr>
        <w:pStyle w:val="a6"/>
        <w:rPr>
          <w:rFonts w:eastAsiaTheme="minorEastAsia"/>
        </w:rPr>
      </w:pPr>
    </w:p>
    <w:p w14:paraId="40A41064" w14:textId="77777777" w:rsidR="00CF5188" w:rsidRDefault="00CF5188" w:rsidP="00D2601C">
      <w:pPr>
        <w:pStyle w:val="a6"/>
      </w:pPr>
      <w:r>
        <w:t xml:space="preserve">[Proposed Change]: </w:t>
      </w:r>
    </w:p>
    <w:p w14:paraId="5D450DE8" w14:textId="77777777" w:rsidR="00CF5188" w:rsidRDefault="00CF5188" w:rsidP="00D2601C">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rsidP="00D2601C">
      <w:pPr>
        <w:pStyle w:val="a6"/>
        <w:rPr>
          <w:rFonts w:eastAsiaTheme="minorEastAsia"/>
        </w:rPr>
      </w:pPr>
    </w:p>
    <w:p w14:paraId="6BE21E50" w14:textId="77777777" w:rsidR="00CF5188" w:rsidRDefault="00CF5188" w:rsidP="00D2601C">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rsidP="00D2601C">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CF5188" w:rsidRDefault="00CF5188" w:rsidP="00D2601C">
      <w:pPr>
        <w:pStyle w:val="a6"/>
        <w:rPr>
          <w:rFonts w:eastAsiaTheme="minorEastAsia"/>
        </w:rPr>
      </w:pPr>
      <w:r>
        <w:t xml:space="preserve">[Comments]: </w:t>
      </w:r>
    </w:p>
  </w:comment>
  <w:comment w:id="1412"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rsidP="00D2601C">
      <w:pPr>
        <w:pStyle w:val="a6"/>
      </w:pPr>
    </w:p>
  </w:comment>
  <w:comment w:id="1413" w:author="OPPO (Bingxue)" w:date="2024-02-02T16:07:00Z" w:initials="OPPO">
    <w:p w14:paraId="33F27D1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rsidP="00D2601C">
      <w:pPr>
        <w:pStyle w:val="a6"/>
      </w:pPr>
      <w:r>
        <w:rPr>
          <w:b/>
        </w:rPr>
        <w:t>[Description]</w:t>
      </w:r>
      <w:r>
        <w:t>: The separate gNB capability indication for U2U Relay service.</w:t>
      </w:r>
    </w:p>
    <w:p w14:paraId="64FA471D" w14:textId="77777777" w:rsidR="00CF5188" w:rsidRDefault="00CF5188" w:rsidP="00D2601C">
      <w:pPr>
        <w:pStyle w:val="a6"/>
      </w:pPr>
      <w:r>
        <w:t xml:space="preserve">[Proposed Change]: </w:t>
      </w:r>
    </w:p>
    <w:p w14:paraId="5D226E86"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rsidP="00D2601C">
      <w:pPr>
        <w:pStyle w:val="a6"/>
        <w:rPr>
          <w:rFonts w:eastAsiaTheme="minorEastAsia"/>
        </w:rPr>
      </w:pPr>
    </w:p>
    <w:p w14:paraId="2DE63D0B" w14:textId="77777777" w:rsidR="00CF5188" w:rsidRDefault="00CF5188" w:rsidP="00D2601C">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rsidP="00D2601C">
      <w:pPr>
        <w:pStyle w:val="a6"/>
      </w:pPr>
      <w:r>
        <w:t xml:space="preserve">[Comments]: </w:t>
      </w:r>
    </w:p>
    <w:p w14:paraId="75912899" w14:textId="77777777" w:rsidR="00CF5188" w:rsidRDefault="00CF5188" w:rsidP="00D2601C">
      <w:pPr>
        <w:pStyle w:val="a6"/>
      </w:pPr>
    </w:p>
  </w:comment>
  <w:comment w:id="1414" w:author="OPPO (Bingxue)" w:date="2024-02-02T16:07:00Z" w:initials="OPPO">
    <w:p w14:paraId="010630C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rsidP="00D2601C">
      <w:pPr>
        <w:pStyle w:val="a6"/>
      </w:pPr>
      <w:r>
        <w:rPr>
          <w:b/>
        </w:rPr>
        <w:t>[Description]</w:t>
      </w:r>
      <w:r>
        <w:t>: The separate gNB capability indication for U2U Relay service.</w:t>
      </w:r>
    </w:p>
    <w:p w14:paraId="6D3D0745" w14:textId="77777777" w:rsidR="00CF5188" w:rsidRDefault="00CF5188" w:rsidP="00D2601C">
      <w:pPr>
        <w:pStyle w:val="a6"/>
      </w:pPr>
      <w:r>
        <w:t xml:space="preserve">[Proposed Change]: </w:t>
      </w:r>
    </w:p>
    <w:p w14:paraId="7BB73C8A"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rsidP="00D2601C">
      <w:pPr>
        <w:pStyle w:val="a6"/>
        <w:rPr>
          <w:rFonts w:eastAsiaTheme="minorEastAsia"/>
        </w:rPr>
      </w:pPr>
    </w:p>
    <w:p w14:paraId="45562F41"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rsidP="00D2601C">
      <w:pPr>
        <w:pStyle w:val="a6"/>
      </w:pPr>
      <w:r>
        <w:t>[Comments]:</w:t>
      </w:r>
    </w:p>
    <w:p w14:paraId="514D21F1" w14:textId="77777777" w:rsidR="00CF5188" w:rsidRDefault="00CF5188" w:rsidP="00D2601C">
      <w:pPr>
        <w:pStyle w:val="a6"/>
      </w:pPr>
    </w:p>
  </w:comment>
  <w:comment w:id="1415" w:author="OPPO (Bingxue)" w:date="2024-02-02T16:07:00Z" w:initials="OPPO">
    <w:p w14:paraId="15932F3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rsidP="00D2601C">
      <w:pPr>
        <w:pStyle w:val="a6"/>
      </w:pPr>
      <w:r>
        <w:rPr>
          <w:b/>
        </w:rPr>
        <w:t>[Description]</w:t>
      </w:r>
      <w:r>
        <w:t>: The separate gNB capability indication for U2U Relay service.</w:t>
      </w:r>
    </w:p>
    <w:p w14:paraId="760024DE" w14:textId="77777777" w:rsidR="00CF5188" w:rsidRDefault="00CF5188" w:rsidP="00D2601C">
      <w:pPr>
        <w:pStyle w:val="a6"/>
      </w:pPr>
      <w:r>
        <w:t xml:space="preserve">[Proposed Change]: </w:t>
      </w:r>
    </w:p>
    <w:p w14:paraId="1D6E7E9C"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rsidP="00D2601C">
      <w:pPr>
        <w:pStyle w:val="a6"/>
        <w:rPr>
          <w:rFonts w:eastAsiaTheme="minorEastAsia"/>
        </w:rPr>
      </w:pPr>
    </w:p>
    <w:p w14:paraId="7B8E24A4" w14:textId="77777777" w:rsidR="00CF5188" w:rsidRDefault="00CF5188" w:rsidP="00D2601C">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rsidP="00D2601C">
      <w:pPr>
        <w:pStyle w:val="a6"/>
      </w:pPr>
      <w:r>
        <w:t xml:space="preserve">[Comments]: </w:t>
      </w:r>
    </w:p>
    <w:p w14:paraId="6F191B0A" w14:textId="77777777" w:rsidR="00CF5188" w:rsidRDefault="00CF5188" w:rsidP="00D2601C">
      <w:pPr>
        <w:pStyle w:val="a6"/>
      </w:pPr>
    </w:p>
    <w:p w14:paraId="544D6397" w14:textId="77777777" w:rsidR="00CF5188" w:rsidRDefault="00CF5188" w:rsidP="00D2601C">
      <w:pPr>
        <w:pStyle w:val="a6"/>
      </w:pPr>
      <w:r>
        <w:t xml:space="preserve"> </w:t>
      </w:r>
    </w:p>
    <w:p w14:paraId="51F47707" w14:textId="77777777" w:rsidR="00CF5188" w:rsidRDefault="00CF5188" w:rsidP="00D2601C">
      <w:pPr>
        <w:pStyle w:val="a6"/>
      </w:pPr>
    </w:p>
  </w:comment>
  <w:comment w:id="1416" w:author="OPPO (Bingxue)" w:date="2024-02-02T16:07:00Z" w:initials="OPPO">
    <w:p w14:paraId="4A8852C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rsidP="00D2601C">
      <w:pPr>
        <w:pStyle w:val="a6"/>
        <w:rPr>
          <w:rFonts w:eastAsiaTheme="minorEastAsia"/>
        </w:rPr>
      </w:pPr>
      <w:r>
        <w:rPr>
          <w:b/>
        </w:rPr>
        <w:t>[Description]</w:t>
      </w:r>
      <w:r>
        <w:t>: The separate gNB capability indication for U2U Relay service.</w:t>
      </w:r>
    </w:p>
    <w:p w14:paraId="36564170" w14:textId="77777777" w:rsidR="00CF5188" w:rsidRDefault="00CF5188" w:rsidP="00D2601C">
      <w:pPr>
        <w:pStyle w:val="a6"/>
      </w:pPr>
      <w:r>
        <w:t xml:space="preserve">[Proposed Change]: </w:t>
      </w:r>
    </w:p>
    <w:p w14:paraId="40080EB7"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rsidP="00D2601C">
      <w:pPr>
        <w:pStyle w:val="a6"/>
        <w:rPr>
          <w:rFonts w:eastAsiaTheme="minorEastAsia"/>
        </w:rPr>
      </w:pPr>
    </w:p>
    <w:p w14:paraId="25814DB4"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rsidP="00D2601C">
      <w:pPr>
        <w:pStyle w:val="a6"/>
      </w:pPr>
      <w:r>
        <w:t>[Comments]:</w:t>
      </w:r>
    </w:p>
    <w:p w14:paraId="047311A5" w14:textId="77777777" w:rsidR="00CF5188" w:rsidRDefault="00CF5188" w:rsidP="00D2601C">
      <w:pPr>
        <w:pStyle w:val="a6"/>
      </w:pPr>
    </w:p>
  </w:comment>
  <w:comment w:id="1417" w:author="OPPO (Bingxue)" w:date="2024-02-02T16:07:00Z" w:initials="OPPO">
    <w:p w14:paraId="3A5A6D4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rsidP="00D2601C">
      <w:pPr>
        <w:pStyle w:val="a6"/>
      </w:pPr>
      <w:r>
        <w:rPr>
          <w:b/>
        </w:rPr>
        <w:t>[Description]</w:t>
      </w:r>
      <w:r>
        <w:t>: The separate gNB capability indication for U2U Relay service.</w:t>
      </w:r>
    </w:p>
    <w:p w14:paraId="7DD52F45" w14:textId="77777777" w:rsidR="00CF5188" w:rsidRDefault="00CF5188" w:rsidP="00D2601C">
      <w:pPr>
        <w:pStyle w:val="a6"/>
      </w:pPr>
      <w:r>
        <w:t xml:space="preserve">[Proposed Change]: </w:t>
      </w:r>
    </w:p>
    <w:p w14:paraId="1C835639"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rsidP="00D2601C">
      <w:pPr>
        <w:pStyle w:val="a6"/>
        <w:rPr>
          <w:rFonts w:eastAsiaTheme="minorEastAsia"/>
        </w:rPr>
      </w:pPr>
    </w:p>
    <w:p w14:paraId="19542F00" w14:textId="77777777" w:rsidR="00CF5188" w:rsidRDefault="00CF5188" w:rsidP="00D2601C">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rsidP="00D2601C">
      <w:pPr>
        <w:pStyle w:val="a6"/>
      </w:pPr>
      <w:r>
        <w:t>[Comments]:</w:t>
      </w:r>
    </w:p>
    <w:p w14:paraId="6EAA7FCC" w14:textId="77777777" w:rsidR="00CF5188" w:rsidRDefault="00CF5188" w:rsidP="00D2601C">
      <w:pPr>
        <w:pStyle w:val="a6"/>
        <w:rPr>
          <w:rFonts w:eastAsiaTheme="minorEastAsia"/>
        </w:rPr>
      </w:pPr>
    </w:p>
  </w:comment>
  <w:comment w:id="1418" w:author="OPPO (Bingxue)" w:date="2024-02-02T16:07:00Z" w:initials="OPPO">
    <w:p w14:paraId="693C09A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rsidP="00D2601C">
      <w:pPr>
        <w:pStyle w:val="a6"/>
      </w:pPr>
      <w:r>
        <w:rPr>
          <w:b/>
        </w:rPr>
        <w:t>[Description]</w:t>
      </w:r>
      <w:r>
        <w:t>: The separate gNB capability indication for U2U Relay service.</w:t>
      </w:r>
    </w:p>
    <w:p w14:paraId="505E30B2" w14:textId="77777777" w:rsidR="00CF5188" w:rsidRDefault="00CF5188" w:rsidP="00D2601C">
      <w:pPr>
        <w:pStyle w:val="a6"/>
      </w:pPr>
      <w:r>
        <w:t xml:space="preserve">[Proposed Change]: </w:t>
      </w:r>
    </w:p>
    <w:p w14:paraId="04FC6B2C"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rsidP="00D2601C">
      <w:pPr>
        <w:pStyle w:val="a6"/>
        <w:rPr>
          <w:rFonts w:eastAsiaTheme="minorEastAsia"/>
        </w:rPr>
      </w:pPr>
    </w:p>
    <w:p w14:paraId="0D9D7F3F"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rsidP="00D2601C">
      <w:pPr>
        <w:pStyle w:val="a6"/>
      </w:pPr>
      <w:r>
        <w:t>[Comments]:</w:t>
      </w:r>
    </w:p>
    <w:p w14:paraId="57B46B1C" w14:textId="77777777" w:rsidR="00CF5188" w:rsidRDefault="00CF5188" w:rsidP="00D2601C">
      <w:pPr>
        <w:pStyle w:val="a6"/>
        <w:rPr>
          <w:rFonts w:eastAsiaTheme="minorEastAsia"/>
        </w:rPr>
      </w:pPr>
    </w:p>
  </w:comment>
  <w:comment w:id="1419" w:author="QC (Umesh)" w:date="2024-02-02T16:07:00Z" w:initials="QC">
    <w:p w14:paraId="1F310693" w14:textId="77777777" w:rsidR="00CF5188" w:rsidRDefault="00CF5188" w:rsidP="00D2601C">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CF5188" w:rsidRDefault="00CF5188" w:rsidP="00D2601C">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rsidP="00D2601C">
      <w:pPr>
        <w:pStyle w:val="a6"/>
      </w:pPr>
      <w:r>
        <w:rPr>
          <w:b/>
        </w:rPr>
        <w:t>[Proposed Change]</w:t>
      </w:r>
      <w:r>
        <w:t>: Remove the two conditions:</w:t>
      </w:r>
    </w:p>
    <w:p w14:paraId="27AF54D1" w14:textId="77777777" w:rsidR="00CF5188" w:rsidRDefault="00CF5188"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CF5188" w:rsidRDefault="00CF5188"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CF5188" w:rsidRDefault="00CF5188" w:rsidP="00D2601C">
      <w:pPr>
        <w:pStyle w:val="a6"/>
      </w:pPr>
      <w:r>
        <w:t xml:space="preserve">[Comments]: </w:t>
      </w:r>
    </w:p>
    <w:p w14:paraId="13E73579" w14:textId="77777777" w:rsidR="00CF5188" w:rsidRDefault="00CF5188" w:rsidP="00D2601C">
      <w:pPr>
        <w:pStyle w:val="a6"/>
      </w:pPr>
    </w:p>
  </w:comment>
  <w:comment w:id="1421" w:author="Huawei-YinghaoGuo" w:date="2024-02-02T16:07:00Z" w:initials="YG">
    <w:p w14:paraId="68EF5C76" w14:textId="77777777" w:rsidR="00CF5188" w:rsidRDefault="00CF5188" w:rsidP="00D2601C">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CF5188" w:rsidRDefault="00CF5188" w:rsidP="00D2601C">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CF5188" w:rsidRDefault="00CF5188" w:rsidP="00D2601C">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CF5188" w:rsidRDefault="00CF5188" w:rsidP="00D2601C">
      <w:pPr>
        <w:pStyle w:val="a6"/>
      </w:pPr>
      <w:r>
        <w:t>[Comments]:</w:t>
      </w:r>
    </w:p>
  </w:comment>
  <w:comment w:id="1422" w:author="Huawei-YinghaoGuo" w:date="2024-02-02T16:07:00Z" w:initials="YG">
    <w:p w14:paraId="3D1A41A9" w14:textId="77777777" w:rsidR="00CF5188" w:rsidRDefault="00CF5188" w:rsidP="00D2601C">
      <w:pPr>
        <w:pStyle w:val="a6"/>
      </w:pPr>
      <w:r>
        <w:t>[RIL]: H620 [Delegate]: Huawei (CaiTao) [WI]: SL  [Class]: 1 [Status]: ToDo [TDoc]:  [Proposed Conclusion]: v015</w:t>
      </w:r>
    </w:p>
    <w:p w14:paraId="793748B9" w14:textId="77777777" w:rsidR="00CF5188" w:rsidRDefault="00CF5188" w:rsidP="00D2601C">
      <w:pPr>
        <w:pStyle w:val="a6"/>
      </w:pPr>
      <w:r>
        <w:t>[Description]: this part of change should be removed. the sl-FailureList is here because there is SL DRX rejection case. But the new added sl-carrierFailureList is non of SL DRX's business.</w:t>
      </w:r>
    </w:p>
    <w:p w14:paraId="7B07461A" w14:textId="77777777" w:rsidR="00CF5188" w:rsidRDefault="00CF5188" w:rsidP="00D2601C">
      <w:pPr>
        <w:pStyle w:val="a6"/>
      </w:pPr>
      <w:r>
        <w:t>[Proposed Change]: Rmove the change</w:t>
      </w:r>
    </w:p>
    <w:p w14:paraId="36E3256E" w14:textId="77777777" w:rsidR="00CF5188" w:rsidRDefault="00CF5188" w:rsidP="00D2601C">
      <w:pPr>
        <w:pStyle w:val="a6"/>
      </w:pPr>
      <w:r>
        <w:t>[Comments]:</w:t>
      </w:r>
    </w:p>
  </w:comment>
  <w:comment w:id="1423" w:author="Huawei-YinghaoGuo" w:date="2024-02-02T16:07:00Z" w:initials="YG">
    <w:p w14:paraId="7DF94BFC" w14:textId="77777777" w:rsidR="00CF5188" w:rsidRDefault="00CF5188" w:rsidP="00D2601C">
      <w:pPr>
        <w:pStyle w:val="a6"/>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CF5188" w:rsidRDefault="00CF5188" w:rsidP="00D2601C">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CF5188" w:rsidRDefault="00CF5188" w:rsidP="00D2601C">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CF5188" w:rsidRDefault="00CF5188" w:rsidP="00D2601C">
      <w:pPr>
        <w:pStyle w:val="a6"/>
      </w:pPr>
      <w:r>
        <w:t>[Comments]:</w:t>
      </w:r>
    </w:p>
  </w:comment>
  <w:comment w:id="1424" w:author="vivo (Yuan)" w:date="2024-02-02T16:07:00Z" w:initials="Del">
    <w:p w14:paraId="57F91775" w14:textId="77777777" w:rsidR="00CF5188" w:rsidRDefault="00CF5188" w:rsidP="00D2601C">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CF5188" w:rsidRDefault="00CF5188" w:rsidP="00D2601C">
      <w:pPr>
        <w:pStyle w:val="a6"/>
      </w:pPr>
      <w:r>
        <w:rPr>
          <w:b/>
        </w:rPr>
        <w:t>[Description]</w:t>
      </w:r>
      <w:r>
        <w:t>: Miss UE behavior to check the valid version of</w:t>
      </w:r>
      <w:r>
        <w:rPr>
          <w:i/>
          <w:iCs/>
        </w:rPr>
        <w:t xml:space="preserve"> SIB23</w:t>
      </w:r>
      <w:r>
        <w:t>.</w:t>
      </w:r>
    </w:p>
    <w:p w14:paraId="61834599" w14:textId="77777777" w:rsidR="00CF5188" w:rsidRDefault="00CF5188"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rsidP="00D2601C">
      <w:pPr>
        <w:pStyle w:val="a6"/>
      </w:pPr>
      <w:r>
        <w:t>[Comments]:</w:t>
      </w:r>
    </w:p>
    <w:p w14:paraId="74AD310E" w14:textId="77777777" w:rsidR="00CF5188" w:rsidRDefault="00CF5188" w:rsidP="00D2601C">
      <w:pPr>
        <w:pStyle w:val="a6"/>
        <w:rPr>
          <w:rFonts w:eastAsiaTheme="minorEastAsia"/>
        </w:rPr>
      </w:pPr>
    </w:p>
  </w:comment>
  <w:comment w:id="1425" w:author="Samsung (Seung-Beom)" w:date="2024-02-02T16:07:00Z" w:initials="SS">
    <w:p w14:paraId="6B7C0E3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rsidP="00D2601C">
      <w:pPr>
        <w:pStyle w:val="a6"/>
      </w:pPr>
      <w:r>
        <w:rPr>
          <w:b/>
        </w:rPr>
        <w:t>[Description]</w:t>
      </w:r>
      <w:r>
        <w:t xml:space="preserve">: Regarding SIB23 and SUINR handling for SL-PRS reception,  4&gt; defines SL-PRS transmission operation which is wrong. </w:t>
      </w:r>
    </w:p>
    <w:p w14:paraId="24503682" w14:textId="77777777" w:rsidR="00CF5188" w:rsidRDefault="00CF5188" w:rsidP="00D2601C">
      <w:pPr>
        <w:pStyle w:val="a6"/>
      </w:pPr>
      <w:r>
        <w:t>[Proposed Change]: Change 4&gt; with</w:t>
      </w:r>
    </w:p>
    <w:p w14:paraId="354A0335" w14:textId="77777777" w:rsidR="00CF5188" w:rsidRDefault="00CF5188" w:rsidP="00D2601C">
      <w:pPr>
        <w:pStyle w:val="a6"/>
      </w:pPr>
    </w:p>
    <w:p w14:paraId="77D81BAC" w14:textId="77777777" w:rsidR="00CF5188" w:rsidRDefault="00CF5188" w:rsidP="00D2601C">
      <w:pPr>
        <w:pStyle w:val="a6"/>
      </w:pPr>
      <w:r>
        <w:t>4&gt; initiate transmission of the SidelinkUEInformationNR message to indicate the frequency of interest for SL-PRS reception in accordance with 5.8.3.3;</w:t>
      </w:r>
    </w:p>
    <w:p w14:paraId="432965CE" w14:textId="77777777" w:rsidR="00CF5188" w:rsidRDefault="00CF5188" w:rsidP="00D2601C">
      <w:pPr>
        <w:pStyle w:val="a6"/>
      </w:pPr>
      <w:r>
        <w:t>[Comments]:</w:t>
      </w:r>
    </w:p>
    <w:p w14:paraId="60526954" w14:textId="77777777" w:rsidR="00CF5188" w:rsidRDefault="00CF5188" w:rsidP="00D2601C">
      <w:pPr>
        <w:pStyle w:val="a6"/>
      </w:pPr>
    </w:p>
  </w:comment>
  <w:comment w:id="1426" w:author="Huawei-YinghaoGuo" w:date="2024-02-02T16:07:00Z" w:initials="YG">
    <w:p w14:paraId="7D29124D" w14:textId="77777777" w:rsidR="00CF5188" w:rsidRDefault="00CF5188" w:rsidP="00D2601C">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CF5188" w:rsidRDefault="00CF5188" w:rsidP="00D2601C">
      <w:pPr>
        <w:pStyle w:val="a6"/>
      </w:pPr>
      <w:r>
        <w:rPr>
          <w:b/>
        </w:rPr>
        <w:t>[Description]</w:t>
      </w:r>
      <w:r>
        <w:t>:SUI is not used to r</w:t>
      </w:r>
      <w:r>
        <w:rPr>
          <w:rFonts w:eastAsia="等线"/>
          <w:lang w:eastAsia="zh-CN"/>
        </w:rPr>
        <w:t>equest configured grant??</w:t>
      </w:r>
    </w:p>
    <w:p w14:paraId="076632DA" w14:textId="77777777" w:rsidR="00CF5188" w:rsidRDefault="00CF5188" w:rsidP="00D2601C">
      <w:pPr>
        <w:pStyle w:val="a6"/>
      </w:pPr>
      <w:r>
        <w:rPr>
          <w:b/>
        </w:rPr>
        <w:t>[Proposed Change]</w:t>
      </w:r>
      <w:r>
        <w:t>: remove to request configured grant</w:t>
      </w:r>
    </w:p>
    <w:p w14:paraId="42C846FA" w14:textId="77777777" w:rsidR="00CF5188" w:rsidRDefault="00CF5188" w:rsidP="00D2601C">
      <w:pPr>
        <w:pStyle w:val="a6"/>
      </w:pPr>
      <w:r>
        <w:t>[Comments]:</w:t>
      </w:r>
    </w:p>
  </w:comment>
  <w:comment w:id="1428" w:author="Huawei-YinghaoGuo" w:date="2024-02-02T16:07:00Z" w:initials="YG">
    <w:p w14:paraId="0C49092C" w14:textId="77777777" w:rsidR="00CF5188" w:rsidRDefault="00CF5188" w:rsidP="00D2601C">
      <w:pPr>
        <w:pStyle w:val="a6"/>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CF5188" w:rsidRDefault="00CF5188" w:rsidP="00D2601C">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CF5188" w:rsidRDefault="00CF5188" w:rsidP="00D2601C">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CF5188" w:rsidRDefault="00CF5188" w:rsidP="00D2601C">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CF5188" w:rsidRDefault="00CF5188" w:rsidP="00D2601C">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rsidP="00D2601C">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rsidP="00D2601C">
      <w:pPr>
        <w:pStyle w:val="a6"/>
      </w:pPr>
      <w:r>
        <w:t xml:space="preserve">[Proposed Chang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rsidP="00D2601C">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rsidP="00D2601C">
      <w:pPr>
        <w:pStyle w:val="a6"/>
      </w:pPr>
    </w:p>
    <w:p w14:paraId="1D58611C" w14:textId="77777777" w:rsidR="00CF5188" w:rsidRDefault="00CF5188" w:rsidP="00D2601C">
      <w:pPr>
        <w:pStyle w:val="a6"/>
      </w:pPr>
      <w:r>
        <w:t>[Comments]:</w:t>
      </w:r>
    </w:p>
    <w:p w14:paraId="7F2E1018" w14:textId="77777777" w:rsidR="00CF5188" w:rsidRDefault="00CF5188" w:rsidP="00D2601C">
      <w:pPr>
        <w:pStyle w:val="a6"/>
      </w:pPr>
    </w:p>
  </w:comment>
  <w:comment w:id="1430" w:author="Huawei-YinghaoGuo" w:date="2024-02-02T16:07:00Z" w:initials="YG">
    <w:p w14:paraId="503062DC" w14:textId="77777777" w:rsidR="00CF5188" w:rsidRDefault="00CF5188" w:rsidP="00D2601C">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CF5188" w:rsidRDefault="00CF5188" w:rsidP="00D2601C">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CF5188" w:rsidRDefault="00CF5188" w:rsidP="00D2601C">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CF5188" w:rsidRDefault="00CF5188" w:rsidP="00D2601C">
      <w:pPr>
        <w:pStyle w:val="a6"/>
      </w:pPr>
      <w:r>
        <w:rPr>
          <w:rFonts w:eastAsia="等线"/>
          <w:lang w:eastAsia="zh-CN"/>
        </w:rPr>
        <w:t>[Comments]:</w:t>
      </w:r>
    </w:p>
  </w:comment>
  <w:comment w:id="1431" w:author="QC (Umesh)" w:date="2024-02-02T16:07:00Z" w:initials="QC">
    <w:p w14:paraId="799A452F" w14:textId="77777777" w:rsidR="00CF5188" w:rsidRDefault="00CF5188" w:rsidP="00D2601C">
      <w:pPr>
        <w:pStyle w:val="a6"/>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CF5188" w:rsidRDefault="00CF5188" w:rsidP="00D2601C">
      <w:pPr>
        <w:pStyle w:val="a6"/>
      </w:pPr>
      <w:r>
        <w:rPr>
          <w:b/>
        </w:rPr>
        <w:t>[Description]</w:t>
      </w:r>
      <w:r>
        <w:t>: This 6&gt; is only applicable to SL CA with boradcast and groupcast</w:t>
      </w:r>
    </w:p>
    <w:p w14:paraId="5DC1259C" w14:textId="77777777" w:rsidR="00CF5188" w:rsidRDefault="00CF5188" w:rsidP="00D2601C">
      <w:pPr>
        <w:pStyle w:val="a6"/>
      </w:pPr>
      <w:r>
        <w:rPr>
          <w:b/>
        </w:rPr>
        <w:t>[Proposed Change]</w:t>
      </w:r>
      <w:r>
        <w:t>: Add "for sidelink communication in broadcast or groupcast, " at the start.</w:t>
      </w:r>
    </w:p>
    <w:p w14:paraId="44311625" w14:textId="77777777" w:rsidR="00CF5188" w:rsidRDefault="00CF5188" w:rsidP="00D2601C">
      <w:pPr>
        <w:pStyle w:val="a6"/>
      </w:pPr>
    </w:p>
  </w:comment>
  <w:comment w:id="1432" w:author="Ericsson (Min)" w:date="2024-02-02T16:07:00Z" w:initials="E">
    <w:p w14:paraId="1D3F0756" w14:textId="77777777" w:rsidR="00CF5188" w:rsidRDefault="00CF5188" w:rsidP="00D2601C">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CF5188" w:rsidRDefault="00CF5188" w:rsidP="00D2601C">
      <w:pPr>
        <w:pStyle w:val="a6"/>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rsidP="00D2601C">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rsidP="00D2601C">
      <w:pPr>
        <w:pStyle w:val="a6"/>
      </w:pPr>
      <w:r>
        <w:rPr>
          <w:b/>
          <w:bCs/>
        </w:rPr>
        <w:t>[Proposed Change]</w:t>
      </w:r>
      <w:r>
        <w:t xml:space="preserve">: </w:t>
      </w:r>
      <w:r>
        <w:br/>
        <w:t>the procedure text 6&gt; is updated as</w:t>
      </w:r>
    </w:p>
    <w:p w14:paraId="1F223ECE" w14:textId="77777777" w:rsidR="00CF5188" w:rsidRDefault="00CF5188" w:rsidP="00D2601C">
      <w:pPr>
        <w:pStyle w:val="a6"/>
      </w:pPr>
    </w:p>
    <w:p w14:paraId="2D3141DE" w14:textId="77777777" w:rsidR="00CF5188" w:rsidRDefault="00CF5188" w:rsidP="00D2601C">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rsidP="00D2601C">
      <w:pPr>
        <w:pStyle w:val="a6"/>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rsidP="00D2601C">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rsidP="00D2601C">
      <w:pPr>
        <w:pStyle w:val="a6"/>
      </w:pPr>
      <w:r>
        <w:t>7&gt;</w:t>
      </w:r>
      <w:r>
        <w:tab/>
        <w:t xml:space="preserve">set </w:t>
      </w:r>
      <w:r>
        <w:rPr>
          <w:i/>
          <w:iCs/>
        </w:rPr>
        <w:t xml:space="preserve">sl-TxProfile </w:t>
      </w:r>
      <w:r>
        <w:t>to include the Tx Profile mapped to the sidelink QoS flow;</w:t>
      </w:r>
    </w:p>
    <w:p w14:paraId="6D581727" w14:textId="77777777" w:rsidR="00CF5188" w:rsidRDefault="00CF5188" w:rsidP="00D2601C">
      <w:pPr>
        <w:pStyle w:val="a6"/>
      </w:pPr>
    </w:p>
    <w:p w14:paraId="678F0098" w14:textId="77777777" w:rsidR="00CF5188" w:rsidRDefault="00CF5188" w:rsidP="00D2601C">
      <w:pPr>
        <w:pStyle w:val="a6"/>
      </w:pPr>
    </w:p>
    <w:p w14:paraId="309B69F3" w14:textId="77777777" w:rsidR="00CF5188" w:rsidRDefault="00CF5188" w:rsidP="00D2601C">
      <w:pPr>
        <w:pStyle w:val="a6"/>
      </w:pPr>
      <w:r>
        <w:t xml:space="preserve">[Comments]: </w:t>
      </w:r>
      <w:r>
        <w:br/>
      </w:r>
    </w:p>
  </w:comment>
  <w:comment w:id="1433" w:author="Huawei-YinghaoGuo" w:date="2024-02-02T16:07:00Z" w:initials="YG">
    <w:p w14:paraId="00805815" w14:textId="77777777" w:rsidR="00CF5188" w:rsidRDefault="00CF5188" w:rsidP="00D2601C">
      <w:pPr>
        <w:pStyle w:val="a6"/>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CF5188" w:rsidRDefault="00CF5188" w:rsidP="00D2601C">
      <w:pPr>
        <w:pStyle w:val="a6"/>
      </w:pPr>
      <w:r>
        <w:rPr>
          <w:b/>
        </w:rPr>
        <w:t>[Description]</w:t>
      </w:r>
      <w:r>
        <w:t xml:space="preserve">: </w:t>
      </w:r>
      <w:r>
        <w:rPr>
          <w:rFonts w:eastAsia="等线"/>
          <w:lang w:eastAsia="zh-CN"/>
        </w:rPr>
        <w:t>The Tx profile is only applied for groupcast and broadcast.</w:t>
      </w:r>
    </w:p>
    <w:p w14:paraId="6DA63810" w14:textId="77777777" w:rsidR="00CF5188" w:rsidRDefault="00CF5188" w:rsidP="00D2601C">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CF5188" w:rsidRDefault="00CF5188" w:rsidP="00D2601C">
      <w:pPr>
        <w:pStyle w:val="a6"/>
      </w:pPr>
      <w:r>
        <w:t>[Comments]:</w:t>
      </w:r>
    </w:p>
  </w:comment>
  <w:comment w:id="1434" w:author="Huawei-YinghaoGuo" w:date="2024-02-02T16:07:00Z" w:initials="YG">
    <w:p w14:paraId="76557AC6" w14:textId="77777777" w:rsidR="00CF5188" w:rsidRDefault="00CF5188" w:rsidP="00D2601C">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CF5188" w:rsidRDefault="00CF5188" w:rsidP="00D2601C">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CF5188" w:rsidRDefault="00CF5188" w:rsidP="00D2601C">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CF5188" w:rsidRDefault="00CF5188" w:rsidP="00D2601C">
      <w:pPr>
        <w:pStyle w:val="a6"/>
        <w:rPr>
          <w:rFonts w:eastAsia="等线"/>
          <w:lang w:eastAsia="zh-CN"/>
        </w:rPr>
      </w:pPr>
      <w:r>
        <w:rPr>
          <w:rFonts w:eastAsia="等线"/>
          <w:lang w:eastAsia="zh-CN"/>
        </w:rPr>
        <w:t>Related to comments on 5.8.9.3.</w:t>
      </w:r>
    </w:p>
    <w:p w14:paraId="041A658E" w14:textId="77777777" w:rsidR="00CF5188" w:rsidRDefault="00CF5188" w:rsidP="00D2601C">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CF5188" w:rsidRDefault="00CF5188" w:rsidP="00D2601C">
      <w:pPr>
        <w:pStyle w:val="a6"/>
        <w:rPr>
          <w:rFonts w:eastAsia="等线"/>
          <w:lang w:eastAsia="zh-CN"/>
        </w:rPr>
      </w:pPr>
      <w:r>
        <w:rPr>
          <w:rFonts w:eastAsia="等线"/>
          <w:lang w:eastAsia="zh-CN"/>
        </w:rPr>
        <w:t>[Comments]:</w:t>
      </w:r>
    </w:p>
    <w:p w14:paraId="78CC5F76" w14:textId="77777777" w:rsidR="00CF5188" w:rsidRDefault="00CF5188" w:rsidP="00D2601C">
      <w:pPr>
        <w:pStyle w:val="a6"/>
        <w:rPr>
          <w:rFonts w:eastAsiaTheme="minorEastAsia"/>
        </w:rPr>
      </w:pPr>
    </w:p>
  </w:comment>
  <w:comment w:id="1435" w:author="Huawei-YinghaoGuo" w:date="2024-02-02T16:07:00Z" w:initials="YG">
    <w:p w14:paraId="67543E39" w14:textId="77777777" w:rsidR="00CF5188" w:rsidRDefault="00CF5188" w:rsidP="00D2601C">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CF5188" w:rsidRDefault="00CF5188" w:rsidP="00D2601C">
      <w:pPr>
        <w:pStyle w:val="a6"/>
        <w:rPr>
          <w:rFonts w:eastAsia="等线"/>
          <w:lang w:eastAsia="zh-CN"/>
        </w:rPr>
      </w:pPr>
      <w:r>
        <w:rPr>
          <w:rFonts w:eastAsia="等线"/>
          <w:lang w:eastAsia="zh-CN"/>
        </w:rPr>
        <w:t>[Description]: Should consider RLC AM failure when PDCP duplication is configured.</w:t>
      </w:r>
    </w:p>
    <w:p w14:paraId="0B7B5C35" w14:textId="77777777" w:rsidR="00CF5188" w:rsidRDefault="00CF5188" w:rsidP="00D2601C">
      <w:pPr>
        <w:pStyle w:val="a6"/>
      </w:pPr>
      <w:r>
        <w:rPr>
          <w:rFonts w:eastAsia="等线"/>
          <w:lang w:eastAsia="zh-CN"/>
        </w:rPr>
        <w:t>[Proposed Change]:Add RLC AM failure for triggering carrier failure.</w:t>
      </w:r>
    </w:p>
    <w:p w14:paraId="4429304A" w14:textId="77777777" w:rsidR="00CF5188" w:rsidRDefault="00CF5188" w:rsidP="00D2601C">
      <w:pPr>
        <w:pStyle w:val="a6"/>
      </w:pPr>
      <w:r>
        <w:rPr>
          <w:rFonts w:eastAsia="等线"/>
          <w:lang w:eastAsia="zh-CN"/>
        </w:rPr>
        <w:t>[Comments]:</w:t>
      </w:r>
    </w:p>
    <w:p w14:paraId="126E7314" w14:textId="77777777" w:rsidR="00CF5188" w:rsidRDefault="00CF5188" w:rsidP="00D2601C">
      <w:pPr>
        <w:pStyle w:val="a6"/>
      </w:pPr>
    </w:p>
  </w:comment>
  <w:comment w:id="1436" w:author="ASUSTeK (Lider)" w:date="2024-02-02T16:07:00Z" w:initials="LD">
    <w:p w14:paraId="3C952D01" w14:textId="77777777" w:rsidR="00CF5188" w:rsidRDefault="00CF5188" w:rsidP="00D2601C">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CF5188" w:rsidRDefault="00CF5188" w:rsidP="00D2601C">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rsidP="00D2601C">
      <w:pPr>
        <w:pStyle w:val="a6"/>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rsidP="00D2601C">
      <w:pPr>
        <w:pStyle w:val="a6"/>
      </w:pPr>
    </w:p>
    <w:p w14:paraId="62EF5D3D" w14:textId="77777777" w:rsidR="00CF5188" w:rsidRDefault="00CF5188" w:rsidP="00D2601C">
      <w:pPr>
        <w:pStyle w:val="a6"/>
      </w:pPr>
      <w:r>
        <w:t xml:space="preserve">[Comments]: </w:t>
      </w:r>
    </w:p>
    <w:p w14:paraId="531D6C49" w14:textId="77777777" w:rsidR="00CF5188" w:rsidRDefault="00CF5188" w:rsidP="00D2601C">
      <w:pPr>
        <w:pStyle w:val="a6"/>
      </w:pPr>
    </w:p>
  </w:comment>
  <w:comment w:id="1437" w:author="Sharp" w:date="2024-02-02T16:07:00Z" w:initials="Sharp">
    <w:p w14:paraId="5BE65F68" w14:textId="77777777" w:rsidR="00CF5188" w:rsidRDefault="00CF5188" w:rsidP="00D2601C">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CF5188" w:rsidRDefault="00CF5188" w:rsidP="00D2601C">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rsidP="00D2601C">
      <w:pPr>
        <w:pStyle w:val="a6"/>
      </w:pPr>
      <w:r>
        <w:t xml:space="preserve">[Proposed Change]: </w:t>
      </w:r>
    </w:p>
    <w:p w14:paraId="124B6544" w14:textId="77777777" w:rsidR="00CF5188" w:rsidRDefault="00CF5188" w:rsidP="00D2601C">
      <w:pPr>
        <w:pStyle w:val="a6"/>
      </w:pPr>
      <w:r>
        <w:t xml:space="preserve">Add new IE in RRCReconfigurationSidelink to notify U2U Relay UE of e2e flow-to-SLRB mapping </w:t>
      </w:r>
    </w:p>
    <w:p w14:paraId="26230404" w14:textId="77777777" w:rsidR="00CF5188" w:rsidRDefault="00CF5188" w:rsidP="00D2601C">
      <w:pPr>
        <w:pStyle w:val="a6"/>
      </w:pPr>
      <w:r>
        <w:t>[Comments]:</w:t>
      </w:r>
    </w:p>
  </w:comment>
  <w:comment w:id="1438" w:author="Xiaomi（Xing Yang)" w:date="2024-02-02T16:07:00Z" w:initials="YX">
    <w:p w14:paraId="58B374D7" w14:textId="77777777" w:rsidR="00CF5188" w:rsidRDefault="00CF5188" w:rsidP="00D2601C">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CF5188" w:rsidRDefault="00CF5188" w:rsidP="00D2601C">
      <w:pPr>
        <w:pStyle w:val="a6"/>
      </w:pPr>
      <w:r>
        <w:t xml:space="preserve">[Description]: </w:t>
      </w:r>
    </w:p>
    <w:p w14:paraId="7814595C" w14:textId="77777777" w:rsidR="00CF5188" w:rsidRDefault="00CF5188" w:rsidP="00D2601C">
      <w:pPr>
        <w:pStyle w:val="a6"/>
      </w:pPr>
      <w:r>
        <w:t>If RLF/Reconfiguration/carrier failure is declared between relay UE and remote UE, relay UE shall send failure info to gNB. Such behaovir is missing.</w:t>
      </w:r>
    </w:p>
    <w:p w14:paraId="2B013CF0" w14:textId="77777777" w:rsidR="00CF5188" w:rsidRDefault="00CF5188" w:rsidP="00D2601C">
      <w:pPr>
        <w:pStyle w:val="a6"/>
      </w:pPr>
      <w:r>
        <w:t xml:space="preserve">[Proposed Change]: </w:t>
      </w:r>
    </w:p>
    <w:p w14:paraId="057B0BD3" w14:textId="77777777" w:rsidR="00CF5188" w:rsidRDefault="00CF5188" w:rsidP="00D2601C">
      <w:pPr>
        <w:pStyle w:val="a6"/>
        <w:rPr>
          <w:rFonts w:eastAsia="等线"/>
          <w:lang w:eastAsia="zh-CN"/>
        </w:rPr>
      </w:pPr>
      <w:r>
        <w:rPr>
          <w:rFonts w:eastAsia="等线"/>
          <w:lang w:eastAsia="zh-CN"/>
        </w:rPr>
        <w:t>Add corresponding procedure</w:t>
      </w:r>
    </w:p>
    <w:p w14:paraId="01C32C95" w14:textId="77777777" w:rsidR="00CF5188" w:rsidRDefault="00CF5188" w:rsidP="00D2601C">
      <w:pPr>
        <w:pStyle w:val="a6"/>
        <w:rPr>
          <w:rFonts w:eastAsia="等线"/>
          <w:lang w:eastAsia="zh-CN"/>
        </w:rPr>
      </w:pPr>
    </w:p>
    <w:p w14:paraId="3E7E4EBB"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rsidP="00583B13">
      <w:pPr>
        <w:pStyle w:val="B4"/>
      </w:pPr>
      <w:r>
        <w:t>4&gt;</w:t>
      </w:r>
      <w: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rsidP="00D2601C">
      <w:pPr>
        <w:pStyle w:val="a6"/>
        <w:rPr>
          <w:rFonts w:eastAsia="等线"/>
          <w:lang w:eastAsia="zh-CN"/>
        </w:rPr>
      </w:pPr>
    </w:p>
    <w:p w14:paraId="7E696285" w14:textId="77777777" w:rsidR="00CF5188" w:rsidRDefault="00CF5188" w:rsidP="00D2601C">
      <w:pPr>
        <w:pStyle w:val="a6"/>
        <w:rPr>
          <w:rFonts w:eastAsia="等线"/>
          <w:lang w:eastAsia="zh-CN"/>
        </w:rPr>
      </w:pPr>
    </w:p>
    <w:p w14:paraId="52A52680" w14:textId="77777777" w:rsidR="00CF5188" w:rsidRDefault="00CF5188" w:rsidP="00D2601C">
      <w:pPr>
        <w:pStyle w:val="a6"/>
      </w:pPr>
      <w:r>
        <w:t>[Comments]:</w:t>
      </w:r>
    </w:p>
  </w:comment>
  <w:comment w:id="1439" w:author="Xiaomi（Xing Yang)" w:date="2024-02-02T16:07:00Z" w:initials="YX">
    <w:p w14:paraId="763459E9" w14:textId="77777777" w:rsidR="00CF5188" w:rsidRDefault="00CF5188" w:rsidP="00D2601C">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CF5188" w:rsidRDefault="00CF5188" w:rsidP="00D2601C">
      <w:pPr>
        <w:pStyle w:val="a6"/>
      </w:pPr>
      <w:r>
        <w:t xml:space="preserve">[Description]: </w:t>
      </w:r>
    </w:p>
    <w:p w14:paraId="6F530EA9" w14:textId="77777777" w:rsidR="00CF5188" w:rsidRDefault="00CF5188"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CF5188" w:rsidRDefault="00CF5188" w:rsidP="00D2601C">
      <w:pPr>
        <w:pStyle w:val="a6"/>
      </w:pPr>
      <w:r>
        <w:t xml:space="preserve">[Proposed Change]: </w:t>
      </w:r>
    </w:p>
    <w:p w14:paraId="2A2B6C01"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CF5188" w:rsidRDefault="00CF5188" w:rsidP="00D2601C">
      <w:pPr>
        <w:pStyle w:val="a6"/>
        <w:rPr>
          <w:rFonts w:eastAsia="等线"/>
          <w:lang w:eastAsia="zh-CN"/>
        </w:rPr>
      </w:pPr>
    </w:p>
    <w:p w14:paraId="22B0004E" w14:textId="77777777" w:rsidR="00CF5188" w:rsidRDefault="00CF5188" w:rsidP="00D2601C">
      <w:pPr>
        <w:pStyle w:val="a6"/>
      </w:pPr>
      <w:r>
        <w:t>[Comments]:</w:t>
      </w:r>
    </w:p>
  </w:comment>
  <w:comment w:id="1440" w:author="Xiaomi（Xing Yang)" w:date="2024-02-02T16:07:00Z" w:initials="YX">
    <w:p w14:paraId="156911CA" w14:textId="77777777" w:rsidR="00CF5188" w:rsidRDefault="00CF5188" w:rsidP="00D2601C">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CF5188" w:rsidRDefault="00CF5188" w:rsidP="00D2601C">
      <w:pPr>
        <w:pStyle w:val="a6"/>
      </w:pPr>
      <w:r>
        <w:t xml:space="preserve">[Description]: </w:t>
      </w:r>
    </w:p>
    <w:p w14:paraId="6AE80F8F" w14:textId="77777777" w:rsidR="00CF5188" w:rsidRDefault="00CF5188" w:rsidP="00D2601C">
      <w:pPr>
        <w:pStyle w:val="a6"/>
      </w:pPr>
      <w:r>
        <w:t>If RLF/Reconfiguration/carrier failure is declared between relay UE and remote UE, remote UE shall send failure info to gNB. Such behaovir is missing.</w:t>
      </w:r>
    </w:p>
    <w:p w14:paraId="231E1813" w14:textId="77777777" w:rsidR="00CF5188" w:rsidRDefault="00CF5188" w:rsidP="00D2601C">
      <w:pPr>
        <w:pStyle w:val="a6"/>
      </w:pPr>
      <w:r>
        <w:t xml:space="preserve">[Proposed Change]: </w:t>
      </w:r>
    </w:p>
    <w:p w14:paraId="401F19C8" w14:textId="77777777" w:rsidR="00CF5188" w:rsidRDefault="00CF5188" w:rsidP="00D2601C">
      <w:pPr>
        <w:pStyle w:val="a6"/>
        <w:rPr>
          <w:rFonts w:eastAsia="等线"/>
          <w:lang w:eastAsia="zh-CN"/>
        </w:rPr>
      </w:pPr>
      <w:r>
        <w:rPr>
          <w:rFonts w:eastAsia="等线"/>
          <w:lang w:eastAsia="zh-CN"/>
        </w:rPr>
        <w:t>Add corresponding procedure</w:t>
      </w:r>
    </w:p>
    <w:p w14:paraId="29B47907" w14:textId="77777777" w:rsidR="00CF5188" w:rsidRDefault="00CF5188" w:rsidP="00D2601C">
      <w:pPr>
        <w:pStyle w:val="a6"/>
        <w:rPr>
          <w:rFonts w:eastAsia="等线"/>
          <w:lang w:eastAsia="zh-CN"/>
        </w:rPr>
      </w:pPr>
    </w:p>
    <w:p w14:paraId="553527ED"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rsidP="00583B13">
      <w:pPr>
        <w:pStyle w:val="B4"/>
      </w:pPr>
      <w:r>
        <w:t>4&gt;</w:t>
      </w:r>
      <w: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rsidP="00D2601C">
      <w:pPr>
        <w:pStyle w:val="a6"/>
        <w:rPr>
          <w:rFonts w:eastAsia="等线"/>
          <w:lang w:eastAsia="zh-CN"/>
        </w:rPr>
      </w:pPr>
    </w:p>
    <w:p w14:paraId="0F7936E8" w14:textId="77777777" w:rsidR="00CF5188" w:rsidRDefault="00CF5188" w:rsidP="00D2601C">
      <w:pPr>
        <w:pStyle w:val="a6"/>
        <w:rPr>
          <w:rFonts w:eastAsia="等线"/>
          <w:lang w:eastAsia="zh-CN"/>
        </w:rPr>
      </w:pPr>
    </w:p>
    <w:p w14:paraId="293C6C89" w14:textId="77777777" w:rsidR="00CF5188" w:rsidRDefault="00CF5188" w:rsidP="00D2601C">
      <w:pPr>
        <w:pStyle w:val="a6"/>
        <w:rPr>
          <w:rFonts w:eastAsia="等线"/>
          <w:lang w:eastAsia="zh-CN"/>
        </w:rPr>
      </w:pPr>
      <w:r>
        <w:t>[Comments]:</w:t>
      </w:r>
    </w:p>
    <w:p w14:paraId="043D1EEA" w14:textId="77777777" w:rsidR="00CF5188" w:rsidRDefault="00CF5188" w:rsidP="00D2601C">
      <w:pPr>
        <w:pStyle w:val="a6"/>
        <w:rPr>
          <w:rFonts w:eastAsia="等线"/>
          <w:lang w:eastAsia="zh-CN"/>
        </w:rPr>
      </w:pPr>
    </w:p>
    <w:p w14:paraId="2C15641F" w14:textId="77777777" w:rsidR="00CF5188" w:rsidRDefault="00CF5188" w:rsidP="00D2601C">
      <w:pPr>
        <w:pStyle w:val="a6"/>
      </w:pPr>
    </w:p>
  </w:comment>
  <w:comment w:id="1441" w:author="Samsung (Seung-Beom)" w:date="2024-02-02T16:07:00Z" w:initials="SS">
    <w:p w14:paraId="5A7817D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rsidP="00D2601C">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rsidP="00D2601C">
      <w:pPr>
        <w:pStyle w:val="a6"/>
      </w:pPr>
      <w:r>
        <w:rPr>
          <w:b/>
        </w:rPr>
        <w:t>[Proposed Change]</w:t>
      </w:r>
      <w:r>
        <w:t xml:space="preserve">: Remove 5&gt; set sl-RLC-ModeIndication to include the RLC mode(s) </w:t>
      </w:r>
    </w:p>
    <w:p w14:paraId="487C4661" w14:textId="77777777" w:rsidR="00CF5188" w:rsidRDefault="00CF5188" w:rsidP="00D2601C">
      <w:pPr>
        <w:pStyle w:val="a6"/>
      </w:pPr>
      <w:r>
        <w:t>[Comments]:</w:t>
      </w:r>
    </w:p>
    <w:p w14:paraId="36B41196" w14:textId="77777777" w:rsidR="00CF5188" w:rsidRDefault="00CF5188" w:rsidP="00D2601C">
      <w:pPr>
        <w:pStyle w:val="a6"/>
      </w:pPr>
    </w:p>
  </w:comment>
  <w:comment w:id="1442" w:author="Huawei-YinghaoGuo" w:date="2024-02-02T16:07:00Z" w:initials="YG">
    <w:p w14:paraId="3C3B3A07" w14:textId="77777777" w:rsidR="00CF5188" w:rsidRDefault="00CF5188" w:rsidP="00D2601C">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CF5188" w:rsidRDefault="00CF5188" w:rsidP="00D2601C">
      <w:pPr>
        <w:pStyle w:val="a6"/>
      </w:pPr>
      <w:r>
        <w:rPr>
          <w:b/>
        </w:rPr>
        <w:t>[Description]</w:t>
      </w:r>
      <w:r>
        <w:t xml:space="preserve">: Not sure why </w:t>
      </w:r>
      <w:r>
        <w:rPr>
          <w:rFonts w:eastAsia="等线"/>
          <w:lang w:eastAsia="zh-CN"/>
        </w:rPr>
        <w:t>RLCmode is part of the SL positioning configuration</w:t>
      </w:r>
    </w:p>
    <w:p w14:paraId="44B72843" w14:textId="77777777" w:rsidR="00CF5188" w:rsidRDefault="00CF5188" w:rsidP="00D2601C">
      <w:pPr>
        <w:pStyle w:val="a6"/>
      </w:pPr>
      <w:r>
        <w:rPr>
          <w:b/>
        </w:rPr>
        <w:t>[Proposed Change]</w:t>
      </w:r>
      <w:r>
        <w:t>: Remove the sentence related to RLC mode</w:t>
      </w:r>
    </w:p>
    <w:p w14:paraId="4A081FC5" w14:textId="77777777" w:rsidR="00CF5188" w:rsidRDefault="00CF5188" w:rsidP="00D2601C">
      <w:pPr>
        <w:pStyle w:val="a6"/>
      </w:pPr>
      <w:r>
        <w:t>[Comments]:</w:t>
      </w:r>
    </w:p>
  </w:comment>
  <w:comment w:id="1443" w:author="Huawei-YinghaoGuo" w:date="2024-02-02T16:07:00Z" w:initials="YG">
    <w:p w14:paraId="338A72E5" w14:textId="77777777" w:rsidR="00CF5188" w:rsidRDefault="00CF5188" w:rsidP="00D2601C">
      <w:pPr>
        <w:pStyle w:val="a6"/>
      </w:pPr>
      <w:r>
        <w:t>[RIL]: H581 [Delegate]: Huawei (YinghaoGuo) [WI]: Pos [Class]: 1 [Status]: ToDo [TDoc]: R2-24xxxxx [Proposed Conclusion]: v014</w:t>
      </w:r>
    </w:p>
    <w:p w14:paraId="24646959" w14:textId="77777777" w:rsidR="00CF5188" w:rsidRDefault="00CF5188" w:rsidP="00D2601C">
      <w:pPr>
        <w:pStyle w:val="a6"/>
      </w:pPr>
      <w:r>
        <w:t>[Description]: For capability transfer, the UE should send the SLPP capability via a container here within SUI</w:t>
      </w:r>
    </w:p>
    <w:p w14:paraId="0A3052CC" w14:textId="77777777" w:rsidR="00CF5188" w:rsidRDefault="00CF5188" w:rsidP="00D2601C">
      <w:pPr>
        <w:pStyle w:val="a6"/>
      </w:pPr>
      <w:r>
        <w:t>[Proposed Change]:Add the UE procedure for sending the SLPP capability in RRC container in SUI</w:t>
      </w:r>
    </w:p>
    <w:p w14:paraId="1A36389D" w14:textId="77777777" w:rsidR="00CF5188" w:rsidRDefault="00CF5188" w:rsidP="00D2601C">
      <w:pPr>
        <w:pStyle w:val="a6"/>
      </w:pPr>
      <w:r>
        <w:t>[Comments]:</w:t>
      </w:r>
    </w:p>
    <w:p w14:paraId="055F2EBE" w14:textId="77777777" w:rsidR="00CF5188" w:rsidRDefault="00CF5188" w:rsidP="00D2601C">
      <w:pPr>
        <w:pStyle w:val="a6"/>
      </w:pPr>
    </w:p>
  </w:comment>
  <w:comment w:id="1466" w:author="Ericsson (Min)" w:date="2024-02-02T16:07:00Z" w:initials="E">
    <w:p w14:paraId="00FB4441" w14:textId="77777777" w:rsidR="00CF5188" w:rsidRDefault="00CF5188" w:rsidP="00D2601C">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CF5188" w:rsidRDefault="00CF5188" w:rsidP="00D2601C">
      <w:pPr>
        <w:pStyle w:val="a6"/>
      </w:pPr>
      <w:r>
        <w:rPr>
          <w:b/>
          <w:bCs/>
        </w:rPr>
        <w:t>[Description]</w:t>
      </w:r>
      <w:r>
        <w:t>: redundant procedure texts for selection and reselection SL sync reference.</w:t>
      </w:r>
    </w:p>
    <w:p w14:paraId="3F5F1192" w14:textId="77777777" w:rsidR="00CF5188" w:rsidRDefault="00CF5188" w:rsidP="00D2601C">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rsidP="00D2601C">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rsidP="00D2601C">
      <w:pPr>
        <w:pStyle w:val="a6"/>
      </w:pPr>
      <w:r>
        <w:t xml:space="preserve">[Comments]: </w:t>
      </w:r>
      <w:r>
        <w:br/>
      </w:r>
    </w:p>
  </w:comment>
  <w:comment w:id="1467" w:author="OPPO (Qianxi Lu)" w:date="2024-02-02T16:07:00Z" w:initials="QX">
    <w:p w14:paraId="165C2B54" w14:textId="77777777" w:rsidR="00CF5188" w:rsidRDefault="00CF5188" w:rsidP="00D2601C">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CF5188" w:rsidRDefault="00CF5188" w:rsidP="00D2601C">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rsidP="00D2601C">
      <w:pPr>
        <w:pStyle w:val="a6"/>
      </w:pPr>
      <w:r>
        <w:rPr>
          <w:b/>
        </w:rPr>
        <w:t>[Proposed Change]</w:t>
      </w:r>
      <w:r>
        <w:t xml:space="preserve">: Remove the two level 1&gt; bullets, and decrease the level of other bullets by 1 level. </w:t>
      </w:r>
    </w:p>
    <w:p w14:paraId="01E7473B" w14:textId="77777777" w:rsidR="00CF5188" w:rsidRDefault="00CF5188" w:rsidP="00D2601C">
      <w:pPr>
        <w:pStyle w:val="a6"/>
      </w:pPr>
      <w:r>
        <w:rPr>
          <w:b/>
        </w:rPr>
        <w:t>[Comments]</w:t>
      </w:r>
      <w:r>
        <w:t>: [QC v125] Agree. Redundant.</w:t>
      </w:r>
    </w:p>
    <w:p w14:paraId="2B387245" w14:textId="77777777" w:rsidR="00CF5188" w:rsidRDefault="00CF5188" w:rsidP="00D2601C">
      <w:pPr>
        <w:pStyle w:val="a6"/>
      </w:pPr>
    </w:p>
  </w:comment>
  <w:comment w:id="1468" w:author="Ericsson (Min)" w:date="2024-02-02T16:07:00Z" w:initials="E">
    <w:p w14:paraId="642A60A9" w14:textId="77777777" w:rsidR="00CF5188" w:rsidRDefault="00CF5188" w:rsidP="00D2601C">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CF5188" w:rsidRDefault="00CF5188" w:rsidP="00D2601C">
      <w:pPr>
        <w:pStyle w:val="a6"/>
      </w:pPr>
      <w:r>
        <w:rPr>
          <w:b/>
          <w:bCs/>
        </w:rPr>
        <w:t>[Description]</w:t>
      </w:r>
      <w:r>
        <w:t>: incomplete procedure text for selection and reselection of sync reference.</w:t>
      </w:r>
    </w:p>
    <w:p w14:paraId="5FB21726" w14:textId="77777777" w:rsidR="00CF5188" w:rsidRDefault="00CF5188" w:rsidP="00D2601C">
      <w:pPr>
        <w:pStyle w:val="a6"/>
      </w:pPr>
      <w:r>
        <w:t>For SL CA, there is one scenario missing to be captured, i.e., sl-SyncFreqList doesn't include any of the concerned frequency (i.e., the frequency for SL communication)</w:t>
      </w:r>
      <w:r>
        <w:br/>
      </w:r>
    </w:p>
    <w:p w14:paraId="72A544C2" w14:textId="77777777" w:rsidR="00CF5188" w:rsidRDefault="00CF5188" w:rsidP="00D2601C">
      <w:pPr>
        <w:pStyle w:val="a6"/>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rsidP="00D2601C">
      <w:pPr>
        <w:pStyle w:val="a6"/>
      </w:pPr>
      <w:r>
        <w:rPr>
          <w:b/>
          <w:bCs/>
        </w:rPr>
        <w:t>[Comments]</w:t>
      </w:r>
      <w:r>
        <w:t>: [QC v125] Agree. Need to cover if no concerned freuency in the sl-SyncFreqList.</w:t>
      </w:r>
      <w:r>
        <w:br/>
      </w:r>
    </w:p>
  </w:comment>
  <w:comment w:id="1469" w:author="Ericsson (Min)" w:date="2024-02-02T16:07:00Z" w:initials="E">
    <w:p w14:paraId="5E2D5C7A" w14:textId="77777777" w:rsidR="00CF5188" w:rsidRDefault="00CF5188" w:rsidP="00D2601C">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CF5188" w:rsidRDefault="00CF5188" w:rsidP="00D2601C">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rsidP="00D2601C">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CF5188" w:rsidRDefault="00CF5188" w:rsidP="00D2601C">
      <w:pPr>
        <w:pStyle w:val="a6"/>
      </w:pPr>
      <w:r>
        <w:t>6&gt;</w:t>
      </w:r>
      <w:r>
        <w:tab/>
        <w:t>select the frequency with the highest synchronisation reference source priority as the synchronisation carrier frequency</w:t>
      </w:r>
      <w:r>
        <w:br/>
      </w:r>
    </w:p>
    <w:p w14:paraId="58343482" w14:textId="77777777" w:rsidR="00CF5188" w:rsidRDefault="00CF5188" w:rsidP="00D2601C">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rsidP="00D2601C">
      <w:pPr>
        <w:pStyle w:val="a6"/>
      </w:pPr>
      <w:r>
        <w:t xml:space="preserve">[Comments]: </w:t>
      </w:r>
      <w:r>
        <w:br/>
      </w:r>
    </w:p>
  </w:comment>
  <w:comment w:id="1476" w:author="CATT (Xiao)" w:date="2024-02-02T16:07:00Z" w:initials="C">
    <w:p w14:paraId="60EF552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rsidP="00D2601C">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rsidP="00D2601C">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CF5188" w:rsidRDefault="00CF5188" w:rsidP="00D2601C">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rsidP="00D2601C">
      <w:pPr>
        <w:pStyle w:val="a6"/>
      </w:pPr>
      <w:r>
        <w:rPr>
          <w:b/>
        </w:rPr>
        <w:t>[Comments]</w:t>
      </w:r>
      <w:r>
        <w:t>: [QC v125] Agree, the SRB case for SL CA is missing.</w:t>
      </w:r>
    </w:p>
    <w:p w14:paraId="22EA3A50" w14:textId="77777777" w:rsidR="00CF5188" w:rsidRDefault="00CF5188" w:rsidP="00D2601C">
      <w:pPr>
        <w:pStyle w:val="a6"/>
      </w:pPr>
    </w:p>
  </w:comment>
  <w:comment w:id="1477" w:author="ZTE_Mengzhen" w:date="2024-02-02T16:07:00Z" w:initials="ZTE_Mengz">
    <w:p w14:paraId="10170E56" w14:textId="77777777" w:rsidR="00CF5188" w:rsidRDefault="00CF5188" w:rsidP="00D2601C">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CF5188" w:rsidRDefault="00CF5188"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rsidP="00D2601C">
      <w:pPr>
        <w:pStyle w:val="a6"/>
      </w:pPr>
      <w:r>
        <w:t xml:space="preserve">[Proposed Change]: </w:t>
      </w:r>
    </w:p>
    <w:p w14:paraId="37F813B0" w14:textId="77777777" w:rsidR="00CF5188" w:rsidRDefault="00CF5188" w:rsidP="00D2601C">
      <w:pPr>
        <w:pStyle w:val="a6"/>
        <w:rPr>
          <w:rFonts w:eastAsia="宋体"/>
          <w:lang w:val="en-US" w:eastAsia="zh-CN"/>
        </w:rPr>
      </w:pPr>
      <w:r>
        <w:rPr>
          <w:rFonts w:eastAsia="宋体" w:hint="eastAsia"/>
          <w:lang w:val="en-US" w:eastAsia="zh-CN"/>
        </w:rPr>
        <w:t>Add a new bullet 4&gt; for U2U remote UE:</w:t>
      </w:r>
    </w:p>
    <w:p w14:paraId="7C9B28C6" w14:textId="77777777" w:rsidR="00CF5188" w:rsidRDefault="00CF5188" w:rsidP="00D2601C">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CF5188" w:rsidRDefault="00CF5188" w:rsidP="00D2601C">
      <w:pPr>
        <w:pStyle w:val="a6"/>
      </w:pPr>
    </w:p>
    <w:p w14:paraId="4B0D7040" w14:textId="77777777" w:rsidR="00CF5188" w:rsidRDefault="00CF5188" w:rsidP="00D2601C">
      <w:pPr>
        <w:pStyle w:val="a6"/>
      </w:pPr>
      <w:r>
        <w:t>[Comments]:</w:t>
      </w:r>
    </w:p>
    <w:p w14:paraId="1332491E" w14:textId="77777777" w:rsidR="00CF5188" w:rsidRDefault="00CF5188" w:rsidP="00D2601C">
      <w:pPr>
        <w:pStyle w:val="a6"/>
      </w:pPr>
    </w:p>
  </w:comment>
  <w:comment w:id="1484" w:author="CATT(Hao)" w:date="2024-02-02T16:07:00Z" w:initials="C">
    <w:p w14:paraId="085C590F" w14:textId="77777777" w:rsidR="00CF5188" w:rsidRDefault="00CF5188" w:rsidP="00D2601C">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CF5188" w:rsidRDefault="00CF5188" w:rsidP="00D2601C">
      <w:pPr>
        <w:pStyle w:val="a6"/>
      </w:pPr>
      <w:r>
        <w:rPr>
          <w:b/>
        </w:rPr>
        <w:t>[Description]</w:t>
      </w:r>
      <w:r>
        <w:t>: The relay UE should transfer source and target remote UE IDs to each remote UE</w:t>
      </w:r>
    </w:p>
    <w:p w14:paraId="618B508D" w14:textId="77777777" w:rsidR="00CF5188" w:rsidRDefault="00CF5188" w:rsidP="00D2601C">
      <w:pPr>
        <w:pStyle w:val="a6"/>
      </w:pPr>
      <w:r>
        <w:rPr>
          <w:b/>
        </w:rPr>
        <w:t>[Proposed Change]</w:t>
      </w:r>
      <w:r>
        <w:t>: Change “local UE ID” to “local UE IDs”</w:t>
      </w:r>
    </w:p>
    <w:p w14:paraId="3E4E5FF2" w14:textId="77777777" w:rsidR="00CF5188" w:rsidRDefault="00CF5188" w:rsidP="00D2601C">
      <w:pPr>
        <w:pStyle w:val="a6"/>
      </w:pPr>
      <w:r>
        <w:t xml:space="preserve">[Comments]: </w:t>
      </w:r>
    </w:p>
    <w:p w14:paraId="3C770D76" w14:textId="77777777" w:rsidR="00CF5188" w:rsidRDefault="00CF5188" w:rsidP="00D2601C">
      <w:pPr>
        <w:pStyle w:val="a6"/>
      </w:pPr>
    </w:p>
  </w:comment>
  <w:comment w:id="1485"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rsidP="00D2601C">
      <w:pPr>
        <w:pStyle w:val="a6"/>
      </w:pPr>
    </w:p>
  </w:comment>
  <w:comment w:id="1488" w:author="Huawei-YinghaoGuo" w:date="2024-02-02T16:07:00Z" w:initials="YG">
    <w:p w14:paraId="346B15A5" w14:textId="77777777" w:rsidR="00CF5188" w:rsidRDefault="00CF5188" w:rsidP="00D2601C">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CF5188" w:rsidRDefault="00CF5188" w:rsidP="00D2601C">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rsidP="00D2601C">
      <w:pPr>
        <w:pStyle w:val="a6"/>
      </w:pPr>
    </w:p>
    <w:p w14:paraId="6C050F5D" w14:textId="77777777" w:rsidR="00CF5188" w:rsidRDefault="00CF5188" w:rsidP="00D2601C">
      <w:pPr>
        <w:pStyle w:val="a6"/>
      </w:pPr>
      <w:r>
        <w:t xml:space="preserve">[Proposed Change]: </w:t>
      </w:r>
    </w:p>
    <w:p w14:paraId="1C2B79A6" w14:textId="77777777" w:rsidR="00CF5188" w:rsidRDefault="00CF5188" w:rsidP="00D2601C">
      <w:pPr>
        <w:pStyle w:val="a6"/>
      </w:pPr>
      <w:r>
        <w:t>It is proposed to change the procedure text as below.</w:t>
      </w:r>
    </w:p>
    <w:p w14:paraId="2AEB6FD2" w14:textId="77777777" w:rsidR="00CF5188" w:rsidRDefault="00CF5188" w:rsidP="00D2601C">
      <w:pPr>
        <w:pStyle w:val="a6"/>
      </w:pPr>
    </w:p>
    <w:p w14:paraId="30CC6067" w14:textId="77777777" w:rsidR="00CF5188" w:rsidRDefault="00CF5188" w:rsidP="00D2601C">
      <w:pPr>
        <w:pStyle w:val="a6"/>
      </w:pPr>
    </w:p>
    <w:p w14:paraId="6C633D82" w14:textId="77777777" w:rsidR="00CF5188" w:rsidRDefault="00CF5188"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CF5188" w:rsidRDefault="00CF5188" w:rsidP="00F24EF0">
      <w:pPr>
        <w:pStyle w:val="B2"/>
        <w:rPr>
          <w:lang w:eastAsia="zh-TW"/>
        </w:rPr>
      </w:pPr>
    </w:p>
    <w:p w14:paraId="653F7E03" w14:textId="77777777" w:rsidR="00CF5188" w:rsidRDefault="00CF5188" w:rsidP="00D2601C">
      <w:pPr>
        <w:pStyle w:val="a6"/>
      </w:pPr>
      <w:r>
        <w:t>[Comments]:</w:t>
      </w:r>
    </w:p>
    <w:p w14:paraId="6D864734" w14:textId="77777777" w:rsidR="00CF5188" w:rsidRDefault="00CF5188" w:rsidP="00D2601C">
      <w:pPr>
        <w:pStyle w:val="a6"/>
      </w:pPr>
    </w:p>
    <w:p w14:paraId="56B31C72" w14:textId="77777777" w:rsidR="00CF5188" w:rsidRDefault="00CF5188" w:rsidP="00D2601C">
      <w:pPr>
        <w:pStyle w:val="a6"/>
      </w:pPr>
    </w:p>
    <w:p w14:paraId="4E110CCF" w14:textId="77777777" w:rsidR="00CF5188" w:rsidRDefault="00CF5188" w:rsidP="00D2601C">
      <w:pPr>
        <w:pStyle w:val="a6"/>
      </w:pPr>
    </w:p>
  </w:comment>
  <w:comment w:id="1489" w:author="ZTE_Mengzhen" w:date="2024-02-02T16:07:00Z" w:initials="ZTE_Mengz">
    <w:p w14:paraId="1FC26900" w14:textId="77777777" w:rsidR="00CF5188" w:rsidRDefault="00CF5188" w:rsidP="00D2601C">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CF5188" w:rsidRDefault="00CF5188" w:rsidP="00D2601C">
      <w:pPr>
        <w:pStyle w:val="a6"/>
      </w:pPr>
      <w:r>
        <w:t xml:space="preserve">[Proposed Change]: </w:t>
      </w:r>
    </w:p>
    <w:p w14:paraId="132C40A5" w14:textId="77777777" w:rsidR="00CF5188" w:rsidRDefault="00CF5188" w:rsidP="00D2601C">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rsidP="00D2601C">
      <w:pPr>
        <w:pStyle w:val="a6"/>
      </w:pPr>
    </w:p>
    <w:p w14:paraId="510338D4" w14:textId="77777777" w:rsidR="00CF5188" w:rsidRDefault="00CF5188" w:rsidP="00D2601C">
      <w:pPr>
        <w:pStyle w:val="a6"/>
      </w:pPr>
      <w:r>
        <w:t>[Comments]:</w:t>
      </w:r>
    </w:p>
    <w:p w14:paraId="039009E8" w14:textId="77777777" w:rsidR="00CF5188" w:rsidRDefault="00CF5188" w:rsidP="00D2601C">
      <w:pPr>
        <w:pStyle w:val="a6"/>
      </w:pPr>
    </w:p>
  </w:comment>
  <w:comment w:id="1490" w:author="Xiaomi_Li Zhao" w:date="2024-02-02T16:07:00Z" w:initials="m">
    <w:p w14:paraId="0F376F7D" w14:textId="77777777" w:rsidR="00CF5188" w:rsidRDefault="00CF5188" w:rsidP="00D2601C">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CF5188" w:rsidRDefault="00CF5188" w:rsidP="00D2601C">
      <w:pPr>
        <w:pStyle w:val="a6"/>
      </w:pPr>
      <w:r>
        <w:rPr>
          <w:b/>
        </w:rPr>
        <w:t>[Description]</w:t>
      </w:r>
      <w:r>
        <w:t>: The LCID is associated with the additional sidelink RLC bearer not the sidelink DRB.</w:t>
      </w:r>
    </w:p>
    <w:p w14:paraId="42662871" w14:textId="77777777" w:rsidR="00CF5188" w:rsidRDefault="00CF5188" w:rsidP="00D2601C">
      <w:pPr>
        <w:pStyle w:val="a6"/>
      </w:pPr>
      <w:r>
        <w:rPr>
          <w:b/>
        </w:rPr>
        <w:t>[Proposed Change]</w:t>
      </w:r>
      <w:r>
        <w:t>: change sidelink DRB to additional sidelink RLC bearer.</w:t>
      </w:r>
    </w:p>
    <w:p w14:paraId="67C84D8A" w14:textId="77777777" w:rsidR="00CF5188" w:rsidRDefault="00CF5188" w:rsidP="00D2601C">
      <w:pPr>
        <w:pStyle w:val="a6"/>
      </w:pPr>
      <w:r>
        <w:rPr>
          <w:b/>
        </w:rPr>
        <w:t>[Comments]</w:t>
      </w:r>
      <w:r>
        <w:t>: [QC v125] Agree. The additional LCHs are for the additional RLC for PDCP duplication.</w:t>
      </w:r>
    </w:p>
    <w:p w14:paraId="64B651FF" w14:textId="77777777" w:rsidR="00CF5188" w:rsidRDefault="00CF5188" w:rsidP="00D2601C">
      <w:pPr>
        <w:pStyle w:val="a6"/>
      </w:pPr>
    </w:p>
  </w:comment>
  <w:comment w:id="1491" w:author="Ericsson (Min)" w:date="2024-02-02T16:07:00Z" w:initials="E">
    <w:p w14:paraId="7DE503ED" w14:textId="77777777" w:rsidR="00CF5188" w:rsidRDefault="00CF5188" w:rsidP="00D2601C">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CF5188" w:rsidRDefault="00CF5188" w:rsidP="00D2601C">
      <w:pPr>
        <w:pStyle w:val="a6"/>
      </w:pPr>
      <w:r>
        <w:rPr>
          <w:b/>
          <w:bCs/>
        </w:rPr>
        <w:t>[Description]</w:t>
      </w:r>
      <w:r>
        <w:t>: SL carrier failure is per carrier. The below procedure text is unclear if the failure is per carrier or for all carrier.</w:t>
      </w:r>
    </w:p>
    <w:p w14:paraId="0E49252F" w14:textId="77777777" w:rsidR="00CF5188" w:rsidRDefault="00CF5188" w:rsidP="00D2601C">
      <w:pPr>
        <w:pStyle w:val="a6"/>
      </w:pPr>
      <w:r>
        <w:t xml:space="preserve">the sidelink carrier(s) for which MAC entity indicates that the maximum number of consecutive HARQ DTX </w:t>
      </w:r>
      <w:r>
        <w:br/>
      </w:r>
    </w:p>
    <w:p w14:paraId="20B242A9" w14:textId="77777777" w:rsidR="00CF5188" w:rsidRDefault="00CF5188" w:rsidP="00D2601C">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CF5188" w:rsidRDefault="00CF5188" w:rsidP="00D2601C">
      <w:pPr>
        <w:pStyle w:val="a6"/>
      </w:pPr>
      <w:r>
        <w:t xml:space="preserve">[Comments]: </w:t>
      </w:r>
      <w:r>
        <w:br/>
      </w:r>
    </w:p>
  </w:comment>
  <w:comment w:id="1492"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rsidP="00D2601C">
      <w:pPr>
        <w:pStyle w:val="a6"/>
      </w:pPr>
      <w:r>
        <w:t>Destination —&gt; source</w:t>
      </w:r>
    </w:p>
  </w:comment>
  <w:comment w:id="1493"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rsidP="00D2601C">
      <w:pPr>
        <w:pStyle w:val="a6"/>
      </w:pPr>
      <w:r>
        <w:t>Discuss in RAN2 Athens meeting first to examine what could be specified.</w:t>
      </w:r>
    </w:p>
  </w:comment>
  <w:comment w:id="1494" w:author="OPPO (Bingxue)" w:date="2024-02-02T16:07:00Z" w:initials="OPPO">
    <w:p w14:paraId="6953027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rsidP="00D2601C">
      <w:pPr>
        <w:pStyle w:val="a6"/>
      </w:pPr>
      <w:r>
        <w:rPr>
          <w:b/>
        </w:rPr>
        <w:t>[Description]</w:t>
      </w:r>
      <w:r>
        <w:t>: PC5 Relay RLC channel release/modification/addition procedure revision.</w:t>
      </w:r>
    </w:p>
    <w:p w14:paraId="24276064" w14:textId="77777777" w:rsidR="00CF5188" w:rsidRDefault="00CF5188" w:rsidP="00D2601C">
      <w:pPr>
        <w:pStyle w:val="a6"/>
      </w:pPr>
      <w:r>
        <w:t xml:space="preserve">[Proposed Change]: </w:t>
      </w:r>
    </w:p>
    <w:p w14:paraId="062727B8" w14:textId="77777777" w:rsidR="00CF5188" w:rsidRDefault="00CF5188" w:rsidP="00D2601C">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rsidP="00D2601C">
      <w:pPr>
        <w:pStyle w:val="a6"/>
        <w:rPr>
          <w:rFonts w:eastAsiaTheme="minorEastAsia"/>
        </w:rPr>
      </w:pPr>
    </w:p>
    <w:p w14:paraId="4B3F3B37"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rsidP="00F24EF0">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rsidP="00F24EF0">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rsidP="00D2601C">
      <w:pPr>
        <w:pStyle w:val="a6"/>
      </w:pPr>
      <w:r>
        <w:t xml:space="preserve">[Comments]: </w:t>
      </w:r>
    </w:p>
    <w:p w14:paraId="5C5F6B9C" w14:textId="77777777" w:rsidR="00CF5188" w:rsidRDefault="00CF5188" w:rsidP="00D2601C">
      <w:pPr>
        <w:pStyle w:val="a6"/>
      </w:pPr>
    </w:p>
    <w:p w14:paraId="1FEC136D" w14:textId="77777777" w:rsidR="00CF5188" w:rsidRDefault="00CF5188" w:rsidP="00D2601C">
      <w:pPr>
        <w:pStyle w:val="a6"/>
      </w:pPr>
    </w:p>
  </w:comment>
  <w:comment w:id="1495" w:author="Huawei-YinghaoGuo" w:date="2024-02-02T16:07:00Z" w:initials="YG">
    <w:p w14:paraId="5C4D3C64" w14:textId="77777777" w:rsidR="00CF5188" w:rsidRDefault="00CF5188" w:rsidP="00D2601C">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rsidP="00D2601C">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rsidP="00D2601C">
      <w:pPr>
        <w:pStyle w:val="a6"/>
        <w:rPr>
          <w:rFonts w:eastAsia="Malgun Gothic"/>
          <w:lang w:eastAsia="zh-TW"/>
        </w:rPr>
      </w:pPr>
      <w:r>
        <w:t xml:space="preserve">[Proposed Chang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rsidP="00D2601C">
      <w:pPr>
        <w:pStyle w:val="a6"/>
      </w:pPr>
    </w:p>
    <w:p w14:paraId="42022573" w14:textId="77777777" w:rsidR="00CF5188" w:rsidRDefault="00CF5188" w:rsidP="00D2601C">
      <w:pPr>
        <w:pStyle w:val="a6"/>
      </w:pPr>
      <w:r>
        <w:t>[Comments]:</w:t>
      </w:r>
    </w:p>
    <w:p w14:paraId="0E07536F" w14:textId="77777777" w:rsidR="00CF5188" w:rsidRDefault="00CF5188" w:rsidP="00D2601C">
      <w:pPr>
        <w:pStyle w:val="a6"/>
      </w:pPr>
    </w:p>
  </w:comment>
  <w:comment w:id="1496" w:author="OPPO (Bingxue)" w:date="2024-02-02T16:07:00Z" w:initials="OPPO">
    <w:p w14:paraId="111E651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rsidP="00D2601C">
      <w:pPr>
        <w:pStyle w:val="a6"/>
      </w:pPr>
      <w:r>
        <w:rPr>
          <w:b/>
        </w:rPr>
        <w:t>[Description]</w:t>
      </w:r>
      <w:r>
        <w:t>: SRAP derivation for L2 U2U Remote UE and Relay UE during T311 running.</w:t>
      </w:r>
    </w:p>
    <w:p w14:paraId="22EF7544" w14:textId="77777777" w:rsidR="00CF5188" w:rsidRDefault="00CF5188" w:rsidP="00D2601C">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rsidP="00D2601C">
      <w:pPr>
        <w:pStyle w:val="a6"/>
        <w:rPr>
          <w:rFonts w:eastAsiaTheme="minorEastAsia"/>
        </w:rPr>
      </w:pPr>
    </w:p>
    <w:p w14:paraId="0802205B" w14:textId="77777777" w:rsidR="00CF5188" w:rsidRDefault="00CF5188" w:rsidP="00D2601C">
      <w:pPr>
        <w:pStyle w:val="a6"/>
      </w:pPr>
      <w:r>
        <w:t>3&gt;</w:t>
      </w:r>
      <w:r>
        <w:tab/>
        <w:t xml:space="preserve">if the UE is in RRC_IDLE or in RRC_INACTIVE </w:t>
      </w:r>
      <w:r>
        <w:rPr>
          <w:color w:val="FF0000"/>
        </w:rPr>
        <w:t>or T311 is running</w:t>
      </w:r>
      <w:r>
        <w:t>:</w:t>
      </w:r>
    </w:p>
    <w:p w14:paraId="164A1E04" w14:textId="77777777" w:rsidR="00CF5188" w:rsidRDefault="00CF5188" w:rsidP="00D2601C">
      <w:pPr>
        <w:pStyle w:val="a6"/>
      </w:pPr>
      <w:r>
        <w:t>[Comments]:</w:t>
      </w:r>
    </w:p>
    <w:p w14:paraId="2EE95B03" w14:textId="77777777" w:rsidR="00CF5188" w:rsidRDefault="00CF5188" w:rsidP="00D2601C">
      <w:pPr>
        <w:pStyle w:val="a6"/>
        <w:rPr>
          <w:rFonts w:eastAsiaTheme="minorEastAsia"/>
        </w:rPr>
      </w:pPr>
    </w:p>
  </w:comment>
  <w:comment w:id="1497" w:author="QC (Umesh)" w:date="2024-02-02T16:07:00Z" w:initials="QC">
    <w:p w14:paraId="65B20CF9" w14:textId="77777777" w:rsidR="00CF5188" w:rsidRDefault="00CF5188" w:rsidP="00D2601C">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CF5188" w:rsidRDefault="00CF5188" w:rsidP="00D2601C">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rsidP="00D2601C">
      <w:pPr>
        <w:pStyle w:val="a6"/>
      </w:pPr>
      <w:r>
        <w:rPr>
          <w:b/>
        </w:rPr>
        <w:t>[Proposed Change]</w:t>
      </w:r>
      <w:r>
        <w:t>: To be discussed further and clarify.</w:t>
      </w:r>
    </w:p>
    <w:p w14:paraId="72933AA3" w14:textId="77777777" w:rsidR="00CF5188" w:rsidRDefault="00CF5188" w:rsidP="00D2601C">
      <w:pPr>
        <w:pStyle w:val="a6"/>
      </w:pPr>
      <w:r>
        <w:t xml:space="preserve">[Comments]: </w:t>
      </w:r>
    </w:p>
    <w:p w14:paraId="03CD66E0" w14:textId="77777777" w:rsidR="00CF5188" w:rsidRDefault="00CF5188" w:rsidP="00D2601C">
      <w:pPr>
        <w:pStyle w:val="a6"/>
      </w:pPr>
    </w:p>
  </w:comment>
  <w:comment w:id="1500" w:author="OPPO (Bingxue)" w:date="2024-02-02T16:07:00Z" w:initials="OPPO">
    <w:p w14:paraId="696D14F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rsidP="00D2601C">
      <w:pPr>
        <w:pStyle w:val="a6"/>
      </w:pPr>
      <w:r>
        <w:rPr>
          <w:b/>
        </w:rPr>
        <w:t>[Description]</w:t>
      </w:r>
      <w:r>
        <w:t>: For L2 U2U relay UE the different UE behaviour upon reception of RRCReconfigurationSidelink should be captured..</w:t>
      </w:r>
    </w:p>
    <w:p w14:paraId="1F745BCC" w14:textId="77777777" w:rsidR="00CF5188" w:rsidRDefault="00CF5188" w:rsidP="00D2601C">
      <w:pPr>
        <w:pStyle w:val="a6"/>
      </w:pPr>
      <w:r>
        <w:t xml:space="preserve">[Proposed Change]: </w:t>
      </w:r>
    </w:p>
    <w:p w14:paraId="3DC74BA5" w14:textId="77777777" w:rsidR="00CF5188" w:rsidRDefault="00CF5188" w:rsidP="00D2601C">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rsidP="00D2601C">
      <w:pPr>
        <w:pStyle w:val="a6"/>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rsidP="00583B13">
      <w:pPr>
        <w:pStyle w:val="B4"/>
        <w:rPr>
          <w:rFonts w:eastAsiaTheme="minorEastAsia"/>
        </w:rPr>
      </w:pPr>
      <w:r>
        <w:t>4&gt;</w:t>
      </w:r>
      <w:r>
        <w:tab/>
        <w:t>if sl-MappedQoS-FlowsToAddList is included:</w:t>
      </w:r>
    </w:p>
    <w:p w14:paraId="7D613E22"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CF5188" w:rsidRDefault="00CF518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CF5188" w:rsidRDefault="00CF5188" w:rsidP="00583B13">
      <w:pPr>
        <w:pStyle w:val="B4"/>
      </w:pPr>
      <w:r>
        <w:rPr>
          <w:strike/>
          <w:color w:val="FF0000"/>
        </w:rPr>
        <w:t>3</w:t>
      </w:r>
      <w:r>
        <w:rPr>
          <w:color w:val="FF0000"/>
        </w:rPr>
        <w:t>4</w:t>
      </w:r>
      <w:r>
        <w:t>&gt;</w:t>
      </w:r>
      <w:r>
        <w:tab/>
        <w:t>if sl-MappedQoS-FlowsToAddList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rsidP="00583B13">
      <w:pPr>
        <w:pStyle w:val="B4"/>
        <w:rPr>
          <w:rFonts w:eastAsiaTheme="minorEastAsia"/>
        </w:rPr>
      </w:pPr>
      <w:r>
        <w:t>4&gt;</w:t>
      </w:r>
      <w:r>
        <w:tab/>
        <w:t>if sl-MappedQoS-FlowsToAddList is included:</w:t>
      </w:r>
    </w:p>
    <w:p w14:paraId="11DB6DEB" w14:textId="77777777" w:rsidR="00CF5188" w:rsidRDefault="00CF518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CF5188" w:rsidRDefault="00CF5188"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CF5188" w:rsidRDefault="00CF518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CF5188" w:rsidRDefault="00CF5188"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CF5188" w:rsidRDefault="00CF518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CF5188" w:rsidRDefault="00CF5188" w:rsidP="00583B13">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rsidP="00583B13">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rsidP="00D2601C">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rsidP="00D2601C">
      <w:pPr>
        <w:pStyle w:val="a6"/>
      </w:pPr>
      <w:r>
        <w:t>[Comments]:</w:t>
      </w:r>
    </w:p>
    <w:p w14:paraId="4EBA2B87" w14:textId="77777777" w:rsidR="00CF5188" w:rsidRDefault="00CF5188" w:rsidP="00D2601C">
      <w:pPr>
        <w:pStyle w:val="a6"/>
      </w:pPr>
    </w:p>
  </w:comment>
  <w:comment w:id="1501" w:author="Xiaomi（Xing Yang)" w:date="2024-02-02T16:07:00Z" w:initials="YX">
    <w:p w14:paraId="67922D8A" w14:textId="77777777" w:rsidR="00CF5188" w:rsidRDefault="00CF5188" w:rsidP="00D2601C">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CF5188" w:rsidRDefault="00CF5188" w:rsidP="00D2601C">
      <w:pPr>
        <w:pStyle w:val="a6"/>
      </w:pPr>
      <w:r>
        <w:t xml:space="preserve">[Description]: </w:t>
      </w:r>
    </w:p>
    <w:p w14:paraId="13D5653F" w14:textId="77777777" w:rsidR="00CF5188" w:rsidRDefault="00CF5188" w:rsidP="000215AF">
      <w:pPr>
        <w:pStyle w:val="TAL"/>
      </w:pPr>
      <w:r>
        <w:t>These two IE are not defined.</w:t>
      </w:r>
    </w:p>
    <w:p w14:paraId="3E2D6058" w14:textId="77777777" w:rsidR="00CF5188" w:rsidRDefault="00CF5188" w:rsidP="00D2601C">
      <w:pPr>
        <w:pStyle w:val="a6"/>
      </w:pPr>
      <w:r>
        <w:t xml:space="preserve">[Proposed Change]: </w:t>
      </w:r>
    </w:p>
    <w:p w14:paraId="484C35FE" w14:textId="77777777" w:rsidR="00CF5188" w:rsidRDefault="00CF5188" w:rsidP="00D2601C">
      <w:pPr>
        <w:pStyle w:val="a6"/>
        <w:rPr>
          <w:rFonts w:eastAsia="等线"/>
          <w:lang w:eastAsia="zh-CN"/>
        </w:rPr>
      </w:pPr>
      <w:r>
        <w:rPr>
          <w:rFonts w:eastAsia="等线"/>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rsidP="00D2601C">
      <w:pPr>
        <w:pStyle w:val="a6"/>
        <w:rPr>
          <w:rFonts w:eastAsia="等线"/>
          <w:lang w:eastAsia="zh-CN"/>
        </w:rPr>
      </w:pPr>
    </w:p>
    <w:p w14:paraId="280A15A3" w14:textId="77777777" w:rsidR="00CF5188" w:rsidRDefault="00CF5188" w:rsidP="00D2601C">
      <w:pPr>
        <w:pStyle w:val="a6"/>
        <w:rPr>
          <w:rFonts w:eastAsiaTheme="minorEastAsia"/>
        </w:rPr>
      </w:pPr>
      <w:r>
        <w:t>[Comments]:</w:t>
      </w:r>
    </w:p>
    <w:p w14:paraId="2E201455" w14:textId="77777777" w:rsidR="00CF5188" w:rsidRDefault="00CF5188" w:rsidP="00D2601C">
      <w:pPr>
        <w:pStyle w:val="a6"/>
      </w:pPr>
    </w:p>
  </w:comment>
  <w:comment w:id="1514" w:author="Xiaomi（Xing Yang)" w:date="2024-02-02T16:07:00Z" w:initials="YX">
    <w:p w14:paraId="719B2924" w14:textId="77777777" w:rsidR="00CF5188" w:rsidRDefault="00CF5188" w:rsidP="00D2601C">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CF5188" w:rsidRDefault="00CF5188" w:rsidP="00D2601C">
      <w:pPr>
        <w:pStyle w:val="a6"/>
      </w:pPr>
      <w:r>
        <w:t xml:space="preserve">[Description]: </w:t>
      </w:r>
    </w:p>
    <w:p w14:paraId="2F9D59B1" w14:textId="77777777" w:rsidR="00CF5188" w:rsidRDefault="00CF5188" w:rsidP="00D2601C">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rsidP="00D2601C">
      <w:pPr>
        <w:pStyle w:val="a6"/>
      </w:pPr>
      <w:r>
        <w:t xml:space="preserve">[Proposed Change]: </w:t>
      </w:r>
    </w:p>
    <w:p w14:paraId="56111025" w14:textId="77777777" w:rsidR="00CF5188" w:rsidRDefault="00CF5188" w:rsidP="00D2601C">
      <w:pPr>
        <w:pStyle w:val="a6"/>
      </w:pPr>
      <w:r>
        <w:t>Add another bullet to trigger SUI transmission if sidelink carrier(s) is changed.</w:t>
      </w:r>
    </w:p>
    <w:p w14:paraId="65A50654" w14:textId="77777777" w:rsidR="00CF5188" w:rsidRDefault="00CF5188" w:rsidP="00D2601C">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CF5188" w:rsidRDefault="00CF5188" w:rsidP="00D2601C">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CF5188" w:rsidRDefault="00CF5188" w:rsidP="00D2601C">
      <w:pPr>
        <w:pStyle w:val="a6"/>
      </w:pPr>
      <w:r>
        <w:rPr>
          <w:b/>
        </w:rPr>
        <w:t>[Comments]</w:t>
      </w:r>
      <w:r>
        <w:t>: [QC v084] Disagree. SUI is not in this section for Reception of an RRCReconfigurationCompleteSidelink by the UE.</w:t>
      </w:r>
    </w:p>
    <w:p w14:paraId="11932B69" w14:textId="77777777" w:rsidR="00CF5188" w:rsidRDefault="00CF5188" w:rsidP="00D2601C">
      <w:pPr>
        <w:pStyle w:val="a6"/>
      </w:pPr>
    </w:p>
  </w:comment>
  <w:comment w:id="1515" w:author="Sharp(Fangying Xiao)" w:date="2024-02-02T16:07:00Z" w:initials="XFY">
    <w:p w14:paraId="2C230866"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CF5188" w:rsidRDefault="00CF5188" w:rsidP="00D2601C">
      <w:pPr>
        <w:pStyle w:val="a6"/>
      </w:pPr>
      <w:r>
        <w:rPr>
          <w:rFonts w:eastAsiaTheme="minorEastAsia"/>
          <w:lang w:eastAsia="en-GB"/>
        </w:rPr>
        <w:t>[Comments]:</w:t>
      </w:r>
    </w:p>
    <w:p w14:paraId="1723516C" w14:textId="77777777" w:rsidR="00CF5188" w:rsidRDefault="00CF5188" w:rsidP="00D2601C">
      <w:pPr>
        <w:pStyle w:val="a6"/>
      </w:pPr>
    </w:p>
  </w:comment>
  <w:comment w:id="1520" w:author="Xiaomi_Li Zhao" w:date="2024-02-02T16:07:00Z" w:initials="m">
    <w:p w14:paraId="003551AC" w14:textId="77777777" w:rsidR="00CF5188" w:rsidRDefault="00CF5188" w:rsidP="00D2601C">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CF5188" w:rsidRDefault="00CF5188" w:rsidP="00D2601C">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rsidP="00D2601C">
      <w:pPr>
        <w:pStyle w:val="a6"/>
      </w:pPr>
      <w:r>
        <w:rPr>
          <w:b/>
        </w:rPr>
        <w:t>[Proposed Change]</w:t>
      </w:r>
      <w:r>
        <w:t>: delete the changes added for this bullet.</w:t>
      </w:r>
    </w:p>
    <w:p w14:paraId="0C8C03F8" w14:textId="77777777" w:rsidR="00CF5188" w:rsidRDefault="00CF5188" w:rsidP="00D2601C">
      <w:pPr>
        <w:pStyle w:val="a6"/>
      </w:pPr>
      <w:r>
        <w:t>[Comments]:</w:t>
      </w:r>
    </w:p>
  </w:comment>
  <w:comment w:id="1521" w:author="Huawei-YinghaoGuo" w:date="2024-02-02T16:07:00Z" w:initials="YG">
    <w:p w14:paraId="03762EC4" w14:textId="77777777" w:rsidR="00CF5188" w:rsidRDefault="00CF5188" w:rsidP="00D2601C">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rsidP="00D2601C">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rsidP="00D2601C">
      <w:pPr>
        <w:pStyle w:val="a6"/>
      </w:pPr>
      <w:r>
        <w:rPr>
          <w:b/>
        </w:rPr>
        <w:t>[Proposed Change]</w:t>
      </w:r>
      <w:r>
        <w:t>: add following new 2&gt; branches after release SDAP entities.</w:t>
      </w:r>
    </w:p>
    <w:p w14:paraId="327E58DE" w14:textId="77777777" w:rsidR="00CF5188" w:rsidRDefault="00CF5188"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rsidP="00D2601C">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CF5188" w:rsidRDefault="00CF5188" w:rsidP="00D2601C">
      <w:pPr>
        <w:pStyle w:val="a6"/>
      </w:pPr>
      <w:r>
        <w:t>2&gt;  release the SRAP entity for NR sidelink L2 U2U relay communication, that has no associated sidelink DRB;</w:t>
      </w:r>
    </w:p>
    <w:p w14:paraId="52D157F7" w14:textId="77777777" w:rsidR="00CF5188" w:rsidRDefault="00CF5188" w:rsidP="00D2601C">
      <w:pPr>
        <w:pStyle w:val="a6"/>
        <w:rPr>
          <w:rFonts w:eastAsiaTheme="minorEastAsia"/>
        </w:rPr>
      </w:pPr>
      <w:r>
        <w:t>2&gt; perform the PC5 Relay RLC channel release procedure, according to clause 5.8.9.7.1 for the PC5 Relay RLC channel that has no associated sidelink DRB;</w:t>
      </w:r>
    </w:p>
    <w:p w14:paraId="4D24498F" w14:textId="2779B7C8" w:rsidR="00CF5188" w:rsidRDefault="00CF5188" w:rsidP="00D2601C">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rsidP="00D2601C">
      <w:pPr>
        <w:pStyle w:val="a6"/>
      </w:pPr>
    </w:p>
  </w:comment>
  <w:comment w:id="1522" w:author="Sharp(Fangying Xiao)" w:date="2024-02-02T16:07:00Z" w:initials="XFY">
    <w:p w14:paraId="6EBA7E2B" w14:textId="77777777" w:rsidR="00CF5188" w:rsidRDefault="00CF5188" w:rsidP="00D2601C">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CF5188" w:rsidRDefault="00CF5188" w:rsidP="00D2601C">
      <w:pPr>
        <w:pStyle w:val="a6"/>
      </w:pPr>
      <w:r>
        <w:rPr>
          <w:b/>
        </w:rPr>
        <w:t>[Description]</w:t>
      </w:r>
      <w:r>
        <w:t xml:space="preserve">: </w:t>
      </w:r>
      <w:r>
        <w:rPr>
          <w:rFonts w:eastAsia="等线"/>
        </w:rPr>
        <w:t>Different handling for per-hop SL-DRB and end-to-end SL-DRB.</w:t>
      </w:r>
    </w:p>
    <w:p w14:paraId="4F4A2FF0" w14:textId="77777777" w:rsidR="00CF5188" w:rsidRDefault="00CF5188" w:rsidP="00D2601C">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rsidP="00D2601C">
      <w:pPr>
        <w:pStyle w:val="a6"/>
      </w:pPr>
      <w:r>
        <w:t>[Comments]:</w:t>
      </w:r>
    </w:p>
    <w:p w14:paraId="17A77A26" w14:textId="77777777" w:rsidR="00CF5188" w:rsidRDefault="00CF5188" w:rsidP="00D2601C">
      <w:pPr>
        <w:pStyle w:val="a6"/>
      </w:pPr>
    </w:p>
  </w:comment>
  <w:comment w:id="1524" w:author="Samsung (Seung-Beom)" w:date="2024-02-02T16:07:00Z" w:initials="SS">
    <w:p w14:paraId="68AB66C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rsidP="00D2601C">
      <w:pPr>
        <w:pStyle w:val="a6"/>
      </w:pPr>
      <w:r>
        <w:rPr>
          <w:b/>
        </w:rPr>
        <w:t>[Description]</w:t>
      </w:r>
      <w:r>
        <w:t>: Clarify E2E configuration release and per-hop configuration release in case of L2 U2U relay's DRB release</w:t>
      </w:r>
    </w:p>
    <w:p w14:paraId="7B153B75" w14:textId="77777777" w:rsidR="00CF5188" w:rsidRDefault="00CF5188" w:rsidP="00D2601C">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rsidP="00D2601C">
      <w:pPr>
        <w:pStyle w:val="a6"/>
      </w:pPr>
      <w:r>
        <w:t>[Comments]:</w:t>
      </w:r>
    </w:p>
    <w:p w14:paraId="4ADF26D3" w14:textId="77777777" w:rsidR="00CF5188" w:rsidRDefault="00CF5188" w:rsidP="00D2601C">
      <w:pPr>
        <w:pStyle w:val="a6"/>
      </w:pPr>
    </w:p>
  </w:comment>
  <w:comment w:id="1525" w:author="Huawei-YinghaoGuo" w:date="2024-02-02T16:07:00Z" w:initials="YG">
    <w:p w14:paraId="66E65585" w14:textId="77777777" w:rsidR="00CF5188" w:rsidRDefault="00CF5188" w:rsidP="00D2601C">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rsidP="00D2601C">
      <w:pPr>
        <w:pStyle w:val="a6"/>
      </w:pPr>
      <w:r>
        <w:rPr>
          <w:b/>
        </w:rPr>
        <w:t>[Description]</w:t>
      </w:r>
      <w:r>
        <w:t xml:space="preserve">: The EN can be removed with the clarification in the procedure text that </w:t>
      </w:r>
    </w:p>
    <w:p w14:paraId="5D5951A5" w14:textId="77777777" w:rsidR="00CF5188" w:rsidRDefault="00CF5188" w:rsidP="00D2601C">
      <w:pPr>
        <w:pStyle w:val="a6"/>
      </w:pPr>
      <w:r>
        <w:t>[Proposed Change]:</w:t>
      </w:r>
    </w:p>
    <w:p w14:paraId="662E3A26" w14:textId="77777777" w:rsidR="00CF5188" w:rsidRDefault="00CF5188" w:rsidP="00D2601C">
      <w:pPr>
        <w:pStyle w:val="a6"/>
      </w:pPr>
    </w:p>
    <w:p w14:paraId="47681438" w14:textId="77777777" w:rsidR="00CF5188" w:rsidRDefault="00CF5188" w:rsidP="00D2601C">
      <w:pPr>
        <w:pStyle w:val="a6"/>
      </w:pPr>
      <w:r>
        <w:t xml:space="preserve">Proposed solution: </w:t>
      </w:r>
    </w:p>
    <w:p w14:paraId="2A823AE3" w14:textId="77777777" w:rsidR="00CF5188" w:rsidRDefault="00CF5188" w:rsidP="00D2601C">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rsidP="00D2601C">
      <w:pPr>
        <w:pStyle w:val="a6"/>
      </w:pPr>
    </w:p>
    <w:p w14:paraId="56362663" w14:textId="77777777" w:rsidR="00CF5188" w:rsidRDefault="00CF5188" w:rsidP="00D2601C">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rsidP="00D2601C">
      <w:pPr>
        <w:pStyle w:val="a6"/>
      </w:pPr>
    </w:p>
    <w:p w14:paraId="168814EE" w14:textId="77777777" w:rsidR="00CF5188" w:rsidRDefault="00CF5188" w:rsidP="00D2601C">
      <w:pPr>
        <w:pStyle w:val="a6"/>
      </w:pPr>
      <w:r>
        <w:t>Then remove the EN:</w:t>
      </w:r>
    </w:p>
    <w:p w14:paraId="123E3FD8" w14:textId="77777777" w:rsidR="00CF5188" w:rsidRDefault="00CF5188" w:rsidP="00D2601C">
      <w:pPr>
        <w:pStyle w:val="a6"/>
      </w:pPr>
      <w:r>
        <w:t>Editor's Note:</w:t>
      </w:r>
      <w:r>
        <w:tab/>
        <w:t>FFS whether additional procedure for L2 U2U PC5 RLF initiation.</w:t>
      </w:r>
    </w:p>
    <w:p w14:paraId="281665FF" w14:textId="77777777" w:rsidR="00CF5188" w:rsidRDefault="00CF5188" w:rsidP="00D2601C">
      <w:pPr>
        <w:pStyle w:val="a6"/>
      </w:pPr>
    </w:p>
    <w:p w14:paraId="61730F2F" w14:textId="77777777" w:rsidR="00CF5188" w:rsidRDefault="00CF5188" w:rsidP="00D2601C">
      <w:pPr>
        <w:pStyle w:val="a6"/>
      </w:pPr>
      <w:r>
        <w:t>If more discussion is needed, we can bring disc paper.</w:t>
      </w:r>
    </w:p>
    <w:p w14:paraId="78F164EA" w14:textId="77777777" w:rsidR="00CF5188" w:rsidRDefault="00CF5188" w:rsidP="00D2601C">
      <w:pPr>
        <w:pStyle w:val="a6"/>
      </w:pPr>
    </w:p>
    <w:p w14:paraId="35EA7A08" w14:textId="77777777" w:rsidR="00CF5188" w:rsidRDefault="00CF5188" w:rsidP="00D2601C">
      <w:pPr>
        <w:pStyle w:val="a6"/>
      </w:pPr>
      <w:r>
        <w:t>[Comments]:</w:t>
      </w:r>
    </w:p>
    <w:p w14:paraId="30F420C1" w14:textId="77777777" w:rsidR="00CF5188" w:rsidRDefault="00CF5188" w:rsidP="00D2601C">
      <w:pPr>
        <w:pStyle w:val="a6"/>
      </w:pPr>
    </w:p>
  </w:comment>
  <w:comment w:id="1526" w:author="OPPO (Bingxue)" w:date="2024-02-02T16:07:00Z" w:initials="OPPO">
    <w:p w14:paraId="316C49A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rsidP="00D2601C">
      <w:pPr>
        <w:pStyle w:val="a6"/>
      </w:pPr>
      <w:r>
        <w:rPr>
          <w:b/>
        </w:rPr>
        <w:t>[Description]</w:t>
      </w:r>
      <w:r>
        <w:t>: Remove of Editor’s Note.</w:t>
      </w:r>
    </w:p>
    <w:p w14:paraId="6F013331" w14:textId="77777777" w:rsidR="00CF5188" w:rsidRDefault="00CF5188" w:rsidP="00D2601C">
      <w:pPr>
        <w:pStyle w:val="a6"/>
      </w:pPr>
      <w:r>
        <w:t xml:space="preserve">[Proposed Change]: </w:t>
      </w:r>
    </w:p>
    <w:p w14:paraId="74773449" w14:textId="77777777" w:rsidR="00CF5188" w:rsidRDefault="00CF5188" w:rsidP="00D2601C">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rsidP="00D2601C">
      <w:pPr>
        <w:pStyle w:val="a6"/>
        <w:rPr>
          <w:rFonts w:eastAsiaTheme="minorEastAsia"/>
        </w:rPr>
      </w:pPr>
    </w:p>
    <w:p w14:paraId="230A7153" w14:textId="77777777" w:rsidR="00CF5188" w:rsidRDefault="00CF5188" w:rsidP="00D2601C">
      <w:pPr>
        <w:pStyle w:val="a6"/>
        <w:rPr>
          <w:rFonts w:eastAsiaTheme="minorEastAsia"/>
        </w:rPr>
      </w:pPr>
      <w:r>
        <w:t>Editor’s Note: FFS on how to release SL DRB on E2E and hop configuration for U2U relay.</w:t>
      </w:r>
    </w:p>
    <w:p w14:paraId="1BB22EC2" w14:textId="77777777" w:rsidR="00CF5188" w:rsidRDefault="00CF5188" w:rsidP="00D2601C">
      <w:pPr>
        <w:pStyle w:val="a6"/>
      </w:pPr>
      <w:r>
        <w:t xml:space="preserve">[Comments]: </w:t>
      </w:r>
    </w:p>
    <w:p w14:paraId="1B4E0C86" w14:textId="77777777" w:rsidR="00CF5188" w:rsidRDefault="00CF5188" w:rsidP="00D2601C">
      <w:pPr>
        <w:pStyle w:val="a6"/>
      </w:pPr>
    </w:p>
    <w:p w14:paraId="2B69729E" w14:textId="77777777" w:rsidR="00CF5188" w:rsidRDefault="00CF5188" w:rsidP="00D2601C">
      <w:pPr>
        <w:pStyle w:val="a6"/>
      </w:pPr>
    </w:p>
  </w:comment>
  <w:comment w:id="1528" w:author="Huawei-YinghaoGuo" w:date="2024-02-02T16:07:00Z" w:initials="YG">
    <w:p w14:paraId="55B227C3" w14:textId="77777777" w:rsidR="00CF5188" w:rsidRDefault="00CF5188" w:rsidP="00D2601C">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CF5188" w:rsidRDefault="00CF5188" w:rsidP="00D2601C">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rsidP="00D2601C">
      <w:pPr>
        <w:pStyle w:val="a6"/>
      </w:pPr>
    </w:p>
    <w:p w14:paraId="1B356F8B" w14:textId="77777777" w:rsidR="00CF5188" w:rsidRDefault="00CF5188" w:rsidP="00D2601C">
      <w:pPr>
        <w:pStyle w:val="a6"/>
      </w:pPr>
      <w:r>
        <w:t xml:space="preserve">[Proposed Change]: </w:t>
      </w:r>
    </w:p>
    <w:p w14:paraId="61B01928" w14:textId="77777777" w:rsidR="00CF5188" w:rsidRDefault="00CF5188" w:rsidP="00D2601C">
      <w:pPr>
        <w:pStyle w:val="a6"/>
        <w:rPr>
          <w:rFonts w:eastAsiaTheme="minorEastAsia"/>
        </w:rPr>
      </w:pPr>
      <w:r>
        <w:t>It is proposed to change the procedure text as below.</w:t>
      </w:r>
    </w:p>
    <w:p w14:paraId="35153163" w14:textId="77777777" w:rsidR="00CF5188" w:rsidRDefault="00CF5188"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CF5188" w:rsidRDefault="00CF5188" w:rsidP="00F24EF0">
      <w:pPr>
        <w:pStyle w:val="B2"/>
        <w:rPr>
          <w:rFonts w:eastAsia="PMingLiU"/>
          <w:lang w:eastAsia="zh-TW"/>
        </w:rPr>
      </w:pPr>
    </w:p>
    <w:p w14:paraId="129E63F5" w14:textId="77777777" w:rsidR="00CF5188" w:rsidRDefault="00CF5188" w:rsidP="00D2601C">
      <w:pPr>
        <w:pStyle w:val="a6"/>
      </w:pPr>
      <w:r>
        <w:t>[Comments]:</w:t>
      </w:r>
    </w:p>
    <w:p w14:paraId="1FA97975" w14:textId="77777777" w:rsidR="00CF5188" w:rsidRDefault="00CF5188" w:rsidP="00D2601C">
      <w:pPr>
        <w:pStyle w:val="a6"/>
      </w:pPr>
    </w:p>
  </w:comment>
  <w:comment w:id="1529" w:author="ZTE_Mengzhen" w:date="2024-02-02T16:07:00Z" w:initials="ZTE_Mengz">
    <w:p w14:paraId="621A4357" w14:textId="77777777" w:rsidR="00CF5188" w:rsidRDefault="00CF5188" w:rsidP="00D2601C">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CF5188" w:rsidRDefault="00CF5188" w:rsidP="00D2601C">
      <w:pPr>
        <w:pStyle w:val="a6"/>
      </w:pPr>
      <w:r>
        <w:t xml:space="preserve">[Proposed Change]: </w:t>
      </w:r>
    </w:p>
    <w:p w14:paraId="3A0926B1" w14:textId="77777777" w:rsidR="00CF5188" w:rsidRDefault="00CF5188" w:rsidP="00D2601C">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CF5188" w:rsidRDefault="00CF5188" w:rsidP="00D2601C">
      <w:pPr>
        <w:pStyle w:val="a6"/>
      </w:pPr>
    </w:p>
    <w:p w14:paraId="00E91CE8" w14:textId="77777777" w:rsidR="00CF5188" w:rsidRDefault="00CF5188" w:rsidP="00D2601C">
      <w:pPr>
        <w:pStyle w:val="a6"/>
      </w:pPr>
      <w:r>
        <w:t>[Comments]:</w:t>
      </w:r>
    </w:p>
    <w:p w14:paraId="25691F8A" w14:textId="77777777" w:rsidR="00CF5188" w:rsidRDefault="00CF5188" w:rsidP="00D2601C">
      <w:pPr>
        <w:pStyle w:val="a6"/>
      </w:pPr>
    </w:p>
  </w:comment>
  <w:comment w:id="1530" w:author="Huawei-YinghaoGuo" w:date="2024-02-02T16:07:00Z" w:initials="YG">
    <w:p w14:paraId="6B7D6977" w14:textId="77777777" w:rsidR="00CF5188" w:rsidRDefault="00CF5188" w:rsidP="00D2601C">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CF5188" w:rsidRDefault="00CF5188" w:rsidP="00D2601C">
      <w:pPr>
        <w:pStyle w:val="a6"/>
      </w:pPr>
      <w:r>
        <w:rPr>
          <w:b/>
        </w:rPr>
        <w:t>[Description]</w:t>
      </w:r>
      <w:r>
        <w:t>: The handling of SRAP is missing in case the mapping between E2E bearer and Egress RLC channel is derived from SIB12 and preconfig.</w:t>
      </w:r>
    </w:p>
    <w:p w14:paraId="5106284F" w14:textId="77777777" w:rsidR="00CF5188" w:rsidRDefault="00CF5188" w:rsidP="00D2601C">
      <w:pPr>
        <w:pStyle w:val="a6"/>
      </w:pPr>
      <w:r>
        <w:t xml:space="preserve">[Proposed Change]: </w:t>
      </w:r>
    </w:p>
    <w:p w14:paraId="4BB008BE" w14:textId="77777777" w:rsidR="00CF5188" w:rsidRDefault="00CF5188">
      <w:pPr>
        <w:pStyle w:val="B3"/>
      </w:pPr>
      <w:r>
        <w:t>3&gt;</w:t>
      </w:r>
      <w:r>
        <w:tab/>
        <w:t>else if the UE is in RRC_IDLE or RRC_INACTIVE:</w:t>
      </w:r>
    </w:p>
    <w:p w14:paraId="4D790577"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CF5188" w:rsidRDefault="00CF5188"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CF5188" w:rsidRDefault="00CF5188"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CF5188" w:rsidRDefault="00CF5188" w:rsidP="00D2601C">
      <w:pPr>
        <w:pStyle w:val="a6"/>
      </w:pPr>
      <w:r>
        <w:t>[Comments]:</w:t>
      </w:r>
    </w:p>
    <w:p w14:paraId="591E1D1C" w14:textId="77777777" w:rsidR="00CF5188" w:rsidRDefault="00CF5188" w:rsidP="00D2601C">
      <w:pPr>
        <w:pStyle w:val="a6"/>
      </w:pPr>
    </w:p>
  </w:comment>
  <w:comment w:id="1531" w:author="Huawei-YinghaoGuo" w:date="2024-02-02T16:07:00Z" w:initials="YG">
    <w:p w14:paraId="70940DF3" w14:textId="77777777" w:rsidR="00CF5188" w:rsidRDefault="00CF5188" w:rsidP="00D2601C">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CF5188" w:rsidRDefault="00CF5188" w:rsidP="00D2601C">
      <w:pPr>
        <w:pStyle w:val="a6"/>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rsidP="00D2601C">
      <w:pPr>
        <w:pStyle w:val="a6"/>
      </w:pPr>
      <w:r>
        <w:t xml:space="preserve">[Proposed Change]: </w:t>
      </w:r>
    </w:p>
    <w:p w14:paraId="6DB01550" w14:textId="77777777" w:rsidR="00CF5188" w:rsidRDefault="00CF5188" w:rsidP="00D2601C">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CF5188" w:rsidRDefault="00CF5188" w:rsidP="00D2601C">
      <w:pPr>
        <w:pStyle w:val="a6"/>
      </w:pPr>
      <w: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rsidP="00D2601C">
      <w:pPr>
        <w:pStyle w:val="a6"/>
      </w:pPr>
    </w:p>
    <w:p w14:paraId="2A0F3E14" w14:textId="77777777" w:rsidR="00CF5188" w:rsidRDefault="00CF5188" w:rsidP="00D2601C">
      <w:pPr>
        <w:pStyle w:val="a6"/>
      </w:pPr>
      <w:r>
        <w:t>[Comments]:</w:t>
      </w:r>
    </w:p>
    <w:p w14:paraId="25DA5CF9" w14:textId="77777777" w:rsidR="00CF5188" w:rsidRDefault="00CF5188" w:rsidP="00D2601C">
      <w:pPr>
        <w:pStyle w:val="a6"/>
      </w:pPr>
    </w:p>
  </w:comment>
  <w:comment w:id="1532" w:author="Huawei-YinghaoGuo" w:date="2024-02-02T16:07:00Z" w:initials="YG">
    <w:p w14:paraId="67CE13D0" w14:textId="77777777" w:rsidR="00CF5188" w:rsidRDefault="00CF5188" w:rsidP="00D2601C">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CF5188" w:rsidRDefault="00CF5188" w:rsidP="00D2601C">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rsidP="00D2601C">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CF5188" w:rsidRDefault="00CF5188" w:rsidP="00D2601C">
      <w:pPr>
        <w:pStyle w:val="a6"/>
        <w:rPr>
          <w:rFonts w:eastAsia="等线"/>
          <w:lang w:eastAsia="zh-CN"/>
        </w:rPr>
      </w:pPr>
      <w:r>
        <w:rPr>
          <w:rFonts w:eastAsia="等线"/>
          <w:lang w:eastAsia="zh-CN"/>
        </w:rPr>
        <w:t>2&gt; if the UE is in RRC_CONNECTED:</w:t>
      </w:r>
    </w:p>
    <w:p w14:paraId="64A7474A" w14:textId="77777777" w:rsidR="00CF5188" w:rsidRDefault="00CF5188" w:rsidP="00D2601C">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CF5188" w:rsidRDefault="00CF5188" w:rsidP="00D2601C">
      <w:pPr>
        <w:pStyle w:val="a6"/>
        <w:rPr>
          <w:rFonts w:eastAsia="等线"/>
          <w:lang w:eastAsia="zh-CN"/>
        </w:rPr>
      </w:pPr>
      <w:r>
        <w:rPr>
          <w:rFonts w:eastAsia="等线"/>
          <w:lang w:eastAsia="zh-CN"/>
        </w:rPr>
        <w:t>2&gt; else:</w:t>
      </w:r>
    </w:p>
    <w:p w14:paraId="5A407593" w14:textId="77777777" w:rsidR="00CF5188" w:rsidRDefault="00CF5188" w:rsidP="00D2601C">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CF5188" w:rsidRDefault="00CF5188" w:rsidP="00D2601C">
      <w:pPr>
        <w:pStyle w:val="a6"/>
      </w:pPr>
      <w:r>
        <w:t>[Comments]:</w:t>
      </w:r>
    </w:p>
    <w:p w14:paraId="5D9A7798" w14:textId="77777777" w:rsidR="00CF5188" w:rsidRDefault="00CF5188" w:rsidP="00D2601C">
      <w:pPr>
        <w:pStyle w:val="a6"/>
      </w:pPr>
    </w:p>
  </w:comment>
  <w:comment w:id="1535" w:author="Samsung (Seung-Beom)" w:date="2024-02-02T16:07:00Z" w:initials="SS">
    <w:p w14:paraId="700A7F5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rsidP="00D2601C">
      <w:pPr>
        <w:pStyle w:val="a6"/>
      </w:pPr>
      <w:r>
        <w:rPr>
          <w:b/>
        </w:rPr>
        <w:t>[Description]</w:t>
      </w:r>
      <w:r>
        <w:t>: Clarify E2E configuration release and per-hop configuration release in case of L2 U2U relay's SRB release</w:t>
      </w:r>
    </w:p>
    <w:p w14:paraId="4C4A0788" w14:textId="77777777" w:rsidR="00CF5188" w:rsidRDefault="00CF5188" w:rsidP="00D2601C">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rsidP="00D2601C">
      <w:pPr>
        <w:pStyle w:val="a6"/>
      </w:pPr>
      <w:r>
        <w:t>[Comments]:</w:t>
      </w:r>
    </w:p>
    <w:p w14:paraId="4B943EA0" w14:textId="77777777" w:rsidR="00CF5188" w:rsidRDefault="00CF5188" w:rsidP="00D2601C">
      <w:pPr>
        <w:pStyle w:val="a6"/>
      </w:pPr>
    </w:p>
  </w:comment>
  <w:comment w:id="1536" w:author="Huawei-YinghaoGuo" w:date="2024-02-02T16:07:00Z" w:initials="YG">
    <w:p w14:paraId="2E0A124F" w14:textId="77777777" w:rsidR="00CF5188" w:rsidRDefault="00CF5188" w:rsidP="00D2601C">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rsidP="00D2601C">
      <w:pPr>
        <w:pStyle w:val="a6"/>
      </w:pPr>
      <w:r>
        <w:rPr>
          <w:b/>
        </w:rPr>
        <w:t>[Description]</w:t>
      </w:r>
      <w:r>
        <w:t>: The FFS should be removed with the clarification in the proposed solution.</w:t>
      </w:r>
    </w:p>
    <w:p w14:paraId="08753DCA" w14:textId="77777777" w:rsidR="00CF5188" w:rsidRDefault="00CF5188" w:rsidP="00D2601C">
      <w:pPr>
        <w:pStyle w:val="a6"/>
      </w:pPr>
    </w:p>
    <w:p w14:paraId="62CB1F6D" w14:textId="77777777" w:rsidR="00CF5188" w:rsidRDefault="00CF5188" w:rsidP="00D2601C">
      <w:pPr>
        <w:pStyle w:val="a6"/>
      </w:pPr>
      <w:r>
        <w:t>[Proposed Change]:</w:t>
      </w:r>
    </w:p>
    <w:p w14:paraId="6F717857" w14:textId="77777777" w:rsidR="00CF5188" w:rsidRDefault="00CF5188" w:rsidP="00D2601C">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rsidP="00F24EF0">
      <w:pPr>
        <w:pStyle w:val="B2"/>
      </w:pPr>
      <w:r>
        <w:t>2&gt;</w:t>
      </w:r>
      <w:r>
        <w:tab/>
        <w:t>release the PDCP entity, RLC entity and the logical channel of the sidelink SRB for PC5-RRC message of the specific destination;</w:t>
      </w:r>
    </w:p>
    <w:p w14:paraId="40842F9F" w14:textId="77777777" w:rsidR="00CF5188" w:rsidRDefault="00CF5188" w:rsidP="00F24EF0">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rsidP="00F24EF0">
      <w:pPr>
        <w:pStyle w:val="B2"/>
      </w:pPr>
      <w:r>
        <w:t>2&gt;</w:t>
      </w:r>
      <w:r>
        <w:tab/>
        <w:t>release the sidelink SRB, and PDCP entity for PC5-RRC message of the specific destination;</w:t>
      </w:r>
    </w:p>
    <w:p w14:paraId="0B615956" w14:textId="77777777" w:rsidR="00CF5188" w:rsidRDefault="00CF5188" w:rsidP="00F24EF0">
      <w:pPr>
        <w:pStyle w:val="B2"/>
      </w:pPr>
      <w:r>
        <w:t>2&gt; perform the PC5 Relay RLC channel release procedure, according to clause 5.8.9.7.1 for the PC5 Relay RLC channel that have no associated sidelink SRB;</w:t>
      </w:r>
    </w:p>
    <w:p w14:paraId="693726DF" w14:textId="77777777" w:rsidR="00CF5188" w:rsidRDefault="00CF5188" w:rsidP="00F24EF0">
      <w:pPr>
        <w:pStyle w:val="B2"/>
        <w:rPr>
          <w:lang w:eastAsia="zh-CN"/>
        </w:rPr>
      </w:pPr>
      <w:r>
        <w:t>2&gt;</w:t>
      </w:r>
      <w:r>
        <w:tab/>
        <w:t>consider the PC5-RRC connection is released for the destination</w:t>
      </w:r>
      <w:r>
        <w:rPr>
          <w:lang w:eastAsia="zh-CN"/>
        </w:rPr>
        <w:t>.</w:t>
      </w:r>
    </w:p>
    <w:p w14:paraId="583026A4" w14:textId="77777777" w:rsidR="00CF5188" w:rsidRDefault="00CF5188" w:rsidP="00D2601C">
      <w:pPr>
        <w:pStyle w:val="a6"/>
      </w:pPr>
    </w:p>
    <w:p w14:paraId="21626081" w14:textId="77777777" w:rsidR="00CF5188" w:rsidRDefault="00CF5188" w:rsidP="00D2601C">
      <w:pPr>
        <w:pStyle w:val="a6"/>
      </w:pPr>
      <w:r>
        <w:t>Then remove the EN:</w:t>
      </w:r>
    </w:p>
    <w:p w14:paraId="3A837F36" w14:textId="77777777" w:rsidR="00CF5188" w:rsidRDefault="00CF5188" w:rsidP="00D2601C">
      <w:pPr>
        <w:pStyle w:val="a6"/>
      </w:pPr>
      <w:r>
        <w:t>Editor's Note:</w:t>
      </w:r>
      <w:r>
        <w:tab/>
        <w:t>FFS whether additional procedure for L2 U2U PC5 RLF initiation.</w:t>
      </w:r>
    </w:p>
    <w:p w14:paraId="6A8F27B3" w14:textId="77777777" w:rsidR="00CF5188" w:rsidRDefault="00CF5188" w:rsidP="00D2601C">
      <w:pPr>
        <w:pStyle w:val="a6"/>
      </w:pPr>
    </w:p>
    <w:p w14:paraId="10A30BA2" w14:textId="77777777" w:rsidR="00CF5188" w:rsidRDefault="00CF5188" w:rsidP="00D2601C">
      <w:pPr>
        <w:pStyle w:val="a6"/>
      </w:pPr>
      <w:r>
        <w:t>If more discussion is needed, we can bring disc paper.</w:t>
      </w:r>
    </w:p>
    <w:p w14:paraId="06881963" w14:textId="77777777" w:rsidR="00CF5188" w:rsidRDefault="00CF5188" w:rsidP="00D2601C">
      <w:pPr>
        <w:pStyle w:val="a6"/>
      </w:pPr>
    </w:p>
    <w:p w14:paraId="24C67CDC" w14:textId="77777777" w:rsidR="00CF5188" w:rsidRDefault="00CF5188" w:rsidP="00D2601C">
      <w:pPr>
        <w:pStyle w:val="a6"/>
      </w:pPr>
      <w:r>
        <w:t>[Comments]:</w:t>
      </w:r>
    </w:p>
    <w:p w14:paraId="5C407FC5" w14:textId="77777777" w:rsidR="00CF5188" w:rsidRDefault="00CF5188" w:rsidP="00D2601C">
      <w:pPr>
        <w:pStyle w:val="a6"/>
      </w:pPr>
    </w:p>
  </w:comment>
  <w:comment w:id="1537" w:author="OPPO (Bingxue)" w:date="2024-02-02T16:07:00Z" w:initials="OPPO">
    <w:p w14:paraId="399C0D5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rsidP="00D2601C">
      <w:pPr>
        <w:pStyle w:val="a6"/>
      </w:pPr>
      <w:r>
        <w:rPr>
          <w:b/>
        </w:rPr>
        <w:t>[Description]</w:t>
      </w:r>
      <w:r>
        <w:t>: Remove of Editors Note.</w:t>
      </w:r>
    </w:p>
    <w:p w14:paraId="45251D75" w14:textId="77777777" w:rsidR="00CF5188" w:rsidRDefault="00CF5188" w:rsidP="00D2601C">
      <w:pPr>
        <w:pStyle w:val="a6"/>
      </w:pPr>
      <w:r>
        <w:t xml:space="preserve">[Proposed Change]: </w:t>
      </w:r>
    </w:p>
    <w:p w14:paraId="120728AC" w14:textId="77777777" w:rsidR="00CF5188" w:rsidRDefault="00CF5188" w:rsidP="00D2601C">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rsidP="00D2601C">
      <w:pPr>
        <w:pStyle w:val="a6"/>
        <w:rPr>
          <w:rFonts w:eastAsiaTheme="minorEastAsia"/>
        </w:rPr>
      </w:pPr>
    </w:p>
    <w:p w14:paraId="49E54CA1" w14:textId="77777777" w:rsidR="00CF5188" w:rsidRDefault="00CF5188" w:rsidP="00F24EF0">
      <w:pPr>
        <w:pStyle w:val="B2"/>
      </w:pPr>
      <w:r>
        <w:t>Editor’s Note: FFS on how to release SL SRB on E2E and hop configuration for U2U relay.</w:t>
      </w:r>
    </w:p>
    <w:p w14:paraId="1D9A4483" w14:textId="77777777" w:rsidR="00CF5188" w:rsidRDefault="00CF5188" w:rsidP="00D2601C">
      <w:pPr>
        <w:pStyle w:val="a6"/>
      </w:pPr>
      <w:r>
        <w:t>[Comments]:</w:t>
      </w:r>
    </w:p>
    <w:p w14:paraId="3EC616F1" w14:textId="77777777" w:rsidR="00CF5188" w:rsidRDefault="00CF5188" w:rsidP="00D2601C">
      <w:pPr>
        <w:pStyle w:val="a6"/>
      </w:pPr>
    </w:p>
  </w:comment>
  <w:comment w:id="1540" w:author="Sharp(Fangying Xiao)" w:date="2024-02-02T16:07:00Z" w:initials="XFY">
    <w:p w14:paraId="400D66A8"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CF5188" w:rsidRDefault="00CF5188"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rsidP="00D2601C">
      <w:pPr>
        <w:pStyle w:val="a6"/>
        <w:rPr>
          <w:lang w:val="en-US"/>
        </w:rPr>
      </w:pPr>
    </w:p>
  </w:comment>
  <w:comment w:id="1541" w:author="Sharp(Fangying Xiao)" w:date="2024-02-02T16:07:00Z" w:initials="XFY">
    <w:p w14:paraId="58D170A3"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rsidP="00D2601C">
      <w:pPr>
        <w:pStyle w:val="a6"/>
      </w:pPr>
      <w:r>
        <w:rPr>
          <w:rFonts w:eastAsiaTheme="minorEastAsia"/>
          <w:lang w:eastAsia="en-GB"/>
        </w:rPr>
        <w:t>[Comments]:</w:t>
      </w:r>
    </w:p>
  </w:comment>
  <w:comment w:id="1544" w:author="Xiaomi_Li Zhao" w:date="2024-02-02T16:07:00Z" w:initials="m">
    <w:p w14:paraId="1B3F1A2A" w14:textId="77777777" w:rsidR="00CF5188" w:rsidRDefault="00CF5188" w:rsidP="00D2601C">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CF5188" w:rsidRDefault="00CF5188" w:rsidP="00D2601C">
      <w:pPr>
        <w:pStyle w:val="a6"/>
      </w:pPr>
      <w:r>
        <w:rPr>
          <w:b/>
        </w:rPr>
        <w:t>[Description]</w:t>
      </w:r>
      <w:r>
        <w:t xml:space="preserve">: The first bullet already covers this condition.  </w:t>
      </w:r>
    </w:p>
    <w:p w14:paraId="110239A1" w14:textId="77777777" w:rsidR="00CF5188" w:rsidRDefault="00CF5188" w:rsidP="00D2601C">
      <w:pPr>
        <w:pStyle w:val="a6"/>
      </w:pPr>
      <w:r>
        <w:rPr>
          <w:b/>
        </w:rPr>
        <w:t>[Proposed Change]</w:t>
      </w:r>
      <w:r>
        <w:t>: delete this bullet.</w:t>
      </w:r>
    </w:p>
    <w:p w14:paraId="799F56D7" w14:textId="77777777" w:rsidR="00CF5188" w:rsidRDefault="00CF5188" w:rsidP="00D2601C">
      <w:pPr>
        <w:pStyle w:val="a6"/>
      </w:pPr>
      <w:r>
        <w:rPr>
          <w:b/>
        </w:rPr>
        <w:t>[Comments]</w:t>
      </w:r>
      <w:r>
        <w:t>: [QC v125] Agree, some redundancy among the conditions.</w:t>
      </w:r>
    </w:p>
    <w:p w14:paraId="1EFE6BE0" w14:textId="77777777" w:rsidR="00CF5188" w:rsidRDefault="00CF5188" w:rsidP="00D2601C">
      <w:pPr>
        <w:pStyle w:val="a6"/>
      </w:pPr>
    </w:p>
  </w:comment>
  <w:comment w:id="1545" w:author="Xiaomi_Li Zhao" w:date="2024-02-02T16:07:00Z" w:initials="m">
    <w:p w14:paraId="0E525AF4" w14:textId="77777777" w:rsidR="00CF5188" w:rsidRDefault="00CF5188" w:rsidP="00D2601C">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CF5188" w:rsidRDefault="00CF5188" w:rsidP="00D2601C">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rsidP="00D2601C">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rsidP="00D2601C">
      <w:pPr>
        <w:pStyle w:val="a6"/>
      </w:pPr>
      <w:r>
        <w:rPr>
          <w:b/>
        </w:rPr>
        <w:t>[Comments]</w:t>
      </w:r>
      <w:r>
        <w:t>: [QC v125] Agree, we don't need Tx Profile for releasing bearer.</w:t>
      </w:r>
    </w:p>
    <w:p w14:paraId="7B7C14EA" w14:textId="77777777" w:rsidR="00CF5188" w:rsidRDefault="00CF5188" w:rsidP="00D2601C">
      <w:pPr>
        <w:pStyle w:val="a6"/>
      </w:pPr>
    </w:p>
  </w:comment>
  <w:comment w:id="1546" w:author="Xiaomi_Li Zhao" w:date="2024-02-02T16:07:00Z" w:initials="m">
    <w:p w14:paraId="1C9C48C5" w14:textId="77777777" w:rsidR="00CF5188" w:rsidRDefault="00CF5188" w:rsidP="00D2601C">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CF5188" w:rsidRDefault="00CF5188" w:rsidP="00D2601C">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rsidP="00D2601C">
      <w:pPr>
        <w:pStyle w:val="a6"/>
      </w:pPr>
      <w:r>
        <w:rPr>
          <w:b/>
        </w:rPr>
        <w:t>[Proposed Change]</w:t>
      </w:r>
      <w:r>
        <w:t xml:space="preserve">: delete the following 3 bullets. </w:t>
      </w:r>
    </w:p>
    <w:p w14:paraId="61F10A03" w14:textId="77777777" w:rsidR="00CF5188" w:rsidRDefault="00CF5188" w:rsidP="00D2601C">
      <w:pPr>
        <w:pStyle w:val="a6"/>
      </w:pPr>
      <w:r>
        <w:t>[Comments]:</w:t>
      </w:r>
    </w:p>
  </w:comment>
  <w:comment w:id="1550" w:author="Huawei-YinghaoGuo" w:date="2024-02-02T16:07:00Z" w:initials="YG">
    <w:p w14:paraId="71B72CA7" w14:textId="77777777" w:rsidR="00CF5188" w:rsidRDefault="00CF5188" w:rsidP="00D2601C">
      <w:pPr>
        <w:pStyle w:val="a6"/>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CF5188" w:rsidRDefault="00CF5188" w:rsidP="00D2601C">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CF5188" w:rsidRDefault="00CF5188" w:rsidP="00D2601C">
      <w:pPr>
        <w:pStyle w:val="a6"/>
      </w:pPr>
      <w:r>
        <w:rPr>
          <w:b/>
        </w:rPr>
        <w:t>[Proposed Change]</w:t>
      </w:r>
      <w:r>
        <w:t>:add other cases</w:t>
      </w:r>
      <w:r>
        <w:rPr>
          <w:rFonts w:eastAsia="等线"/>
          <w:lang w:eastAsia="zh-CN"/>
        </w:rPr>
        <w:t xml:space="preserve">.  </w:t>
      </w:r>
    </w:p>
    <w:p w14:paraId="147B6026" w14:textId="77777777" w:rsidR="00CF5188" w:rsidRDefault="00CF5188" w:rsidP="00D2601C">
      <w:pPr>
        <w:pStyle w:val="a6"/>
      </w:pPr>
      <w:r>
        <w:t>[Comments]:</w:t>
      </w:r>
    </w:p>
  </w:comment>
  <w:comment w:id="1551" w:author="Huawei-YinghaoGuo" w:date="2024-02-02T16:07:00Z" w:initials="YG">
    <w:p w14:paraId="753A2EAD" w14:textId="77777777" w:rsidR="00CF5188" w:rsidRDefault="00CF5188" w:rsidP="00D2601C">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CF5188" w:rsidRDefault="00CF5188" w:rsidP="00D2601C">
      <w:pPr>
        <w:pStyle w:val="a6"/>
        <w:rPr>
          <w:rFonts w:eastAsia="等线"/>
          <w:lang w:eastAsia="zh-CN"/>
        </w:rPr>
      </w:pPr>
      <w:r>
        <w:t xml:space="preserve">[Description]: </w:t>
      </w:r>
    </w:p>
    <w:p w14:paraId="19C655B4" w14:textId="77777777" w:rsidR="00CF5188" w:rsidRDefault="00CF5188" w:rsidP="00D2601C">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rsidP="00D2601C">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rsidP="00D2601C">
      <w:pPr>
        <w:pStyle w:val="a6"/>
      </w:pPr>
      <w:r>
        <w:rPr>
          <w:b/>
        </w:rPr>
        <w:t>[Proposed Change]</w:t>
      </w:r>
      <w:r>
        <w:t>: add corresponding description</w:t>
      </w:r>
      <w:r>
        <w:rPr>
          <w:rFonts w:eastAsia="等线"/>
          <w:lang w:eastAsia="zh-CN"/>
        </w:rPr>
        <w:t xml:space="preserve">.  </w:t>
      </w:r>
    </w:p>
    <w:p w14:paraId="1BD90E94" w14:textId="77777777" w:rsidR="00CF5188" w:rsidRDefault="00CF5188" w:rsidP="00D2601C">
      <w:pPr>
        <w:pStyle w:val="a6"/>
      </w:pPr>
      <w:r>
        <w:t>[Comments]:</w:t>
      </w:r>
    </w:p>
  </w:comment>
  <w:comment w:id="1552" w:author="Huawei-YinghaoGuo" w:date="2024-02-02T16:07:00Z" w:initials="YG">
    <w:p w14:paraId="16997B5A" w14:textId="77777777" w:rsidR="00CF5188" w:rsidRDefault="00CF5188" w:rsidP="00D2601C">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CF5188" w:rsidRDefault="00CF5188" w:rsidP="00D2601C">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rsidP="00D2601C">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rsidP="00D2601C">
      <w:pPr>
        <w:pStyle w:val="a6"/>
        <w:rPr>
          <w:rFonts w:eastAsiaTheme="minorEastAsia"/>
        </w:rPr>
      </w:pPr>
    </w:p>
    <w:p w14:paraId="2DF04C2F" w14:textId="77777777" w:rsidR="00CF5188" w:rsidRDefault="00CF5188" w:rsidP="00D2601C">
      <w:pPr>
        <w:pStyle w:val="a6"/>
      </w:pPr>
      <w:r>
        <w:rPr>
          <w:b/>
        </w:rPr>
        <w:t>[Proposed Change]</w:t>
      </w:r>
      <w:r>
        <w:t>: add corresponding description</w:t>
      </w:r>
      <w:r>
        <w:rPr>
          <w:rFonts w:eastAsia="等线"/>
          <w:lang w:eastAsia="zh-CN"/>
        </w:rPr>
        <w:t xml:space="preserve">.  </w:t>
      </w:r>
    </w:p>
    <w:p w14:paraId="2F7E0981" w14:textId="77777777" w:rsidR="00CF5188" w:rsidRDefault="00CF5188" w:rsidP="00D2601C">
      <w:pPr>
        <w:pStyle w:val="a6"/>
      </w:pPr>
      <w:r>
        <w:t>[Comments]:</w:t>
      </w:r>
    </w:p>
  </w:comment>
  <w:comment w:id="1553" w:author="Xiaomi_Li Zhao" w:date="2024-02-02T16:07:00Z" w:initials="m">
    <w:p w14:paraId="324821E5" w14:textId="77777777" w:rsidR="00CF5188" w:rsidRDefault="00CF5188" w:rsidP="00D2601C">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CF5188" w:rsidRDefault="00CF5188" w:rsidP="00D2601C">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rsidP="00D2601C">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CF5188" w:rsidRDefault="00CF5188" w:rsidP="00D2601C">
      <w:pPr>
        <w:pStyle w:val="a6"/>
      </w:pPr>
      <w:r>
        <w:rPr>
          <w:b/>
        </w:rPr>
        <w:t>[Proposed Change]</w:t>
      </w:r>
      <w:r>
        <w:t>: change at least one to all associated.</w:t>
      </w:r>
    </w:p>
    <w:p w14:paraId="19F5554D" w14:textId="77777777" w:rsidR="00CF5188" w:rsidRDefault="00CF5188" w:rsidP="00D2601C">
      <w:pPr>
        <w:pStyle w:val="a6"/>
      </w:pPr>
      <w:r>
        <w:t>[Comments]:</w:t>
      </w:r>
    </w:p>
  </w:comment>
  <w:comment w:id="1554" w:author="Xiaomi_Li Zhao" w:date="2024-02-02T16:07:00Z" w:initials="m">
    <w:p w14:paraId="7DAC4C13" w14:textId="77777777" w:rsidR="00CF5188" w:rsidRDefault="00CF5188" w:rsidP="00D2601C">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CF5188" w:rsidRDefault="00CF5188" w:rsidP="00D2601C">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rsidP="00D2601C">
      <w:pPr>
        <w:pStyle w:val="a6"/>
      </w:pPr>
      <w:r>
        <w:rPr>
          <w:b/>
        </w:rPr>
        <w:t>[Proposed Change]</w:t>
      </w:r>
      <w:r>
        <w:t>: add “and if both UEs support PDCP duplication”</w:t>
      </w:r>
    </w:p>
    <w:p w14:paraId="2C843B86" w14:textId="77777777" w:rsidR="00CF5188" w:rsidRDefault="00CF5188" w:rsidP="00D2601C">
      <w:pPr>
        <w:pStyle w:val="a6"/>
      </w:pPr>
      <w:r>
        <w:t>[Comments]:</w:t>
      </w:r>
    </w:p>
  </w:comment>
  <w:comment w:id="1555" w:author="ZTE_Mengzhen" w:date="2024-02-02T16:07:00Z" w:initials="ZTE_Mengz">
    <w:p w14:paraId="1237513A" w14:textId="77777777" w:rsidR="00CF5188" w:rsidRDefault="00CF5188" w:rsidP="00D2601C">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CF5188" w:rsidRDefault="00CF5188" w:rsidP="00D2601C">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rsidP="00D2601C">
      <w:pPr>
        <w:pStyle w:val="a6"/>
      </w:pPr>
      <w:r>
        <w:t xml:space="preserve">[Proposed Change]: </w:t>
      </w:r>
    </w:p>
    <w:p w14:paraId="5FEC4568" w14:textId="77777777" w:rsidR="00CF5188" w:rsidRDefault="00CF5188" w:rsidP="00D2601C">
      <w:pPr>
        <w:pStyle w:val="a6"/>
      </w:pPr>
      <w:r>
        <w:t>Add a new condition on top of current additional RLC bearer addition, e.g. the DRB associated to additional RLC bearer is established.</w:t>
      </w:r>
    </w:p>
    <w:p w14:paraId="534D205A" w14:textId="77777777" w:rsidR="00CF5188" w:rsidRDefault="00CF5188" w:rsidP="00D2601C">
      <w:pPr>
        <w:pStyle w:val="a6"/>
      </w:pPr>
    </w:p>
    <w:p w14:paraId="7923312A" w14:textId="77777777" w:rsidR="00CF5188" w:rsidRDefault="00CF5188" w:rsidP="00D2601C">
      <w:pPr>
        <w:pStyle w:val="a6"/>
      </w:pPr>
      <w:r>
        <w:t xml:space="preserve">[Comments]: </w:t>
      </w:r>
    </w:p>
    <w:p w14:paraId="28D86B7C" w14:textId="77777777" w:rsidR="00CF5188" w:rsidRDefault="00CF5188" w:rsidP="00D2601C">
      <w:pPr>
        <w:pStyle w:val="a6"/>
      </w:pPr>
    </w:p>
  </w:comment>
  <w:comment w:id="1557" w:author="Ericsson (Min)" w:date="2024-02-02T16:07:00Z" w:initials="E">
    <w:p w14:paraId="578919FE" w14:textId="77777777" w:rsidR="00CF5188" w:rsidRDefault="00CF5188" w:rsidP="00D2601C">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CF5188" w:rsidRDefault="00CF5188" w:rsidP="00D2601C">
      <w:pPr>
        <w:pStyle w:val="a6"/>
      </w:pPr>
      <w:r>
        <w:rPr>
          <w:b/>
          <w:bCs/>
        </w:rPr>
        <w:t>[Description]</w:t>
      </w:r>
      <w:r>
        <w:t>: "additional sidelink RLC bearer/entity" is not defined. It is necessary to introduce definition in clause 3.1</w:t>
      </w:r>
      <w:r>
        <w:br/>
      </w:r>
    </w:p>
    <w:p w14:paraId="71CB52DB" w14:textId="77777777" w:rsidR="00CF5188" w:rsidRDefault="00CF5188" w:rsidP="00D2601C">
      <w:pPr>
        <w:pStyle w:val="a6"/>
      </w:pPr>
      <w:r>
        <w:t xml:space="preserve">[Proposed Change]: </w:t>
      </w:r>
      <w:r>
        <w:br/>
      </w:r>
    </w:p>
    <w:p w14:paraId="456B7CD1" w14:textId="77777777" w:rsidR="00CF5188" w:rsidRDefault="00CF5188" w:rsidP="00D2601C">
      <w:pPr>
        <w:pStyle w:val="a6"/>
      </w:pPr>
      <w:r>
        <w:t xml:space="preserve">[Comments]: </w:t>
      </w:r>
      <w:r>
        <w:br/>
      </w:r>
    </w:p>
  </w:comment>
  <w:comment w:id="1558" w:author="Xiaomi_Li Zhao" w:date="2024-02-02T16:07:00Z" w:initials="m">
    <w:p w14:paraId="069B0B0A" w14:textId="77777777" w:rsidR="00CF5188" w:rsidRDefault="00CF5188" w:rsidP="00D2601C">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CF5188" w:rsidRDefault="00CF5188" w:rsidP="00D2601C">
      <w:pPr>
        <w:pStyle w:val="a6"/>
      </w:pPr>
      <w:r>
        <w:rPr>
          <w:b/>
        </w:rPr>
        <w:t>[Description]</w:t>
      </w:r>
      <w:r>
        <w:t xml:space="preserve">: should be “or”. </w:t>
      </w:r>
    </w:p>
    <w:p w14:paraId="52A56C2D" w14:textId="77777777" w:rsidR="00CF5188" w:rsidRDefault="00CF5188" w:rsidP="00D2601C">
      <w:pPr>
        <w:pStyle w:val="a6"/>
      </w:pPr>
      <w:r>
        <w:rPr>
          <w:b/>
        </w:rPr>
        <w:t>[Proposed Change]</w:t>
      </w:r>
      <w:r>
        <w:t>: change “and” to “or”</w:t>
      </w:r>
    </w:p>
    <w:p w14:paraId="4B263856" w14:textId="77777777" w:rsidR="00CF5188" w:rsidRDefault="00CF5188" w:rsidP="00D2601C">
      <w:pPr>
        <w:pStyle w:val="a6"/>
      </w:pPr>
      <w:r>
        <w:t>[Comments]:</w:t>
      </w:r>
    </w:p>
  </w:comment>
  <w:comment w:id="1559" w:author="OPPO (Qianxi Lu)" w:date="2024-02-02T16:07:00Z" w:initials="QX">
    <w:p w14:paraId="62C5597F" w14:textId="77777777" w:rsidR="00CF5188" w:rsidRDefault="00CF5188" w:rsidP="00D2601C">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CF5188" w:rsidRDefault="00CF5188" w:rsidP="00D2601C">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rsidP="00D2601C">
      <w:pPr>
        <w:pStyle w:val="a6"/>
      </w:pPr>
      <w:r>
        <w:t xml:space="preserve">[Proposed Change]: add into the condition, that </w:t>
      </w:r>
      <w:r>
        <w:rPr>
          <w:bCs/>
        </w:rPr>
        <w:t>if sl-SCCH-CarrierSetConfig is configured</w:t>
      </w:r>
      <w:r>
        <w:t>.</w:t>
      </w:r>
    </w:p>
    <w:p w14:paraId="13FD4C37" w14:textId="77777777" w:rsidR="00CF5188" w:rsidRDefault="00CF5188" w:rsidP="00D2601C">
      <w:pPr>
        <w:pStyle w:val="a6"/>
      </w:pPr>
      <w:r>
        <w:t xml:space="preserve">[Comments]: </w:t>
      </w:r>
    </w:p>
    <w:p w14:paraId="268F4A06" w14:textId="77777777" w:rsidR="00CF5188" w:rsidRDefault="00CF5188" w:rsidP="00D2601C">
      <w:pPr>
        <w:pStyle w:val="a6"/>
      </w:pPr>
    </w:p>
  </w:comment>
  <w:comment w:id="1560" w:author="Xiaomi_Li Zhao" w:date="2024-02-02T16:07:00Z" w:initials="m">
    <w:p w14:paraId="1DC660FD" w14:textId="77777777" w:rsidR="00CF5188" w:rsidRDefault="00CF5188" w:rsidP="00D2601C">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CF5188" w:rsidRDefault="00CF5188" w:rsidP="00D2601C">
      <w:pPr>
        <w:pStyle w:val="a6"/>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rsidP="00D2601C">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rsidP="00D2601C">
      <w:pPr>
        <w:pStyle w:val="a6"/>
      </w:pPr>
      <w:r>
        <w:t>[Comments]:</w:t>
      </w:r>
    </w:p>
  </w:comment>
  <w:comment w:id="1561" w:author="Huawei-YinghaoGuo" w:date="2024-02-02T16:07:00Z" w:initials="YG">
    <w:p w14:paraId="67B9226A" w14:textId="77777777" w:rsidR="00CF5188" w:rsidRDefault="00CF5188" w:rsidP="00D2601C">
      <w:pPr>
        <w:pStyle w:val="a6"/>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CF5188" w:rsidRDefault="00CF5188" w:rsidP="00D2601C">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rsidP="00D2601C">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CF5188" w:rsidRDefault="00CF5188" w:rsidP="00D2601C">
      <w:pPr>
        <w:pStyle w:val="a6"/>
      </w:pPr>
      <w:r>
        <w:t>[Comments]:</w:t>
      </w:r>
    </w:p>
  </w:comment>
  <w:comment w:id="1563" w:author="Ericsson (Min)" w:date="2024-02-02T16:07:00Z" w:initials="E">
    <w:p w14:paraId="0D82D8F1" w14:textId="77777777" w:rsidR="00A33230" w:rsidRDefault="00CF5188" w:rsidP="00D2601C">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CF5188" w:rsidRDefault="00CF5188" w:rsidP="00D2601C">
      <w:pPr>
        <w:pStyle w:val="a6"/>
      </w:pPr>
      <w:r>
        <w:rPr>
          <w:b/>
          <w:bCs/>
        </w:rPr>
        <w:t>[Description]</w:t>
      </w:r>
      <w:r>
        <w:t>: 5.8.9.1b        Sidelink Carrier Configuration</w:t>
      </w:r>
    </w:p>
    <w:p w14:paraId="648D3CE1" w14:textId="77777777" w:rsidR="00CF5188" w:rsidRDefault="00CF5188" w:rsidP="00D2601C">
      <w:pPr>
        <w:pStyle w:val="a6"/>
      </w:pPr>
      <w:r>
        <w:t>The upper layer needs to inform lower layers of addition or removal of a specific carrier in case of CA, which is missing.</w:t>
      </w:r>
    </w:p>
    <w:p w14:paraId="729E2891" w14:textId="77777777" w:rsidR="00CF5188" w:rsidRDefault="00CF5188" w:rsidP="00D2601C">
      <w:pPr>
        <w:pStyle w:val="a6"/>
      </w:pPr>
    </w:p>
    <w:p w14:paraId="66D33C9F" w14:textId="77777777" w:rsidR="00CF5188" w:rsidRDefault="00CF5188" w:rsidP="00D2601C">
      <w:pPr>
        <w:pStyle w:val="a6"/>
      </w:pPr>
    </w:p>
    <w:p w14:paraId="2FC20D82" w14:textId="77777777" w:rsidR="00CF5188" w:rsidRDefault="00CF5188" w:rsidP="00D2601C">
      <w:pPr>
        <w:pStyle w:val="a6"/>
      </w:pPr>
      <w:r>
        <w:t xml:space="preserve">[Proposed Change]: </w:t>
      </w:r>
    </w:p>
    <w:p w14:paraId="2045338A" w14:textId="77777777" w:rsidR="00CF5188" w:rsidRDefault="00CF5188" w:rsidP="00D2601C">
      <w:pPr>
        <w:pStyle w:val="a6"/>
      </w:pPr>
      <w:r>
        <w:t>In clause 5.8.9.1b, add procedure text that the upper layer informs the lower layer of sidelink carrier addition/modification/release.</w:t>
      </w:r>
      <w:r>
        <w:br/>
      </w:r>
    </w:p>
    <w:p w14:paraId="2E2D0AD0" w14:textId="77777777" w:rsidR="00CF5188" w:rsidRDefault="00CF5188" w:rsidP="00D2601C">
      <w:pPr>
        <w:pStyle w:val="a6"/>
      </w:pPr>
      <w:r>
        <w:t xml:space="preserve">[Comments]: </w:t>
      </w:r>
      <w:r>
        <w:br/>
      </w:r>
    </w:p>
  </w:comment>
  <w:comment w:id="1565" w:author="OPPO (Qianxi Lu)" w:date="2024-02-02T16:07:00Z" w:initials="QX">
    <w:p w14:paraId="0BB87B8C" w14:textId="77777777" w:rsidR="00CF5188" w:rsidRDefault="00CF5188" w:rsidP="00D2601C">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CF5188" w:rsidRDefault="00CF5188" w:rsidP="00D2601C">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rsidP="00D2601C">
      <w:pPr>
        <w:pStyle w:val="a6"/>
      </w:pPr>
      <w:r>
        <w:rPr>
          <w:b/>
        </w:rPr>
        <w:t>[Proposed Change]</w:t>
      </w:r>
      <w:r>
        <w:t>: Use different sub-clauses for condition and operation. A tdoc will be submitted</w:t>
      </w:r>
    </w:p>
    <w:p w14:paraId="47917404" w14:textId="77777777" w:rsidR="00CF5188" w:rsidRDefault="00CF5188" w:rsidP="00D2601C">
      <w:pPr>
        <w:pStyle w:val="a6"/>
      </w:pPr>
      <w:r>
        <w:t xml:space="preserve">[Comments]: </w:t>
      </w:r>
    </w:p>
    <w:p w14:paraId="3DC018DF" w14:textId="77777777" w:rsidR="00CF5188" w:rsidRDefault="00CF5188" w:rsidP="00D2601C">
      <w:pPr>
        <w:pStyle w:val="a6"/>
      </w:pPr>
    </w:p>
  </w:comment>
  <w:comment w:id="1566" w:author="Xiaomi_Li Zhao" w:date="2024-02-02T16:07:00Z" w:initials="m">
    <w:p w14:paraId="7F534EB1" w14:textId="77777777" w:rsidR="00CF5188" w:rsidRDefault="00CF5188" w:rsidP="00D2601C">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CF5188" w:rsidRDefault="00CF5188" w:rsidP="00D2601C">
      <w:pPr>
        <w:pStyle w:val="a6"/>
      </w:pPr>
      <w:r>
        <w:rPr>
          <w:b/>
        </w:rPr>
        <w:t>[Description]</w:t>
      </w:r>
      <w:r>
        <w:t xml:space="preserve">: This part is the carrier release operation, the condition for carrier release should be captured. </w:t>
      </w:r>
    </w:p>
    <w:p w14:paraId="21D52F54" w14:textId="77777777" w:rsidR="00CF5188" w:rsidRDefault="00CF5188" w:rsidP="00D2601C">
      <w:pPr>
        <w:pStyle w:val="a6"/>
      </w:pPr>
      <w:r>
        <w:rPr>
          <w:b/>
        </w:rPr>
        <w:t>[Proposed Change]</w:t>
      </w:r>
      <w:r>
        <w:t xml:space="preserve">: add the conditions for carrier release.  </w:t>
      </w:r>
    </w:p>
    <w:p w14:paraId="49481DF9" w14:textId="77777777" w:rsidR="00CF5188" w:rsidRDefault="00CF5188" w:rsidP="00D2601C">
      <w:pPr>
        <w:pStyle w:val="a6"/>
      </w:pPr>
      <w:r>
        <w:t>[Comments]:</w:t>
      </w:r>
    </w:p>
  </w:comment>
  <w:comment w:id="1567" w:author="NEC (Hisashi)" w:date="2024-02-02T16:07:00Z" w:initials="w">
    <w:p w14:paraId="699F5818" w14:textId="77777777" w:rsidR="00CF5188" w:rsidRDefault="00CF5188" w:rsidP="00D2601C">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CF5188" w:rsidRDefault="00CF5188" w:rsidP="00D2601C">
      <w:pPr>
        <w:pStyle w:val="a6"/>
      </w:pPr>
      <w:r>
        <w:rPr>
          <w:b/>
        </w:rPr>
        <w:t>[Description]</w:t>
      </w:r>
      <w:r>
        <w:t>: Solve the issue in multiple unicast links set up simultaneously</w:t>
      </w:r>
    </w:p>
    <w:p w14:paraId="3446467B" w14:textId="77777777" w:rsidR="00CF5188" w:rsidRDefault="00CF5188" w:rsidP="00D2601C">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rsidP="00D2601C">
      <w:pPr>
        <w:pStyle w:val="a6"/>
      </w:pPr>
      <w:r>
        <w:t>Proposal: for the “1&gt; for unicast”, change it to “1&gt; for the destination identity of the corresponding unicast link”</w:t>
      </w:r>
    </w:p>
    <w:p w14:paraId="0A4160B2" w14:textId="77777777" w:rsidR="00CF5188" w:rsidRDefault="00CF5188" w:rsidP="00D2601C">
      <w:pPr>
        <w:pStyle w:val="a6"/>
      </w:pPr>
      <w:r>
        <w:t xml:space="preserve">[Comments]: </w:t>
      </w:r>
    </w:p>
    <w:p w14:paraId="45DD09DE" w14:textId="77777777" w:rsidR="00CF5188" w:rsidRDefault="00CF5188" w:rsidP="00D2601C">
      <w:pPr>
        <w:pStyle w:val="a6"/>
      </w:pPr>
    </w:p>
  </w:comment>
  <w:comment w:id="1568" w:author="ZTE_Mengzhen" w:date="2024-02-02T16:07:00Z" w:initials="ZTE_Mengz">
    <w:p w14:paraId="58F81249" w14:textId="77777777" w:rsidR="00CF5188" w:rsidRDefault="00CF5188" w:rsidP="00D2601C">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rsidP="00D2601C">
      <w:pPr>
        <w:pStyle w:val="a6"/>
        <w:rPr>
          <w:lang w:val="en-US" w:eastAsia="zh-CN"/>
        </w:rPr>
      </w:pPr>
      <w:r>
        <w:rPr>
          <w:rFonts w:hint="eastAsia"/>
          <w:lang w:val="en-US" w:eastAsia="zh-CN"/>
        </w:rPr>
        <w:t>Therefore, these two cases can not be merged together.</w:t>
      </w:r>
    </w:p>
    <w:p w14:paraId="2F8424B7"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CF5188" w:rsidRDefault="00CF5188" w:rsidP="00D2601C">
      <w:pPr>
        <w:pStyle w:val="a6"/>
        <w:rPr>
          <w:lang w:eastAsia="zh-CN"/>
        </w:rPr>
      </w:pPr>
    </w:p>
    <w:p w14:paraId="22203A3A" w14:textId="77777777" w:rsidR="00CF5188" w:rsidRDefault="00CF5188" w:rsidP="00D2601C">
      <w:pPr>
        <w:pStyle w:val="a6"/>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rsidP="00D2601C">
      <w:pPr>
        <w:pStyle w:val="a6"/>
        <w:rPr>
          <w:lang w:val="en-US" w:eastAsia="zh-CN"/>
        </w:rPr>
      </w:pPr>
    </w:p>
    <w:p w14:paraId="24277862" w14:textId="77777777" w:rsidR="00CF5188" w:rsidRDefault="00CF5188" w:rsidP="00D2601C">
      <w:pPr>
        <w:pStyle w:val="a6"/>
      </w:pPr>
      <w:r>
        <w:t xml:space="preserve">[Comments]: </w:t>
      </w:r>
    </w:p>
    <w:p w14:paraId="18856BED" w14:textId="77777777" w:rsidR="00CF5188" w:rsidRDefault="00CF5188" w:rsidP="00D2601C">
      <w:pPr>
        <w:pStyle w:val="a6"/>
      </w:pPr>
    </w:p>
  </w:comment>
  <w:comment w:id="1570" w:author="Xiaomi_Li Zhao" w:date="2024-02-02T16:07:00Z" w:initials="m">
    <w:p w14:paraId="1B411771" w14:textId="77777777" w:rsidR="00CF5188" w:rsidRDefault="00CF5188" w:rsidP="00D2601C">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CF5188" w:rsidRDefault="00CF5188" w:rsidP="00D2601C">
      <w:pPr>
        <w:pStyle w:val="a6"/>
      </w:pPr>
      <w:r>
        <w:rPr>
          <w:b/>
        </w:rPr>
        <w:t>[Description]</w:t>
      </w:r>
      <w:r>
        <w:t xml:space="preserve">: This part is the carrier addition/modification operation, the condition for carrier addition/modification should be captured. </w:t>
      </w:r>
    </w:p>
    <w:p w14:paraId="63467A24" w14:textId="77777777" w:rsidR="00CF5188" w:rsidRDefault="00CF5188" w:rsidP="00D2601C">
      <w:pPr>
        <w:pStyle w:val="a6"/>
      </w:pPr>
      <w:r>
        <w:rPr>
          <w:b/>
        </w:rPr>
        <w:t>[Proposed Change]</w:t>
      </w:r>
      <w:r>
        <w:t xml:space="preserve">: add the conditions for carrier addition/modification.  </w:t>
      </w:r>
    </w:p>
    <w:p w14:paraId="375D25DB" w14:textId="77777777" w:rsidR="00CF5188" w:rsidRDefault="00CF5188" w:rsidP="00D2601C">
      <w:pPr>
        <w:pStyle w:val="a6"/>
      </w:pPr>
      <w:r>
        <w:t>[Comments]:</w:t>
      </w:r>
    </w:p>
    <w:p w14:paraId="679A3D89" w14:textId="77777777" w:rsidR="00CF5188" w:rsidRDefault="00CF5188" w:rsidP="00D2601C">
      <w:pPr>
        <w:pStyle w:val="a6"/>
      </w:pPr>
    </w:p>
  </w:comment>
  <w:comment w:id="1571" w:author="ZTE_Mengzhen" w:date="2024-02-02T16:07:00Z" w:initials="ZTE_Mengz">
    <w:p w14:paraId="61452D97" w14:textId="77777777" w:rsidR="00CF5188" w:rsidRDefault="00CF5188" w:rsidP="00D2601C">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rsidP="00D2601C">
      <w:pPr>
        <w:pStyle w:val="a6"/>
        <w:rPr>
          <w:lang w:val="en-US" w:eastAsia="zh-CN"/>
        </w:rPr>
      </w:pPr>
      <w:r>
        <w:rPr>
          <w:rFonts w:hint="eastAsia"/>
          <w:lang w:val="en-US" w:eastAsia="zh-CN"/>
        </w:rPr>
        <w:t>Therefore, these two cases can not be merged together.</w:t>
      </w:r>
    </w:p>
    <w:p w14:paraId="5B05213D"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CF5188" w:rsidRDefault="00CF5188" w:rsidP="00D2601C">
      <w:pPr>
        <w:pStyle w:val="a6"/>
        <w:rPr>
          <w:lang w:eastAsia="zh-CN"/>
        </w:rPr>
      </w:pPr>
    </w:p>
    <w:p w14:paraId="3C0C341C" w14:textId="77777777" w:rsidR="00CF5188" w:rsidRDefault="00CF5188" w:rsidP="00D2601C">
      <w:pPr>
        <w:pStyle w:val="a6"/>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rsidP="00D2601C">
      <w:pPr>
        <w:pStyle w:val="a6"/>
        <w:rPr>
          <w:lang w:val="en-US" w:eastAsia="zh-CN"/>
        </w:rPr>
      </w:pPr>
    </w:p>
    <w:p w14:paraId="350E0678" w14:textId="77777777" w:rsidR="00CF5188" w:rsidRDefault="00CF5188" w:rsidP="00D2601C">
      <w:pPr>
        <w:pStyle w:val="a6"/>
      </w:pPr>
      <w:r>
        <w:t>[Comments]:</w:t>
      </w:r>
    </w:p>
  </w:comment>
  <w:comment w:id="1572" w:author="NEC (Hisashi)" w:date="2024-02-02T16:07:00Z" w:initials="w">
    <w:p w14:paraId="386927DE" w14:textId="77777777" w:rsidR="00CF5188" w:rsidRDefault="00CF5188" w:rsidP="00D2601C">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CF5188" w:rsidRDefault="00CF5188" w:rsidP="00D2601C">
      <w:pPr>
        <w:pStyle w:val="a6"/>
      </w:pPr>
      <w:r>
        <w:rPr>
          <w:b/>
        </w:rPr>
        <w:t>[Description]</w:t>
      </w:r>
      <w:r>
        <w:t>: Solve the issue in multiple unicast links set up simultaneously</w:t>
      </w:r>
    </w:p>
    <w:p w14:paraId="74B84539" w14:textId="77777777" w:rsidR="00CF5188" w:rsidRDefault="00CF5188" w:rsidP="00D2601C">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rsidP="00D2601C">
      <w:pPr>
        <w:pStyle w:val="a6"/>
      </w:pPr>
      <w:r>
        <w:t>Proposal: for the “1&gt; for unicast”, change it to “1&gt; for the destination identity of the corresponding unicast link”</w:t>
      </w:r>
    </w:p>
    <w:p w14:paraId="37D77BFB" w14:textId="77777777" w:rsidR="00CF5188" w:rsidRDefault="00CF5188" w:rsidP="00D2601C">
      <w:pPr>
        <w:pStyle w:val="a6"/>
      </w:pPr>
      <w:r>
        <w:t xml:space="preserve">[Comments]: </w:t>
      </w:r>
    </w:p>
    <w:p w14:paraId="012928AA" w14:textId="77777777" w:rsidR="00CF5188" w:rsidRDefault="00CF5188" w:rsidP="00D2601C">
      <w:pPr>
        <w:pStyle w:val="a6"/>
      </w:pPr>
    </w:p>
  </w:comment>
  <w:comment w:id="1573" w:author="Xiaomi_Li Zhao" w:date="2024-02-02T16:07:00Z" w:initials="m">
    <w:p w14:paraId="1D1D6E37" w14:textId="77777777" w:rsidR="00CF5188" w:rsidRDefault="00CF5188" w:rsidP="00D2601C">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CF5188" w:rsidRDefault="00CF5188" w:rsidP="00D2601C">
      <w:pPr>
        <w:pStyle w:val="a6"/>
      </w:pPr>
      <w:r>
        <w:rPr>
          <w:b/>
        </w:rPr>
        <w:t>[Description]</w:t>
      </w:r>
      <w:r>
        <w:t xml:space="preserve">: This bullet applies to both TX and RX. </w:t>
      </w:r>
    </w:p>
    <w:p w14:paraId="452E3B3C" w14:textId="77777777" w:rsidR="00CF5188" w:rsidRDefault="00CF5188"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rsidP="00D2601C">
      <w:pPr>
        <w:pStyle w:val="a6"/>
      </w:pPr>
      <w:r>
        <w:t>[Comments]:</w:t>
      </w:r>
    </w:p>
  </w:comment>
  <w:comment w:id="1574" w:author="ZTE_Mengzhen" w:date="2024-02-02T16:07:00Z" w:initials="ZTE_Mengz">
    <w:p w14:paraId="32726616" w14:textId="77777777" w:rsidR="00CF5188" w:rsidRDefault="00CF5188" w:rsidP="00D2601C">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rsidP="00D2601C">
      <w:pPr>
        <w:pStyle w:val="a6"/>
        <w:rPr>
          <w:lang w:val="en-US" w:eastAsia="zh-CN"/>
        </w:rPr>
      </w:pPr>
      <w:r>
        <w:rPr>
          <w:rFonts w:hint="eastAsia"/>
          <w:lang w:val="en-US" w:eastAsia="zh-CN"/>
        </w:rPr>
        <w:t>Therefore, these two cases can not be merged together.</w:t>
      </w:r>
    </w:p>
    <w:p w14:paraId="317B4341"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CF5188" w:rsidRDefault="00CF5188" w:rsidP="00D2601C">
      <w:pPr>
        <w:pStyle w:val="a6"/>
        <w:rPr>
          <w:lang w:eastAsia="zh-CN"/>
        </w:rPr>
      </w:pPr>
    </w:p>
    <w:p w14:paraId="22183EDE" w14:textId="77777777" w:rsidR="00CF5188" w:rsidRDefault="00CF5188" w:rsidP="00D2601C">
      <w:pPr>
        <w:pStyle w:val="a6"/>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rsidP="00D2601C">
      <w:pPr>
        <w:pStyle w:val="a6"/>
        <w:rPr>
          <w:lang w:val="en-US" w:eastAsia="zh-CN"/>
        </w:rPr>
      </w:pPr>
    </w:p>
    <w:p w14:paraId="0C562E13" w14:textId="77777777" w:rsidR="00CF5188" w:rsidRDefault="00CF5188" w:rsidP="00D2601C">
      <w:pPr>
        <w:pStyle w:val="a6"/>
      </w:pPr>
      <w:r>
        <w:t>[Comments]:</w:t>
      </w:r>
    </w:p>
  </w:comment>
  <w:comment w:id="1575" w:author="NEC (Hisashi)" w:date="2024-02-02T16:07:00Z" w:initials="w">
    <w:p w14:paraId="2901495E" w14:textId="77777777" w:rsidR="00CF5188" w:rsidRDefault="00CF5188" w:rsidP="00D2601C">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CF5188" w:rsidRDefault="00CF5188" w:rsidP="00D2601C">
      <w:pPr>
        <w:pStyle w:val="a6"/>
      </w:pPr>
      <w:r>
        <w:rPr>
          <w:b/>
        </w:rPr>
        <w:t>[Description]</w:t>
      </w:r>
      <w:r>
        <w:t>: Solve the issue in multiple unicast links set up simultaneously</w:t>
      </w:r>
    </w:p>
    <w:p w14:paraId="794C6EA3" w14:textId="77777777" w:rsidR="00CF5188" w:rsidRDefault="00CF5188" w:rsidP="00D2601C">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rsidP="00D2601C">
      <w:pPr>
        <w:pStyle w:val="a6"/>
      </w:pPr>
      <w:r>
        <w:t>Proposal: for the “1&gt; for unicast”, change it to “1&gt; for the destination identity of the corresponding unicast link”</w:t>
      </w:r>
    </w:p>
    <w:p w14:paraId="6DC97F28" w14:textId="77777777" w:rsidR="00CF5188" w:rsidRDefault="00CF5188" w:rsidP="00D2601C">
      <w:pPr>
        <w:pStyle w:val="a6"/>
      </w:pPr>
      <w:r>
        <w:t xml:space="preserve">[Comments]: </w:t>
      </w:r>
    </w:p>
    <w:p w14:paraId="65782B0E" w14:textId="77777777" w:rsidR="00CF5188" w:rsidRDefault="00CF5188" w:rsidP="00D2601C">
      <w:pPr>
        <w:pStyle w:val="a6"/>
      </w:pPr>
    </w:p>
  </w:comment>
  <w:comment w:id="1576" w:author="OPPO (Qianxi Lu)" w:date="2024-02-02T16:07:00Z" w:initials="QX">
    <w:p w14:paraId="7DCD767E" w14:textId="77777777" w:rsidR="00CF5188" w:rsidRDefault="00CF5188" w:rsidP="00D2601C">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CF5188" w:rsidRDefault="00CF5188" w:rsidP="00D2601C">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rsidP="00D2601C">
      <w:pPr>
        <w:pStyle w:val="a6"/>
      </w:pPr>
      <w:r>
        <w:rPr>
          <w:b/>
        </w:rPr>
        <w:t>[Proposed Change]</w:t>
      </w:r>
      <w:r>
        <w:t xml:space="preserve">: Keep the ASN.1 IE naming (for future proof), but remove the “modify” related description in procedural text in this release. </w:t>
      </w:r>
    </w:p>
    <w:p w14:paraId="63936BFE" w14:textId="77777777" w:rsidR="00CF5188" w:rsidRDefault="00CF5188" w:rsidP="00D2601C">
      <w:pPr>
        <w:pStyle w:val="a6"/>
      </w:pPr>
      <w:r>
        <w:t xml:space="preserve">[Comments]: </w:t>
      </w:r>
    </w:p>
    <w:p w14:paraId="04C90DEB" w14:textId="77777777" w:rsidR="00CF5188" w:rsidRDefault="00CF5188" w:rsidP="00D2601C">
      <w:pPr>
        <w:pStyle w:val="a6"/>
      </w:pPr>
    </w:p>
  </w:comment>
  <w:comment w:id="1577" w:author="Xiaomi_Li Zhao" w:date="2024-02-02T16:07:00Z" w:initials="m">
    <w:p w14:paraId="52FB02EC" w14:textId="77777777" w:rsidR="00CF5188" w:rsidRDefault="00CF5188" w:rsidP="00D2601C">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CF5188" w:rsidRDefault="00CF5188" w:rsidP="00D2601C">
      <w:pPr>
        <w:pStyle w:val="a6"/>
      </w:pPr>
      <w:r>
        <w:rPr>
          <w:b/>
        </w:rPr>
        <w:t>[Description]</w:t>
      </w:r>
      <w:r>
        <w:t xml:space="preserve">: This bullet applies to both TX and RX. </w:t>
      </w:r>
    </w:p>
    <w:p w14:paraId="72A67BA2" w14:textId="77777777" w:rsidR="00CF5188" w:rsidRDefault="00CF5188"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rsidP="00D2601C">
      <w:pPr>
        <w:pStyle w:val="a6"/>
      </w:pPr>
      <w:r>
        <w:t>[Comments]:</w:t>
      </w:r>
    </w:p>
  </w:comment>
  <w:comment w:id="1590" w:author="Huawei-YinghaoGuo" w:date="2024-02-02T16:07:00Z" w:initials="YG">
    <w:p w14:paraId="0FBA0140" w14:textId="77777777" w:rsidR="00CF5188" w:rsidRDefault="00CF5188" w:rsidP="00D2601C">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CF5188" w:rsidRDefault="00CF5188" w:rsidP="00D2601C">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rsidP="00D2601C">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CF5188" w:rsidRDefault="00CF5188" w:rsidP="00D2601C">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CF5188" w:rsidRDefault="00CF5188" w:rsidP="00D2601C">
      <w:pPr>
        <w:pStyle w:val="a6"/>
      </w:pPr>
      <w:r>
        <w:rPr>
          <w:rFonts w:eastAsia="等线"/>
          <w:lang w:eastAsia="zh-CN"/>
        </w:rPr>
        <w:t>[Comments]:</w:t>
      </w:r>
    </w:p>
  </w:comment>
  <w:comment w:id="1591" w:author="NEC (Hisashi)" w:date="2024-02-02T16:07:00Z" w:initials="w">
    <w:p w14:paraId="66C673DE" w14:textId="77777777" w:rsidR="00CF5188" w:rsidRDefault="00CF5188" w:rsidP="00D2601C">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CF5188" w:rsidRDefault="00CF5188" w:rsidP="00D2601C">
      <w:pPr>
        <w:pStyle w:val="a6"/>
      </w:pPr>
      <w:r>
        <w:rPr>
          <w:b/>
        </w:rPr>
        <w:t>[Description]</w:t>
      </w:r>
      <w:r>
        <w:t>: Consistent LBT failure will not be triggered for specific destination</w:t>
      </w:r>
    </w:p>
    <w:p w14:paraId="2F2B4E77" w14:textId="77777777" w:rsidR="00CF5188" w:rsidRDefault="00CF5188" w:rsidP="00D2601C">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rsidP="00D2601C">
      <w:pPr>
        <w:pStyle w:val="a6"/>
      </w:pPr>
      <w:r>
        <w:t xml:space="preserve">[Comments]: </w:t>
      </w:r>
    </w:p>
    <w:p w14:paraId="2A7A469B" w14:textId="77777777" w:rsidR="00CF5188" w:rsidRDefault="00CF5188" w:rsidP="00D2601C">
      <w:pPr>
        <w:pStyle w:val="a6"/>
      </w:pPr>
    </w:p>
  </w:comment>
  <w:comment w:id="1592" w:author="ZTE_Mengzhen" w:date="2024-02-02T16:07:00Z" w:initials="ZTE_Mengz">
    <w:p w14:paraId="17F66E59" w14:textId="77777777" w:rsidR="00CF5188" w:rsidRDefault="00CF5188" w:rsidP="00D2601C">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CF5188" w:rsidRDefault="00CF5188" w:rsidP="00D2601C">
      <w:pPr>
        <w:pStyle w:val="a6"/>
        <w:rPr>
          <w:lang w:val="en-US"/>
        </w:rPr>
      </w:pPr>
      <w:r>
        <w:rPr>
          <w:b/>
        </w:rPr>
        <w:t>[Description]</w:t>
      </w:r>
      <w:r>
        <w:t xml:space="preserve">: </w:t>
      </w:r>
      <w:r>
        <w:rPr>
          <w:rFonts w:eastAsia="宋体" w:hint="eastAsia"/>
          <w:lang w:val="en-US" w:eastAsia="zh-CN"/>
        </w:rPr>
        <w:t>wrong IE name is referred.</w:t>
      </w:r>
    </w:p>
    <w:p w14:paraId="699A38AC" w14:textId="77777777" w:rsidR="00CF5188" w:rsidRDefault="00CF5188" w:rsidP="00D2601C">
      <w:pPr>
        <w:pStyle w:val="a6"/>
      </w:pPr>
      <w:r>
        <w:t xml:space="preserve">[Proposed Change]: </w:t>
      </w:r>
    </w:p>
    <w:p w14:paraId="280311E2" w14:textId="77777777" w:rsidR="00CF5188" w:rsidRDefault="00CF5188" w:rsidP="00D2601C">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CF5188" w:rsidRDefault="00CF5188" w:rsidP="00D2601C">
      <w:pPr>
        <w:pStyle w:val="a6"/>
      </w:pPr>
    </w:p>
    <w:p w14:paraId="2CF32128" w14:textId="77777777" w:rsidR="00CF5188" w:rsidRDefault="00CF5188" w:rsidP="00D2601C">
      <w:pPr>
        <w:pStyle w:val="a6"/>
      </w:pPr>
      <w:r>
        <w:t>[Comments]:</w:t>
      </w:r>
    </w:p>
    <w:p w14:paraId="3FC46F4B" w14:textId="77777777" w:rsidR="00CF5188" w:rsidRDefault="00CF5188" w:rsidP="00D2601C">
      <w:pPr>
        <w:pStyle w:val="a6"/>
      </w:pPr>
    </w:p>
  </w:comment>
  <w:comment w:id="1593" w:author="Huawei-YinghaoGuo" w:date="2024-02-02T16:07:00Z" w:initials="YG">
    <w:p w14:paraId="13A26DC8" w14:textId="77777777" w:rsidR="00CF5188" w:rsidRDefault="00CF5188" w:rsidP="00D2601C">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CF5188" w:rsidRDefault="00CF5188" w:rsidP="00D2601C">
      <w:pPr>
        <w:pStyle w:val="a6"/>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rsidP="00D2601C">
      <w:pPr>
        <w:pStyle w:val="a6"/>
      </w:pPr>
      <w:r>
        <w:t>[Proposed Change]:</w:t>
      </w:r>
    </w:p>
    <w:p w14:paraId="54C23041" w14:textId="77777777" w:rsidR="00CF5188" w:rsidRDefault="00CF5188" w:rsidP="00D2601C">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CF5188" w:rsidRDefault="00CF5188" w:rsidP="00D2601C">
      <w:pPr>
        <w:pStyle w:val="a6"/>
      </w:pPr>
      <w:r>
        <w:rPr>
          <w:rFonts w:eastAsia="宋体"/>
        </w:rPr>
        <w:t>1&gt; upon detecting sidelink radio link failure of the first PC5 hop of the end-to-end PC5 connection with a peer L2 U2U Remote UE identified by a specific destination:</w:t>
      </w:r>
    </w:p>
    <w:p w14:paraId="22F22712" w14:textId="77777777" w:rsidR="00CF5188" w:rsidRDefault="00CF5188" w:rsidP="00D2601C">
      <w:pPr>
        <w:pStyle w:val="a6"/>
      </w:pPr>
      <w:r>
        <w:t>[Comments]:</w:t>
      </w:r>
    </w:p>
    <w:p w14:paraId="1EBE0D73" w14:textId="77777777" w:rsidR="00CF5188" w:rsidRDefault="00CF5188" w:rsidP="00D2601C">
      <w:pPr>
        <w:pStyle w:val="a6"/>
      </w:pPr>
    </w:p>
  </w:comment>
  <w:comment w:id="1594" w:author="Xiaomi（Xing Yang)" w:date="2024-02-02T16:07:00Z" w:initials="YX">
    <w:p w14:paraId="0EFF76E7" w14:textId="77777777" w:rsidR="00CF5188" w:rsidRDefault="00CF5188" w:rsidP="00D2601C">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CF5188" w:rsidRDefault="00CF5188" w:rsidP="00D2601C">
      <w:pPr>
        <w:pStyle w:val="a6"/>
      </w:pPr>
      <w:r>
        <w:t>[Description]:</w:t>
      </w:r>
    </w:p>
    <w:p w14:paraId="17866810" w14:textId="77777777" w:rsidR="00CF5188" w:rsidRDefault="00CF5188" w:rsidP="00D2601C">
      <w:pPr>
        <w:pStyle w:val="a6"/>
        <w:rPr>
          <w:rFonts w:eastAsia="等线"/>
          <w:lang w:eastAsia="zh-CN"/>
        </w:rPr>
      </w:pPr>
      <w:r>
        <w:rPr>
          <w:rFonts w:eastAsia="等线"/>
          <w:lang w:eastAsia="zh-CN"/>
        </w:rPr>
        <w:t>If the RLF is declared between remote UE and L2 U2U relay UE, there is no DRB.</w:t>
      </w:r>
    </w:p>
    <w:p w14:paraId="27375D97" w14:textId="77777777" w:rsidR="00CF5188" w:rsidRDefault="00CF5188" w:rsidP="00D2601C">
      <w:pPr>
        <w:pStyle w:val="a6"/>
      </w:pPr>
      <w:r>
        <w:t>[Proposed Change]:</w:t>
      </w:r>
    </w:p>
    <w:p w14:paraId="1ECC6B4F" w14:textId="77777777" w:rsidR="00CF5188" w:rsidRDefault="00CF5188" w:rsidP="00F24EF0">
      <w:pPr>
        <w:pStyle w:val="B2"/>
      </w:pPr>
    </w:p>
    <w:p w14:paraId="50C31CF7" w14:textId="77777777" w:rsidR="00CF5188" w:rsidRDefault="00CF5188" w:rsidP="00F24EF0">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rsidP="00D2601C">
      <w:pPr>
        <w:pStyle w:val="a6"/>
      </w:pPr>
    </w:p>
    <w:p w14:paraId="5E5016C1" w14:textId="77777777" w:rsidR="00CF5188" w:rsidRDefault="00CF5188" w:rsidP="00D2601C">
      <w:pPr>
        <w:pStyle w:val="a6"/>
      </w:pPr>
      <w:r>
        <w:t>[Comments]:</w:t>
      </w:r>
    </w:p>
    <w:p w14:paraId="70DB66BD" w14:textId="77777777" w:rsidR="00CF5188" w:rsidRDefault="00CF5188" w:rsidP="00D2601C">
      <w:pPr>
        <w:pStyle w:val="a6"/>
      </w:pPr>
    </w:p>
  </w:comment>
  <w:comment w:id="1595" w:author="ASUSTeK (Lider)" w:date="2024-02-02T16:07:00Z" w:initials="LD">
    <w:p w14:paraId="110F663F" w14:textId="77777777" w:rsidR="00CF5188" w:rsidRDefault="00CF5188" w:rsidP="00D2601C">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CF5188" w:rsidRDefault="00CF5188" w:rsidP="00D2601C">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rsidP="00D2601C">
      <w:pPr>
        <w:pStyle w:val="a6"/>
      </w:pPr>
      <w:r>
        <w:t xml:space="preserve">[Proposed Change]: </w:t>
      </w:r>
    </w:p>
    <w:p w14:paraId="30C44829" w14:textId="77777777" w:rsidR="00CF5188" w:rsidRDefault="00CF5188">
      <w:pPr>
        <w:pStyle w:val="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rsidP="00F24EF0">
      <w:pPr>
        <w:pStyle w:val="B2"/>
      </w:pPr>
      <w:r>
        <w:rPr>
          <w:rFonts w:hint="eastAsia"/>
        </w:rPr>
        <w:t>2&gt; consider sidelink radio link failure to be detected for this destination;</w:t>
      </w:r>
    </w:p>
    <w:p w14:paraId="35D75E5C" w14:textId="77777777" w:rsidR="00CF5188" w:rsidRDefault="00CF5188" w:rsidP="00F24EF0">
      <w:pPr>
        <w:pStyle w:val="B2"/>
      </w:pPr>
      <w:r>
        <w:rPr>
          <w:rFonts w:hint="eastAsia"/>
        </w:rPr>
        <w:t>2&gt; release the DRBs of this destination, according to clause 5.8.9.1a.1;</w:t>
      </w:r>
    </w:p>
    <w:p w14:paraId="04E778E6" w14:textId="77777777" w:rsidR="00CF5188" w:rsidRDefault="00CF5188" w:rsidP="00F24EF0">
      <w:pPr>
        <w:pStyle w:val="B2"/>
      </w:pPr>
      <w:r>
        <w:rPr>
          <w:rFonts w:hint="eastAsia"/>
        </w:rPr>
        <w:t>2&gt; release the SRBs of this destination, according to clause 5.8.9.1a.3;</w:t>
      </w:r>
    </w:p>
    <w:p w14:paraId="331C0C4B" w14:textId="77777777" w:rsidR="00CF5188" w:rsidRDefault="00CF5188" w:rsidP="00F24EF0">
      <w:pPr>
        <w:pStyle w:val="B2"/>
      </w:pPr>
      <w:r>
        <w:rPr>
          <w:rFonts w:hint="eastAsia"/>
        </w:rPr>
        <w:t>2&gt; if the UE is acting as L2 U2N Remote UE or L2 U2N Relay UE for the destination:</w:t>
      </w:r>
    </w:p>
    <w:p w14:paraId="5B660A1E" w14:textId="77777777" w:rsidR="00CF5188" w:rsidRDefault="00CF5188"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rsidP="00F24EF0">
      <w:pPr>
        <w:pStyle w:val="B2"/>
      </w:pPr>
      <w:r>
        <w:rPr>
          <w:rFonts w:hint="eastAsia"/>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CF5188" w:rsidRDefault="00CF5188" w:rsidP="00F24EF0">
      <w:pPr>
        <w:pStyle w:val="B2"/>
      </w:pPr>
      <w:r>
        <w:rPr>
          <w:rFonts w:hint="eastAsia"/>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CF5188" w:rsidRDefault="00CF5188" w:rsidP="00F24EF0">
      <w:pPr>
        <w:pStyle w:val="B2"/>
      </w:pPr>
      <w:r>
        <w:rPr>
          <w:rFonts w:hint="eastAsia"/>
        </w:rPr>
        <w:t>2&gt; discard the NR sidelink communication related configuration of this destination;</w:t>
      </w:r>
    </w:p>
    <w:p w14:paraId="62B76A4C" w14:textId="77777777" w:rsidR="00CF5188" w:rsidRDefault="00CF5188" w:rsidP="00F24EF0">
      <w:pPr>
        <w:pStyle w:val="B2"/>
      </w:pPr>
      <w:r>
        <w:rPr>
          <w:rFonts w:hint="eastAsia"/>
        </w:rPr>
        <w:t>2&gt; reset the sidelink specific MAC of this destination, except for L2 U2U Relay operation;</w:t>
      </w:r>
    </w:p>
    <w:p w14:paraId="37D101AF" w14:textId="77777777" w:rsidR="00CF5188" w:rsidRDefault="00CF5188" w:rsidP="00F24EF0">
      <w:pPr>
        <w:pStyle w:val="B2"/>
      </w:pPr>
      <w:r>
        <w:rPr>
          <w:rFonts w:hint="eastAsia"/>
        </w:rPr>
        <w:t>2&gt; consider the PC5-RRC connection is released for the destination;</w:t>
      </w:r>
    </w:p>
    <w:p w14:paraId="72BF193A" w14:textId="77777777" w:rsidR="00CF5188" w:rsidRDefault="00CF5188" w:rsidP="00F24EF0">
      <w:pPr>
        <w:pStyle w:val="B2"/>
      </w:pPr>
      <w:r>
        <w:rPr>
          <w:rFonts w:hint="eastAsia"/>
        </w:rPr>
        <w:t>2&gt; indicate the release of the PC5-RRC connection to the upper layers for this destination (i.e. PC5 is unavailable);</w:t>
      </w:r>
    </w:p>
    <w:p w14:paraId="06881164" w14:textId="77777777" w:rsidR="00CF5188" w:rsidRDefault="00CF5188" w:rsidP="00F24EF0">
      <w:pPr>
        <w:pStyle w:val="B2"/>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rsidP="00583B13">
      <w:pPr>
        <w:pStyle w:val="B4"/>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rsidP="00583B13">
      <w:pPr>
        <w:pStyle w:val="B4"/>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rsidP="00D2601C">
      <w:pPr>
        <w:pStyle w:val="a6"/>
      </w:pPr>
    </w:p>
    <w:p w14:paraId="1FBE3594" w14:textId="77777777" w:rsidR="00CF5188" w:rsidRDefault="00CF5188" w:rsidP="00D2601C">
      <w:pPr>
        <w:pStyle w:val="a6"/>
      </w:pPr>
      <w:r>
        <w:t xml:space="preserve">[Comments]: </w:t>
      </w:r>
    </w:p>
    <w:p w14:paraId="1FB807E3" w14:textId="77777777" w:rsidR="00CF5188" w:rsidRDefault="00CF5188" w:rsidP="00D2601C">
      <w:pPr>
        <w:pStyle w:val="a6"/>
      </w:pPr>
    </w:p>
  </w:comment>
  <w:comment w:id="1596" w:author="Fujitsu" w:date="2024-02-02T16:07:00Z" w:initials="Fujitsu">
    <w:p w14:paraId="07515AD7" w14:textId="77777777" w:rsidR="00CF5188" w:rsidRDefault="00CF5188" w:rsidP="00D2601C">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rsidP="00D2601C">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rsidP="00D2601C">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CF5188" w:rsidRDefault="00CF5188" w:rsidP="00D2601C">
      <w:pPr>
        <w:pStyle w:val="a6"/>
      </w:pPr>
      <w:r>
        <w:t>[Comments]:</w:t>
      </w:r>
    </w:p>
  </w:comment>
  <w:comment w:id="1597" w:author="Sharp(Fangying Xiao)" w:date="2024-02-02T16:07:00Z" w:initials="XFY">
    <w:p w14:paraId="525C63A7"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CF5188" w:rsidRDefault="00CF5188" w:rsidP="00D2601C">
      <w:pPr>
        <w:pStyle w:val="a6"/>
      </w:pPr>
      <w:r>
        <w:rPr>
          <w:rFonts w:eastAsiaTheme="minorEastAsia"/>
          <w:lang w:eastAsia="en-GB"/>
        </w:rPr>
        <w:t>[Comments]:</w:t>
      </w:r>
    </w:p>
    <w:p w14:paraId="17A85C4D" w14:textId="77777777" w:rsidR="00CF5188" w:rsidRDefault="00CF5188" w:rsidP="00D2601C">
      <w:pPr>
        <w:pStyle w:val="a6"/>
      </w:pPr>
    </w:p>
  </w:comment>
  <w:comment w:id="1598" w:author="Huawei-YinghaoGuo" w:date="2024-02-02T16:07:00Z" w:initials="YG">
    <w:p w14:paraId="327D62C9" w14:textId="77777777" w:rsidR="00CF5188" w:rsidRDefault="00CF5188" w:rsidP="00D2601C">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CF5188" w:rsidRDefault="00CF5188" w:rsidP="00D2601C">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rsidP="00D2601C">
      <w:pPr>
        <w:pStyle w:val="a6"/>
      </w:pPr>
      <w:r>
        <w:t>[Proposed Change]:</w:t>
      </w:r>
    </w:p>
    <w:p w14:paraId="24772B71" w14:textId="77777777" w:rsidR="00CF5188" w:rsidRDefault="00CF5188"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CF5188" w:rsidRDefault="00CF5188" w:rsidP="00D2601C">
      <w:pPr>
        <w:pStyle w:val="a6"/>
      </w:pPr>
    </w:p>
    <w:p w14:paraId="6C7C1A18" w14:textId="77777777" w:rsidR="00CF5188" w:rsidRDefault="00CF5188" w:rsidP="00D2601C">
      <w:pPr>
        <w:pStyle w:val="a6"/>
      </w:pPr>
      <w:r>
        <w:t>[Comments]:</w:t>
      </w:r>
    </w:p>
    <w:p w14:paraId="44F80C6C" w14:textId="77777777" w:rsidR="00CF5188" w:rsidRDefault="00CF5188" w:rsidP="00D2601C">
      <w:pPr>
        <w:pStyle w:val="a6"/>
      </w:pPr>
    </w:p>
  </w:comment>
  <w:comment w:id="1599" w:author="Sharp" w:date="2024-02-02T16:07:00Z" w:initials="Sharp">
    <w:p w14:paraId="0E37792B" w14:textId="77777777" w:rsidR="00CF5188" w:rsidRDefault="00CF5188" w:rsidP="00D2601C">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CF5188" w:rsidRDefault="00CF5188" w:rsidP="00D2601C">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rsidP="00D2601C">
      <w:pPr>
        <w:pStyle w:val="a6"/>
      </w:pPr>
      <w:r>
        <w:t xml:space="preserve">[Proposed Chang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rsidP="00D2601C">
      <w:pPr>
        <w:pStyle w:val="a6"/>
      </w:pPr>
      <w:r>
        <w:t>[Comments]:</w:t>
      </w:r>
    </w:p>
    <w:p w14:paraId="03D86124" w14:textId="77777777" w:rsidR="00CF5188" w:rsidRDefault="00CF5188" w:rsidP="00D2601C">
      <w:pPr>
        <w:pStyle w:val="a6"/>
      </w:pPr>
    </w:p>
  </w:comment>
  <w:comment w:id="1600" w:author="Samsung (Seung-Beom)" w:date="2024-02-02T16:07:00Z" w:initials="SS">
    <w:p w14:paraId="5B7B6EB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rsidP="00D2601C">
      <w:pPr>
        <w:pStyle w:val="a6"/>
      </w:pPr>
      <w:r>
        <w:rPr>
          <w:b/>
        </w:rPr>
        <w:t>[Description]</w:t>
      </w:r>
      <w:r>
        <w:t>: Clarify L2 U2U RLF from E2E connection problem between the two Remote UEs</w:t>
      </w:r>
    </w:p>
    <w:p w14:paraId="0836692F" w14:textId="77777777" w:rsidR="00CF5188" w:rsidRDefault="00CF5188" w:rsidP="00D2601C">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rsidP="00D2601C">
      <w:pPr>
        <w:pStyle w:val="a6"/>
      </w:pPr>
    </w:p>
    <w:p w14:paraId="0A5F5657" w14:textId="77777777" w:rsidR="00CF5188" w:rsidRDefault="00CF5188" w:rsidP="00D2601C">
      <w:pPr>
        <w:pStyle w:val="a6"/>
      </w:pPr>
      <w:r>
        <w:t>1&gt; upon reception of NotificationMessageSidelink indicating PC5 RLF from the L2 U2U Relay UE for a specific destination based on the received sl-DestinationIdentity :</w:t>
      </w:r>
    </w:p>
    <w:p w14:paraId="6F3C5CE1" w14:textId="77777777" w:rsidR="00CF5188" w:rsidRDefault="00CF5188" w:rsidP="00D2601C">
      <w:pPr>
        <w:pStyle w:val="a6"/>
      </w:pPr>
      <w:r>
        <w:t>2&gt; consider sidelink radio link failure to be detected for this destination;</w:t>
      </w:r>
    </w:p>
    <w:p w14:paraId="3A295973" w14:textId="77777777" w:rsidR="00CF5188" w:rsidRDefault="00CF5188" w:rsidP="00D2601C">
      <w:pPr>
        <w:pStyle w:val="a6"/>
      </w:pPr>
      <w:r>
        <w:t>2&gt; release the DRBs of this destination, according to clause 5.8.9.1a.1;</w:t>
      </w:r>
    </w:p>
    <w:p w14:paraId="613F7067" w14:textId="77777777" w:rsidR="00CF5188" w:rsidRDefault="00CF5188" w:rsidP="00D2601C">
      <w:pPr>
        <w:pStyle w:val="a6"/>
      </w:pPr>
      <w:r>
        <w:t>2&gt; release the SRBs of this destination, according to clause 5.8.9.1a.3;</w:t>
      </w:r>
    </w:p>
    <w:p w14:paraId="1C593DF1" w14:textId="77777777" w:rsidR="00CF5188" w:rsidRDefault="00CF5188" w:rsidP="00D2601C">
      <w:pPr>
        <w:pStyle w:val="a6"/>
      </w:pPr>
      <w:r>
        <w:t>2&gt; release the PC5 Relay RLC channels of this destination if configured, in according to clause 5.8.9.7.1;</w:t>
      </w:r>
    </w:p>
    <w:p w14:paraId="1AC45D12" w14:textId="77777777" w:rsidR="00CF5188" w:rsidRDefault="00CF5188" w:rsidP="00D2601C">
      <w:pPr>
        <w:pStyle w:val="a6"/>
      </w:pPr>
      <w:r>
        <w:t>2&gt; discard the NR sidelink communication related configuration of this destination;</w:t>
      </w:r>
    </w:p>
    <w:p w14:paraId="2359670A" w14:textId="77777777" w:rsidR="00CF5188" w:rsidRDefault="00CF5188" w:rsidP="00D2601C">
      <w:pPr>
        <w:pStyle w:val="a6"/>
      </w:pPr>
      <w:r>
        <w:t>2&gt; reset  the sidelink specific MAC of this destination, except for L2 U2U Relay operation ;</w:t>
      </w:r>
    </w:p>
    <w:p w14:paraId="5A9A377A" w14:textId="77777777" w:rsidR="00CF5188" w:rsidRDefault="00CF5188" w:rsidP="00D2601C">
      <w:pPr>
        <w:pStyle w:val="a6"/>
      </w:pPr>
      <w:r>
        <w:t>2&gt; consider the PC5-RRC connection is released for the destination;</w:t>
      </w:r>
    </w:p>
    <w:p w14:paraId="068862A1" w14:textId="77777777" w:rsidR="00CF5188" w:rsidRDefault="00CF5188" w:rsidP="00D2601C">
      <w:pPr>
        <w:pStyle w:val="a6"/>
      </w:pPr>
      <w:r>
        <w:t>2&gt; indicate the release of the PC5-RRC connection to the upper layers for this destination (i.e. PC5 is unavailable);</w:t>
      </w:r>
    </w:p>
    <w:p w14:paraId="2649764B" w14:textId="77777777" w:rsidR="00CF5188" w:rsidRDefault="00CF5188" w:rsidP="00D2601C">
      <w:pPr>
        <w:pStyle w:val="a6"/>
      </w:pPr>
      <w:r>
        <w:t>2&gt; indicate the PC5-RLF for the destination of the peer L2 U2U Remote UE to the L2 U2U Relay UE;</w:t>
      </w:r>
    </w:p>
    <w:p w14:paraId="23D5236E" w14:textId="77777777" w:rsidR="00CF5188" w:rsidRDefault="00CF5188" w:rsidP="00D2601C">
      <w:pPr>
        <w:pStyle w:val="a6"/>
      </w:pPr>
      <w:r>
        <w:t>2&gt; if UE is in RRC_CONNECTED:</w:t>
      </w:r>
    </w:p>
    <w:p w14:paraId="58481D8E" w14:textId="77777777" w:rsidR="00CF5188" w:rsidRDefault="00CF5188" w:rsidP="00D2601C">
      <w:pPr>
        <w:pStyle w:val="a6"/>
      </w:pPr>
      <w:r>
        <w:t>3&gt; if the UE is acting as L2 U2N Remote UE for the destination:</w:t>
      </w:r>
    </w:p>
    <w:p w14:paraId="1F8C265B" w14:textId="77777777" w:rsidR="00CF5188" w:rsidRDefault="00CF5188" w:rsidP="00D2601C">
      <w:pPr>
        <w:pStyle w:val="a6"/>
      </w:pPr>
      <w:r>
        <w:t>4&gt; initiate the RRC connection re-establishment procedure as specified in 5.3.7.</w:t>
      </w:r>
    </w:p>
    <w:p w14:paraId="5E702F2A" w14:textId="77777777" w:rsidR="00CF5188" w:rsidRDefault="00CF5188" w:rsidP="00D2601C">
      <w:pPr>
        <w:pStyle w:val="a6"/>
      </w:pPr>
      <w:r>
        <w:t>3&gt; else:</w:t>
      </w:r>
    </w:p>
    <w:p w14:paraId="366F072E" w14:textId="77777777" w:rsidR="00CF5188" w:rsidRDefault="00CF5188" w:rsidP="00D2601C">
      <w:pPr>
        <w:pStyle w:val="a6"/>
      </w:pPr>
      <w:r>
        <w:t>4&gt; perform the sidelink UE information for NR sidelink communication procedure, as specified in 5.8.3.3;</w:t>
      </w:r>
    </w:p>
    <w:p w14:paraId="3CB104AA" w14:textId="77777777" w:rsidR="00CF5188" w:rsidRDefault="00CF5188" w:rsidP="00D2601C">
      <w:pPr>
        <w:pStyle w:val="a6"/>
      </w:pPr>
      <w:r>
        <w:t>[Comments]:</w:t>
      </w:r>
    </w:p>
    <w:p w14:paraId="76094869" w14:textId="77777777" w:rsidR="00CF5188" w:rsidRDefault="00CF5188" w:rsidP="00D2601C">
      <w:pPr>
        <w:pStyle w:val="a6"/>
      </w:pPr>
    </w:p>
  </w:comment>
  <w:comment w:id="1601" w:author="Huawei-YinghaoGuo" w:date="2024-02-02T16:07:00Z" w:initials="YG">
    <w:p w14:paraId="28047640" w14:textId="77777777" w:rsidR="00CF5188" w:rsidRDefault="00CF5188" w:rsidP="00D2601C">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rsidP="00D2601C">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rsidP="00D2601C">
      <w:pPr>
        <w:pStyle w:val="a6"/>
      </w:pPr>
      <w:r>
        <w:t>[Proposed Change]:</w:t>
      </w:r>
    </w:p>
    <w:p w14:paraId="37286DE7" w14:textId="77777777" w:rsidR="00CF5188" w:rsidRDefault="00CF5188" w:rsidP="00D2601C">
      <w:pPr>
        <w:pStyle w:val="a6"/>
      </w:pPr>
      <w:r>
        <w:t>Remove the EN:</w:t>
      </w:r>
    </w:p>
    <w:p w14:paraId="1A716E95" w14:textId="77777777" w:rsidR="00CF5188" w:rsidRDefault="00CF5188" w:rsidP="00D2601C">
      <w:pPr>
        <w:pStyle w:val="a6"/>
      </w:pPr>
      <w:r>
        <w:t>Editor's Note:</w:t>
      </w:r>
      <w:r>
        <w:tab/>
        <w:t>FFS whether additional procedure for L2 U2U PC5 RLF initiation.</w:t>
      </w:r>
    </w:p>
    <w:p w14:paraId="4A1F3D65" w14:textId="77777777" w:rsidR="00CF5188" w:rsidRDefault="00CF5188" w:rsidP="00D2601C">
      <w:pPr>
        <w:pStyle w:val="a6"/>
      </w:pPr>
    </w:p>
    <w:p w14:paraId="16C647A0" w14:textId="77777777" w:rsidR="00CF5188" w:rsidRDefault="00CF5188" w:rsidP="00D2601C">
      <w:pPr>
        <w:pStyle w:val="a6"/>
      </w:pPr>
      <w:r>
        <w:t>If more discussion is needed, we can bring disc paper.</w:t>
      </w:r>
    </w:p>
    <w:p w14:paraId="25167A47" w14:textId="77777777" w:rsidR="00CF5188" w:rsidRDefault="00CF5188" w:rsidP="00D2601C">
      <w:pPr>
        <w:pStyle w:val="a6"/>
      </w:pPr>
    </w:p>
    <w:p w14:paraId="2A4A0C22" w14:textId="77777777" w:rsidR="00CF5188" w:rsidRDefault="00CF5188" w:rsidP="00D2601C">
      <w:pPr>
        <w:pStyle w:val="a6"/>
      </w:pPr>
      <w:r>
        <w:t>[Comments]:</w:t>
      </w:r>
    </w:p>
    <w:p w14:paraId="692D78DE" w14:textId="77777777" w:rsidR="00CF5188" w:rsidRDefault="00CF5188" w:rsidP="00D2601C">
      <w:pPr>
        <w:pStyle w:val="a6"/>
      </w:pPr>
    </w:p>
  </w:comment>
  <w:comment w:id="1602" w:author="OPPO (Bingxue)" w:date="2024-02-02T16:07:00Z" w:initials="OPPO">
    <w:p w14:paraId="5C353E8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rsidP="00D2601C">
      <w:pPr>
        <w:pStyle w:val="a6"/>
      </w:pPr>
      <w:r>
        <w:rPr>
          <w:b/>
        </w:rPr>
        <w:t>[Description]</w:t>
      </w:r>
      <w:r>
        <w:t xml:space="preserve">: For L2 U2U Relay, E2E RLF due to first hop PC5-RLF is missing. </w:t>
      </w:r>
    </w:p>
    <w:p w14:paraId="63C30055" w14:textId="77777777" w:rsidR="00CF5188" w:rsidRDefault="00CF5188" w:rsidP="00D2601C">
      <w:pPr>
        <w:pStyle w:val="a6"/>
      </w:pPr>
      <w:r>
        <w:t xml:space="preserve">[Proposed Change]: </w:t>
      </w:r>
    </w:p>
    <w:p w14:paraId="634B7EB8" w14:textId="77777777" w:rsidR="00CF5188" w:rsidRDefault="00CF5188" w:rsidP="00D2601C">
      <w:pPr>
        <w:pStyle w:val="a6"/>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rsidP="00D2601C">
      <w:pPr>
        <w:pStyle w:val="a6"/>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rsidP="00F24EF0">
      <w:pPr>
        <w:pStyle w:val="B2"/>
      </w:pPr>
      <w:r>
        <w:t>2&gt;</w:t>
      </w:r>
      <w:r>
        <w:tab/>
        <w:t>consider sidelink radio link failure to be detected for this destination;</w:t>
      </w:r>
    </w:p>
    <w:p w14:paraId="25332108" w14:textId="77777777" w:rsidR="00CF5188" w:rsidRDefault="00CF5188" w:rsidP="00F24EF0">
      <w:pPr>
        <w:pStyle w:val="B2"/>
      </w:pPr>
      <w:r>
        <w:t>2&gt;</w:t>
      </w:r>
      <w:r>
        <w:tab/>
        <w:t>release the DRBs of this destination, according to clause 5.8.9.1a.1;</w:t>
      </w:r>
    </w:p>
    <w:p w14:paraId="4530148A" w14:textId="77777777" w:rsidR="00CF5188" w:rsidRDefault="00CF5188" w:rsidP="00F24EF0">
      <w:pPr>
        <w:pStyle w:val="B2"/>
      </w:pPr>
      <w:r>
        <w:t>2&gt;</w:t>
      </w:r>
      <w:r>
        <w:tab/>
        <w:t>release the SRBs of this destination, according to clause 5.8.9.1a.3;</w:t>
      </w:r>
    </w:p>
    <w:p w14:paraId="49A420AB"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CF5188" w:rsidRDefault="00CF5188" w:rsidP="00F24EF0">
      <w:pPr>
        <w:pStyle w:val="B2"/>
      </w:pPr>
      <w:r>
        <w:t>2&gt;</w:t>
      </w:r>
      <w:r>
        <w:tab/>
        <w:t>discard the NR sidelink communication related configuration of this destination;</w:t>
      </w:r>
    </w:p>
    <w:p w14:paraId="315D5F61" w14:textId="77777777" w:rsidR="00CF5188" w:rsidRDefault="00CF5188"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CF5188" w:rsidRDefault="00CF5188" w:rsidP="00F24EF0">
      <w:pPr>
        <w:pStyle w:val="B2"/>
      </w:pPr>
      <w:r>
        <w:t>2&gt;</w:t>
      </w:r>
      <w:r>
        <w:tab/>
        <w:t>consider the PC5-RRC connection is released for the destination;</w:t>
      </w:r>
    </w:p>
    <w:p w14:paraId="732A136E" w14:textId="77777777" w:rsidR="00CF5188" w:rsidRDefault="00CF5188" w:rsidP="00F24EF0">
      <w:pPr>
        <w:pStyle w:val="B2"/>
      </w:pPr>
      <w:r>
        <w:t>2&gt;</w:t>
      </w:r>
      <w:r>
        <w:tab/>
        <w:t>indicate the release of the PC5-RRC connection to the upper layers for this destination (i.e. PC5 is unavailable);</w:t>
      </w:r>
    </w:p>
    <w:p w14:paraId="60E533EE" w14:textId="77777777" w:rsidR="00CF5188" w:rsidRDefault="00CF5188" w:rsidP="00F24EF0">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rsidP="00583B13">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rsidP="00583B13">
      <w:pPr>
        <w:pStyle w:val="B4"/>
      </w:pPr>
      <w:r>
        <w:t>4&gt;</w:t>
      </w:r>
      <w:r>
        <w:tab/>
        <w:t>perform the sidelink UE information for NR sidelink communication procedure, as specified in 5.8.3.3;</w:t>
      </w:r>
    </w:p>
    <w:p w14:paraId="34B9208F" w14:textId="77777777" w:rsidR="00CF5188" w:rsidRDefault="00CF5188" w:rsidP="00D2601C">
      <w:pPr>
        <w:pStyle w:val="a6"/>
        <w:rPr>
          <w:rFonts w:eastAsiaTheme="minorEastAsia"/>
        </w:rPr>
      </w:pPr>
      <w:r>
        <w:t>Editor’s Note:</w:t>
      </w:r>
      <w:r>
        <w:tab/>
        <w:t>FFS whether additional procedure for L2 U2U PC5 RLF initiation.</w:t>
      </w:r>
    </w:p>
    <w:p w14:paraId="3D552125" w14:textId="77777777" w:rsidR="00CF5188" w:rsidRDefault="00CF5188" w:rsidP="00D2601C">
      <w:pPr>
        <w:pStyle w:val="a6"/>
      </w:pPr>
      <w:r>
        <w:t>[Comments]:</w:t>
      </w:r>
    </w:p>
    <w:p w14:paraId="00BF6FDA" w14:textId="77777777" w:rsidR="00CF5188" w:rsidRDefault="00CF5188" w:rsidP="00D2601C">
      <w:pPr>
        <w:pStyle w:val="a6"/>
      </w:pPr>
    </w:p>
  </w:comment>
  <w:comment w:id="1603" w:author="Sharp" w:date="2024-02-02T16:07:00Z" w:initials="Sharp">
    <w:p w14:paraId="4D795BA1" w14:textId="77777777" w:rsidR="00CF5188" w:rsidRDefault="00CF5188" w:rsidP="00D2601C">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CF5188" w:rsidRDefault="00CF5188" w:rsidP="00D2601C">
      <w:pPr>
        <w:pStyle w:val="a6"/>
      </w:pPr>
      <w:r>
        <w:rPr>
          <w:b/>
        </w:rPr>
        <w:t>[Description]</w:t>
      </w:r>
      <w:r>
        <w:t>: For U2U PC5 RLF initiation, U2U Relay UE should initiate to send a notification message in this procedure.</w:t>
      </w:r>
    </w:p>
    <w:p w14:paraId="1C1A4AA2" w14:textId="77777777" w:rsidR="00CF5188" w:rsidRDefault="00CF5188" w:rsidP="00D2601C">
      <w:pPr>
        <w:pStyle w:val="a6"/>
      </w:pPr>
      <w:r>
        <w:t xml:space="preserve">[Proposed Change]: </w:t>
      </w:r>
    </w:p>
    <w:p w14:paraId="6B45125C" w14:textId="77777777" w:rsidR="00CF5188" w:rsidRDefault="00CF5188" w:rsidP="00F24EF0">
      <w:pPr>
        <w:pStyle w:val="B2"/>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rsidP="00583B13">
      <w:pPr>
        <w:pStyle w:val="B4"/>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rsidP="00583B13">
      <w:pPr>
        <w:pStyle w:val="B4"/>
      </w:pPr>
      <w:r>
        <w:t>4&gt;</w:t>
      </w:r>
      <w:r>
        <w:tab/>
        <w:t>perform the sidelink UE information for NR sidelink communication procedure, as specified in 5.8.3.3;</w:t>
      </w:r>
    </w:p>
    <w:p w14:paraId="662540E6" w14:textId="77777777" w:rsidR="00CF5188" w:rsidRDefault="00CF5188"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CF5188" w:rsidRDefault="00CF5188"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CF5188" w:rsidRDefault="00CF5188" w:rsidP="00D2601C">
      <w:pPr>
        <w:pStyle w:val="a6"/>
      </w:pPr>
      <w:r>
        <w:t>[Comments]:</w:t>
      </w:r>
    </w:p>
  </w:comment>
  <w:comment w:id="1620" w:author="Sharp(Fangying Xiao)" w:date="2024-02-02T16:07:00Z" w:initials="XFY">
    <w:p w14:paraId="78BF2079"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CF5188" w:rsidRDefault="00CF5188" w:rsidP="00D2601C">
      <w:pPr>
        <w:pStyle w:val="a6"/>
      </w:pPr>
      <w:r>
        <w:rPr>
          <w:rFonts w:eastAsiaTheme="minorEastAsia"/>
          <w:lang w:eastAsia="en-GB"/>
        </w:rPr>
        <w:t>[Comments]:</w:t>
      </w:r>
    </w:p>
    <w:p w14:paraId="6CED4468" w14:textId="77777777" w:rsidR="00CF5188" w:rsidRDefault="00CF5188" w:rsidP="00D2601C">
      <w:pPr>
        <w:pStyle w:val="a6"/>
      </w:pPr>
    </w:p>
  </w:comment>
  <w:comment w:id="1624" w:author="MediaTek (Nathan Tenny)" w:date="2024-02-02T16:07:00Z" w:initials="M">
    <w:p w14:paraId="038B0533" w14:textId="77777777" w:rsidR="00CF5188" w:rsidRDefault="00CF5188" w:rsidP="00D2601C">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CF5188" w:rsidRDefault="00CF5188" w:rsidP="00D2601C">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rsidP="00D2601C">
      <w:pPr>
        <w:pStyle w:val="a6"/>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rsidP="00D2601C">
      <w:pPr>
        <w:pStyle w:val="a6"/>
      </w:pPr>
      <w:r>
        <w:t xml:space="preserve">[Comments]: </w:t>
      </w:r>
    </w:p>
    <w:p w14:paraId="136C1FDA" w14:textId="77777777" w:rsidR="00CF5188" w:rsidRDefault="00CF5188" w:rsidP="00D2601C">
      <w:pPr>
        <w:pStyle w:val="a6"/>
      </w:pPr>
    </w:p>
  </w:comment>
  <w:comment w:id="1629" w:author="Apple - Naveen Palle" w:date="2024-02-02T16:07:00Z" w:initials="AAPL">
    <w:p w14:paraId="00F32A54" w14:textId="77777777" w:rsidR="00CF5188" w:rsidRDefault="00CF5188" w:rsidP="00D2601C">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rsidP="00D2601C">
      <w:pPr>
        <w:pStyle w:val="a6"/>
      </w:pPr>
      <w:r>
        <w:rPr>
          <w:b/>
        </w:rPr>
        <w:t>[Description]</w:t>
      </w:r>
      <w:r>
        <w:t>: DRB release condition revision.</w:t>
      </w:r>
    </w:p>
    <w:p w14:paraId="1CFB0A63" w14:textId="77777777" w:rsidR="00CF5188" w:rsidRDefault="00CF5188" w:rsidP="00D2601C">
      <w:pPr>
        <w:pStyle w:val="a6"/>
      </w:pPr>
      <w:r>
        <w:t xml:space="preserve">[Proposed Change]: </w:t>
      </w:r>
    </w:p>
    <w:p w14:paraId="4B577EAE" w14:textId="77777777" w:rsidR="00CF5188" w:rsidRDefault="00CF5188" w:rsidP="00D2601C">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rsidP="00D2601C">
      <w:pPr>
        <w:pStyle w:val="a6"/>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rsidP="00D2601C">
      <w:pPr>
        <w:pStyle w:val="a6"/>
        <w:rPr>
          <w:rFonts w:eastAsiaTheme="minorEastAsia"/>
        </w:rPr>
      </w:pPr>
    </w:p>
    <w:p w14:paraId="2E6B5979" w14:textId="77777777" w:rsidR="00CF5188" w:rsidRDefault="00CF5188" w:rsidP="00D2601C">
      <w:pPr>
        <w:pStyle w:val="a6"/>
      </w:pPr>
      <w:r>
        <w:t xml:space="preserve">[Comments]: </w:t>
      </w:r>
    </w:p>
    <w:p w14:paraId="62267702" w14:textId="77777777" w:rsidR="00CF5188" w:rsidRDefault="00CF5188" w:rsidP="00D2601C">
      <w:pPr>
        <w:pStyle w:val="a6"/>
      </w:pPr>
    </w:p>
    <w:p w14:paraId="3B214070" w14:textId="77777777" w:rsidR="00CF5188" w:rsidRDefault="00CF5188" w:rsidP="00D2601C">
      <w:pPr>
        <w:pStyle w:val="a6"/>
      </w:pPr>
    </w:p>
  </w:comment>
  <w:comment w:id="1631" w:author="Apple - Naveen Palle" w:date="2024-02-02T16:07:00Z" w:initials="AAPL">
    <w:p w14:paraId="0F326C4F" w14:textId="77777777" w:rsidR="00CF5188" w:rsidRDefault="00CF5188" w:rsidP="00D2601C">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CF5188" w:rsidRDefault="00CF5188" w:rsidP="00D2601C">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CF5188" w:rsidRDefault="00CF5188" w:rsidP="00D2601C">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rsidP="00D2601C">
      <w:pPr>
        <w:pStyle w:val="a6"/>
      </w:pPr>
      <w:r>
        <w:t>[Proposed Change]:</w:t>
      </w:r>
    </w:p>
    <w:p w14:paraId="187F58A5" w14:textId="77777777" w:rsidR="00CF5188" w:rsidRDefault="00CF518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CF5188" w:rsidRDefault="00CF518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CF5188" w:rsidRDefault="00CF518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CF5188" w:rsidRDefault="00CF5188" w:rsidP="00D2601C">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rsidP="00D2601C">
      <w:pPr>
        <w:pStyle w:val="a6"/>
      </w:pPr>
    </w:p>
    <w:p w14:paraId="724B11B9" w14:textId="77777777" w:rsidR="00CF5188" w:rsidRDefault="00CF5188" w:rsidP="00D2601C">
      <w:pPr>
        <w:pStyle w:val="a6"/>
      </w:pPr>
    </w:p>
  </w:comment>
  <w:comment w:id="1633" w:author="Apple - Naveen Palle" w:date="2024-02-02T16:07:00Z" w:initials="AAPL">
    <w:p w14:paraId="3F883127" w14:textId="77777777" w:rsidR="00CF5188" w:rsidRDefault="00CF5188" w:rsidP="00D2601C">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CF5188" w:rsidRDefault="00CF5188" w:rsidP="00D2601C">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CF5188" w:rsidRDefault="00CF5188" w:rsidP="00D2601C">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rsidP="00D2601C">
      <w:pPr>
        <w:pStyle w:val="a6"/>
      </w:pPr>
    </w:p>
    <w:p w14:paraId="0C087524" w14:textId="77777777" w:rsidR="00CF5188" w:rsidRDefault="00CF5188" w:rsidP="00D2601C">
      <w:pPr>
        <w:pStyle w:val="a6"/>
      </w:pPr>
      <w:r>
        <w:t>[Proposed Change]:</w:t>
      </w:r>
    </w:p>
    <w:p w14:paraId="72EE7B16" w14:textId="77777777" w:rsidR="00CF5188" w:rsidRDefault="00CF518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CF5188" w:rsidRDefault="00CF5188" w:rsidP="00D2601C">
      <w:pPr>
        <w:pStyle w:val="a6"/>
      </w:pPr>
    </w:p>
    <w:p w14:paraId="52AB3A0D" w14:textId="77777777" w:rsidR="00CF5188" w:rsidRDefault="00CF5188" w:rsidP="00D2601C">
      <w:pPr>
        <w:pStyle w:val="a6"/>
      </w:pPr>
    </w:p>
    <w:p w14:paraId="226244F3" w14:textId="77777777" w:rsidR="00CF5188" w:rsidRDefault="00CF5188" w:rsidP="00D2601C">
      <w:pPr>
        <w:pStyle w:val="a6"/>
      </w:pPr>
      <w:r>
        <w:t>[Comments]:</w:t>
      </w:r>
    </w:p>
    <w:p w14:paraId="73BE732C" w14:textId="77777777" w:rsidR="00CF5188" w:rsidRDefault="00CF5188" w:rsidP="00D2601C">
      <w:pPr>
        <w:pStyle w:val="a6"/>
      </w:pPr>
    </w:p>
  </w:comment>
  <w:comment w:id="1635" w:author="ZTE_Mengzhen" w:date="2024-02-02T16:07:00Z" w:initials="ZTE_Mengz">
    <w:p w14:paraId="47A94EAA" w14:textId="77777777" w:rsidR="00CF5188" w:rsidRDefault="00CF5188" w:rsidP="00D2601C">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CF5188" w:rsidRDefault="00CF5188" w:rsidP="00D2601C">
      <w:pPr>
        <w:pStyle w:val="a6"/>
      </w:pPr>
      <w:r>
        <w:t xml:space="preserve">[Proposed Change]: </w:t>
      </w:r>
    </w:p>
    <w:p w14:paraId="1A274AE0" w14:textId="77777777" w:rsidR="00CF5188" w:rsidRDefault="00CF5188" w:rsidP="00D2601C">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CF5188" w:rsidRDefault="00CF5188" w:rsidP="00D2601C">
      <w:pPr>
        <w:pStyle w:val="a6"/>
      </w:pPr>
    </w:p>
    <w:p w14:paraId="268546D3" w14:textId="77777777" w:rsidR="00CF5188" w:rsidRDefault="00CF5188" w:rsidP="00D2601C">
      <w:pPr>
        <w:pStyle w:val="a6"/>
      </w:pPr>
      <w:r>
        <w:t>[Comments]:</w:t>
      </w:r>
    </w:p>
    <w:p w14:paraId="23285BE1" w14:textId="77777777" w:rsidR="00CF5188" w:rsidRDefault="00CF5188" w:rsidP="00D2601C">
      <w:pPr>
        <w:pStyle w:val="a6"/>
      </w:pPr>
    </w:p>
  </w:comment>
  <w:comment w:id="1637"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rsidP="00D2601C">
      <w:pPr>
        <w:pStyle w:val="a6"/>
      </w:pPr>
    </w:p>
  </w:comment>
  <w:comment w:id="1638" w:author="Apple - Naveen Palle" w:date="2024-02-02T16:07:00Z" w:initials="AAPL">
    <w:p w14:paraId="20B27DA5" w14:textId="77777777" w:rsidR="00CF5188" w:rsidRDefault="00CF5188" w:rsidP="00D2601C">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CF5188" w:rsidRDefault="00CF5188" w:rsidP="00D2601C">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CF5188" w:rsidRDefault="00CF5188" w:rsidP="00D2601C">
      <w:pPr>
        <w:pStyle w:val="a6"/>
      </w:pPr>
      <w:r>
        <w:t>[Description]:</w:t>
      </w:r>
    </w:p>
    <w:p w14:paraId="05671EE1" w14:textId="77777777" w:rsidR="00CF5188" w:rsidRDefault="00CF5188" w:rsidP="00D2601C">
      <w:pPr>
        <w:pStyle w:val="a6"/>
        <w:rPr>
          <w:rFonts w:eastAsia="等线"/>
          <w:lang w:eastAsia="zh-CN"/>
        </w:rPr>
      </w:pPr>
      <w:r>
        <w:rPr>
          <w:rFonts w:eastAsia="等线"/>
          <w:lang w:eastAsia="zh-CN"/>
        </w:rPr>
        <w:t>This procedure can also be used to inform about the indirect path addition.</w:t>
      </w:r>
    </w:p>
    <w:p w14:paraId="6D9E5974" w14:textId="77777777" w:rsidR="00CF5188" w:rsidRDefault="00CF5188" w:rsidP="00D2601C">
      <w:pPr>
        <w:pStyle w:val="a6"/>
      </w:pPr>
      <w:r>
        <w:t>[Proposed Change]:</w:t>
      </w:r>
    </w:p>
    <w:p w14:paraId="47C64AA1" w14:textId="77777777" w:rsidR="00CF5188" w:rsidRDefault="00CF5188" w:rsidP="00F24EF0">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rsidP="00D2601C">
      <w:pPr>
        <w:pStyle w:val="a6"/>
      </w:pPr>
    </w:p>
    <w:p w14:paraId="348903FF" w14:textId="77777777" w:rsidR="00CF5188" w:rsidRDefault="00CF5188" w:rsidP="00D2601C">
      <w:pPr>
        <w:pStyle w:val="a6"/>
      </w:pPr>
      <w:r>
        <w:t>[Comments]:</w:t>
      </w:r>
    </w:p>
  </w:comment>
  <w:comment w:id="1643" w:author="Huawei-YinghaoGuo" w:date="2024-02-02T16:07:00Z" w:initials="YG">
    <w:p w14:paraId="5F653ABB" w14:textId="77777777" w:rsidR="00CF5188" w:rsidRDefault="00CF5188" w:rsidP="00D2601C">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rsidP="00D2601C">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CF5188" w:rsidRDefault="00CF5188" w:rsidP="00D2601C">
      <w:pPr>
        <w:pStyle w:val="a6"/>
      </w:pPr>
      <w:r>
        <w:t>.</w:t>
      </w:r>
    </w:p>
    <w:p w14:paraId="4BFB5C99" w14:textId="77777777" w:rsidR="00CF5188" w:rsidRDefault="00CF5188" w:rsidP="00D2601C">
      <w:pPr>
        <w:pStyle w:val="a6"/>
      </w:pPr>
      <w:r>
        <w:t xml:space="preserve">[Proposed Change]: </w:t>
      </w:r>
    </w:p>
    <w:p w14:paraId="5C697925" w14:textId="77777777" w:rsidR="00CF5188" w:rsidRDefault="00CF5188" w:rsidP="00D2601C">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rsidP="00D2601C">
      <w:pPr>
        <w:pStyle w:val="a6"/>
      </w:pPr>
    </w:p>
    <w:p w14:paraId="45957B03" w14:textId="77777777" w:rsidR="00CF5188" w:rsidRDefault="00CF5188" w:rsidP="00D2601C">
      <w:pPr>
        <w:pStyle w:val="a6"/>
      </w:pPr>
    </w:p>
    <w:p w14:paraId="683E68A9" w14:textId="77777777" w:rsidR="00CF5188" w:rsidRDefault="00CF5188">
      <w:pPr>
        <w:spacing w:line="256" w:lineRule="auto"/>
        <w:rPr>
          <w:rFonts w:eastAsia="宋体"/>
        </w:rPr>
      </w:pPr>
      <w:r>
        <w:t>T</w:t>
      </w:r>
      <w:r>
        <w:rPr>
          <w:rFonts w:eastAsia="宋体"/>
        </w:rPr>
        <w:t>he L2 U2N Remote UE in RRC_CONNECTED shall:</w:t>
      </w:r>
    </w:p>
    <w:p w14:paraId="66701B7F" w14:textId="77777777" w:rsidR="00CF5188" w:rsidRDefault="00CF518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CF5188" w:rsidRDefault="00CF5188" w:rsidP="00F24EF0">
      <w:pPr>
        <w:pStyle w:val="B2"/>
        <w:rPr>
          <w:rFonts w:eastAsia="宋体"/>
        </w:rPr>
      </w:pPr>
      <w:r>
        <w:rPr>
          <w:rFonts w:eastAsia="宋体"/>
        </w:rPr>
        <w:t>2&gt;</w:t>
      </w:r>
      <w:r>
        <w:rPr>
          <w:rFonts w:eastAsia="宋体"/>
        </w:rPr>
        <w:tab/>
        <w:t>include connectionForMP;</w:t>
      </w:r>
    </w:p>
    <w:p w14:paraId="41906795" w14:textId="77777777" w:rsidR="00CF5188" w:rsidRDefault="00CF5188" w:rsidP="00D2601C">
      <w:pPr>
        <w:pStyle w:val="a6"/>
      </w:pPr>
    </w:p>
    <w:p w14:paraId="59E1142B" w14:textId="77777777" w:rsidR="00CF5188" w:rsidRDefault="00CF5188" w:rsidP="00D2601C">
      <w:pPr>
        <w:pStyle w:val="a6"/>
      </w:pPr>
      <w:r>
        <w:t>Editor's Note</w:t>
      </w:r>
      <w:r>
        <w:rPr>
          <w:rFonts w:eastAsia="宋体"/>
        </w:rPr>
        <w:t>: FFS whether there is other condition to include the new indication, e.g. explicit NW indication, or RRC state of the L2 U2N Relay UE.</w:t>
      </w:r>
    </w:p>
    <w:p w14:paraId="437E729D" w14:textId="77777777" w:rsidR="00CF5188" w:rsidRDefault="00CF5188" w:rsidP="00D2601C">
      <w:pPr>
        <w:pStyle w:val="a6"/>
      </w:pPr>
    </w:p>
    <w:p w14:paraId="4F7B358D" w14:textId="77777777" w:rsidR="00CF5188" w:rsidRDefault="00CF5188" w:rsidP="00D2601C">
      <w:pPr>
        <w:pStyle w:val="a6"/>
      </w:pPr>
    </w:p>
    <w:p w14:paraId="112216D0" w14:textId="77777777" w:rsidR="00CF5188" w:rsidRDefault="00CF5188" w:rsidP="00D2601C">
      <w:pPr>
        <w:pStyle w:val="a6"/>
      </w:pPr>
    </w:p>
  </w:comment>
  <w:comment w:id="1644" w:author="OPPO (Bingxue)" w:date="2024-02-02T16:07:00Z" w:initials="OPPO">
    <w:p w14:paraId="5C37422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rsidP="00D2601C">
      <w:pPr>
        <w:pStyle w:val="a6"/>
      </w:pPr>
      <w:r>
        <w:rPr>
          <w:b/>
        </w:rPr>
        <w:t>[Description]</w:t>
      </w:r>
      <w:r>
        <w:t>: There is no left issue on this, the RRC state related indication is just optimization. So the Editor Note can be removed directly.</w:t>
      </w:r>
    </w:p>
    <w:p w14:paraId="5A2E385E" w14:textId="77777777" w:rsidR="00CF5188" w:rsidRDefault="00CF5188" w:rsidP="00D2601C">
      <w:pPr>
        <w:pStyle w:val="a6"/>
      </w:pPr>
      <w:r>
        <w:rPr>
          <w:b/>
        </w:rPr>
        <w:t>[Proposed Change]</w:t>
      </w:r>
      <w:r>
        <w:t>: Remove of Editor’s Note.</w:t>
      </w:r>
    </w:p>
    <w:p w14:paraId="45943DC7" w14:textId="77777777" w:rsidR="00CF5188" w:rsidRDefault="00CF5188" w:rsidP="00D2601C">
      <w:pPr>
        <w:pStyle w:val="a6"/>
      </w:pPr>
      <w:r>
        <w:t>There is no left issue on this, the RRC state related indication is just optimization. So the Editor Note can be removed directly.</w:t>
      </w:r>
    </w:p>
    <w:p w14:paraId="73D62D53" w14:textId="77777777" w:rsidR="00CF5188" w:rsidRDefault="00CF5188" w:rsidP="00D2601C">
      <w:pPr>
        <w:pStyle w:val="a6"/>
        <w:rPr>
          <w:rFonts w:eastAsiaTheme="minorEastAsia"/>
        </w:rPr>
      </w:pPr>
    </w:p>
    <w:p w14:paraId="45B3757B" w14:textId="77777777" w:rsidR="00CF5188" w:rsidRDefault="00CF5188" w:rsidP="00D2601C">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CF5188" w:rsidRDefault="00CF5188" w:rsidP="00D2601C">
      <w:pPr>
        <w:pStyle w:val="a6"/>
      </w:pPr>
      <w:r>
        <w:t xml:space="preserve">[Comments]: </w:t>
      </w:r>
    </w:p>
    <w:p w14:paraId="72D35600" w14:textId="77777777" w:rsidR="00CF5188" w:rsidRDefault="00CF5188" w:rsidP="00D2601C">
      <w:pPr>
        <w:pStyle w:val="a6"/>
      </w:pPr>
    </w:p>
    <w:p w14:paraId="5D181853" w14:textId="77777777" w:rsidR="00CF5188" w:rsidRDefault="00CF5188" w:rsidP="00D2601C">
      <w:pPr>
        <w:pStyle w:val="a6"/>
      </w:pPr>
    </w:p>
  </w:comment>
  <w:comment w:id="1649" w:author="Lenovo_Lianhai" w:date="2024-02-02T16:07:00Z" w:initials="Lenovo">
    <w:p w14:paraId="35543367" w14:textId="77777777" w:rsidR="00CF5188" w:rsidRDefault="00CF5188" w:rsidP="00D2601C">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CF5188" w:rsidRDefault="00CF5188" w:rsidP="00D2601C">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rsidP="00D2601C">
      <w:pPr>
        <w:pStyle w:val="a6"/>
      </w:pPr>
      <w:r>
        <w:rPr>
          <w:b/>
          <w:bCs/>
        </w:rPr>
        <w:t>[Proposed Change]</w:t>
      </w:r>
      <w:r>
        <w:t>: Need to discuss the above issue. And conclude in RAN2#125 meeting.</w:t>
      </w:r>
    </w:p>
    <w:p w14:paraId="0A9D4E7A" w14:textId="77777777" w:rsidR="00CF5188" w:rsidRDefault="00CF5188" w:rsidP="00D2601C">
      <w:pPr>
        <w:pStyle w:val="a6"/>
      </w:pPr>
      <w:r>
        <w:rPr>
          <w:lang w:val="sv-SE"/>
        </w:rPr>
        <w:t>[Comments]:</w:t>
      </w:r>
    </w:p>
  </w:comment>
  <w:comment w:id="1650" w:author="Xiaomi（Xing Yang)" w:date="2024-02-02T16:07:00Z" w:initials="YX">
    <w:p w14:paraId="61F4036F" w14:textId="77777777" w:rsidR="00CF5188" w:rsidRDefault="00CF5188" w:rsidP="00D2601C">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CF5188" w:rsidRDefault="00CF5188" w:rsidP="00D2601C">
      <w:pPr>
        <w:pStyle w:val="a6"/>
      </w:pPr>
      <w:r>
        <w:t>[Description]:</w:t>
      </w:r>
    </w:p>
    <w:p w14:paraId="23A51196" w14:textId="77777777" w:rsidR="00CF5188" w:rsidRDefault="00CF5188" w:rsidP="00D2601C">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CF5188" w:rsidRDefault="00CF5188" w:rsidP="00D2601C">
      <w:pPr>
        <w:pStyle w:val="a6"/>
      </w:pPr>
      <w:r>
        <w:t>[Proposed Change]:</w:t>
      </w:r>
    </w:p>
    <w:p w14:paraId="4F0851ED" w14:textId="77777777" w:rsidR="00CF5188" w:rsidRDefault="00CF5188" w:rsidP="00F24EF0">
      <w:pPr>
        <w:pStyle w:val="B2"/>
      </w:pPr>
    </w:p>
    <w:p w14:paraId="7F644501" w14:textId="77777777" w:rsidR="00CF5188" w:rsidRDefault="00CF518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rsidP="00D2601C">
      <w:pPr>
        <w:pStyle w:val="a6"/>
      </w:pPr>
    </w:p>
    <w:p w14:paraId="733D2749" w14:textId="77777777" w:rsidR="00CF5188" w:rsidRDefault="00CF5188" w:rsidP="00D2601C">
      <w:pPr>
        <w:pStyle w:val="a6"/>
      </w:pPr>
      <w:r>
        <w:t>[Comments]:</w:t>
      </w:r>
    </w:p>
  </w:comment>
  <w:comment w:id="1654" w:author="Huawei-YinghaoGuo" w:date="2024-02-02T16:07:00Z" w:initials="YG">
    <w:p w14:paraId="1D6E716B" w14:textId="77777777" w:rsidR="00CF5188" w:rsidRDefault="00CF5188" w:rsidP="00D2601C">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CF5188" w:rsidRDefault="00CF5188" w:rsidP="00D2601C">
      <w:pPr>
        <w:pStyle w:val="a6"/>
      </w:pPr>
      <w:r>
        <w:rPr>
          <w:b/>
        </w:rPr>
        <w:t>[Description]</w:t>
      </w:r>
      <w:r>
        <w:t>: The description for L2 U2U relay operation is not clear enough.</w:t>
      </w:r>
    </w:p>
    <w:p w14:paraId="56D679D1" w14:textId="77777777" w:rsidR="00CF5188" w:rsidRDefault="00CF5188" w:rsidP="00D2601C">
      <w:pPr>
        <w:pStyle w:val="a6"/>
      </w:pPr>
    </w:p>
    <w:p w14:paraId="75696FEB" w14:textId="77777777" w:rsidR="00CF5188" w:rsidRDefault="00CF5188" w:rsidP="00D2601C">
      <w:pPr>
        <w:pStyle w:val="a6"/>
      </w:pPr>
      <w:r>
        <w:t>[Proposed Change]:</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CF5188" w:rsidRDefault="00CF5188" w:rsidP="00D2601C">
      <w:pPr>
        <w:pStyle w:val="a6"/>
      </w:pPr>
    </w:p>
    <w:p w14:paraId="06730E0C" w14:textId="77777777" w:rsidR="00CF5188" w:rsidRDefault="00CF5188" w:rsidP="00D2601C">
      <w:pPr>
        <w:pStyle w:val="a6"/>
      </w:pPr>
      <w:r>
        <w:t>[Comments]:</w:t>
      </w:r>
    </w:p>
    <w:p w14:paraId="36FA00A8" w14:textId="77777777" w:rsidR="00CF5188" w:rsidRDefault="00CF5188" w:rsidP="00D2601C">
      <w:pPr>
        <w:pStyle w:val="a6"/>
      </w:pPr>
    </w:p>
  </w:comment>
  <w:comment w:id="1657" w:author="Lenovo_Lianhai" w:date="2024-02-02T16:07:00Z" w:initials="Lenovo">
    <w:p w14:paraId="538E77A0" w14:textId="77777777" w:rsidR="00CF5188" w:rsidRDefault="00CF5188" w:rsidP="00D2601C">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CF5188" w:rsidRDefault="00CF5188" w:rsidP="00D2601C">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rsidP="00D2601C">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rsidP="00D2601C">
      <w:pPr>
        <w:pStyle w:val="a6"/>
      </w:pPr>
      <w:r>
        <w:rPr>
          <w:lang w:val="sv-SE"/>
        </w:rPr>
        <w:t>[Comments]:</w:t>
      </w:r>
    </w:p>
  </w:comment>
  <w:comment w:id="1658" w:author="MediaTek (Mutai Lin)" w:date="2024-02-02T16:07:00Z" w:initials="MTLin">
    <w:p w14:paraId="16742AF2" w14:textId="77777777" w:rsidR="00CF5188" w:rsidRDefault="00CF5188" w:rsidP="00D2601C">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rsidP="00D2601C">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rsidP="00D2601C">
      <w:pPr>
        <w:pStyle w:val="a6"/>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rsidP="00D2601C">
      <w:pPr>
        <w:pStyle w:val="a6"/>
      </w:pPr>
    </w:p>
  </w:comment>
  <w:comment w:id="1661" w:author="Sharp" w:date="2024-02-02T16:07:00Z" w:initials="Sharp">
    <w:p w14:paraId="61E10D8B" w14:textId="77777777" w:rsidR="00CF5188" w:rsidRDefault="00CF5188" w:rsidP="00D2601C">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CF5188" w:rsidRDefault="00CF5188" w:rsidP="00D2601C">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rsidP="00D2601C">
      <w:pPr>
        <w:pStyle w:val="a6"/>
      </w:pPr>
      <w:r>
        <w:t xml:space="preserve">[Proposed Change]: </w:t>
      </w:r>
    </w:p>
    <w:p w14:paraId="1B872054" w14:textId="77777777" w:rsidR="00CF5188" w:rsidRDefault="00CF5188"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CF5188" w:rsidRDefault="00CF5188"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CF5188" w:rsidRDefault="00CF5188"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CF5188" w:rsidRDefault="00CF5188" w:rsidP="00D2601C">
      <w:pPr>
        <w:pStyle w:val="a6"/>
      </w:pPr>
      <w:r>
        <w:t>[Comments]:</w:t>
      </w:r>
    </w:p>
  </w:comment>
  <w:comment w:id="1666" w:author="Nokia (GWO1)" w:date="2024-02-02T16:07:00Z" w:initials="N">
    <w:p w14:paraId="38C30DAF" w14:textId="77777777" w:rsidR="00CF5188" w:rsidRDefault="00CF5188" w:rsidP="00D2601C">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CF5188" w:rsidRDefault="00CF5188" w:rsidP="00D2601C">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rsidP="00D2601C">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rsidP="00D2601C">
      <w:pPr>
        <w:pStyle w:val="a6"/>
      </w:pPr>
      <w:r>
        <w:t xml:space="preserve">[Comments]: </w:t>
      </w:r>
    </w:p>
    <w:p w14:paraId="7BD5626B" w14:textId="77777777" w:rsidR="00CF5188" w:rsidRDefault="00CF5188" w:rsidP="00D2601C">
      <w:pPr>
        <w:pStyle w:val="a6"/>
      </w:pPr>
    </w:p>
  </w:comment>
  <w:comment w:id="1667" w:author="Huawei-YinghaoGuo" w:date="2024-02-02T16:07:00Z" w:initials="YG">
    <w:p w14:paraId="21513408" w14:textId="77777777" w:rsidR="00CF5188" w:rsidRDefault="00CF5188" w:rsidP="00D2601C">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CF5188" w:rsidRDefault="00CF5188" w:rsidP="00D2601C">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rsidP="00D2601C">
      <w:pPr>
        <w:pStyle w:val="a6"/>
      </w:pPr>
    </w:p>
    <w:p w14:paraId="72D00C0B" w14:textId="77777777" w:rsidR="00CF5188" w:rsidRDefault="00CF5188" w:rsidP="00D2601C">
      <w:pPr>
        <w:pStyle w:val="a6"/>
      </w:pPr>
      <w:r>
        <w:t>[Proposed Change]:</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rsidP="00D2601C">
      <w:pPr>
        <w:pStyle w:val="a6"/>
      </w:pPr>
    </w:p>
    <w:p w14:paraId="1AF34BFF" w14:textId="77777777" w:rsidR="00CF5188" w:rsidRDefault="00CF5188" w:rsidP="00D2601C">
      <w:pPr>
        <w:pStyle w:val="a6"/>
      </w:pPr>
      <w:r>
        <w:t>[Comments]:</w:t>
      </w:r>
    </w:p>
    <w:p w14:paraId="2F765F79" w14:textId="77777777" w:rsidR="00CF5188" w:rsidRDefault="00CF5188" w:rsidP="00D2601C">
      <w:pPr>
        <w:pStyle w:val="a6"/>
      </w:pPr>
    </w:p>
  </w:comment>
  <w:comment w:id="1668"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rsidP="00D2601C">
      <w:pPr>
        <w:pStyle w:val="a6"/>
      </w:pPr>
      <w:r>
        <w:t>Change “of” to “towards”</w:t>
      </w:r>
    </w:p>
  </w:comment>
  <w:comment w:id="1669" w:author="OPPO (Bingxue)" w:date="2024-02-02T16:07:00Z" w:initials="OPPO">
    <w:p w14:paraId="1F58699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rsidP="00D2601C">
      <w:pPr>
        <w:pStyle w:val="a6"/>
      </w:pPr>
      <w:r>
        <w:rPr>
          <w:b/>
        </w:rPr>
        <w:t>[Description]</w:t>
      </w:r>
      <w:r>
        <w:t>: Remove of Editor’s Note.</w:t>
      </w:r>
    </w:p>
    <w:p w14:paraId="47B52BDC" w14:textId="77777777" w:rsidR="00CF5188" w:rsidRDefault="00CF5188" w:rsidP="00D2601C">
      <w:pPr>
        <w:pStyle w:val="a6"/>
      </w:pPr>
      <w:r>
        <w:t xml:space="preserve">[Proposed Change]: </w:t>
      </w:r>
    </w:p>
    <w:p w14:paraId="677D252A" w14:textId="77777777" w:rsidR="00CF5188" w:rsidRDefault="00CF5188" w:rsidP="00D2601C">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rsidP="00D2601C">
      <w:pPr>
        <w:pStyle w:val="a6"/>
        <w:rPr>
          <w:rFonts w:eastAsiaTheme="minorEastAsia"/>
        </w:rPr>
      </w:pPr>
    </w:p>
    <w:p w14:paraId="0755342B" w14:textId="77777777" w:rsidR="00CF5188" w:rsidRDefault="00CF5188" w:rsidP="00D2601C">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CF5188" w:rsidRDefault="00CF5188" w:rsidP="00D2601C">
      <w:pPr>
        <w:pStyle w:val="a6"/>
      </w:pPr>
      <w:r>
        <w:t>[Comments]:</w:t>
      </w:r>
    </w:p>
    <w:p w14:paraId="5C955485" w14:textId="77777777" w:rsidR="00CF5188" w:rsidRDefault="00CF5188" w:rsidP="00D2601C">
      <w:pPr>
        <w:pStyle w:val="a6"/>
      </w:pPr>
    </w:p>
  </w:comment>
  <w:comment w:id="1671" w:author="ZTE_Mengzhen" w:date="2024-02-02T16:07:00Z" w:initials="ZTE_Mengz">
    <w:p w14:paraId="2CB37316" w14:textId="77777777" w:rsidR="00CF5188" w:rsidRDefault="00CF5188" w:rsidP="00D2601C">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CF5188" w:rsidRDefault="00CF5188" w:rsidP="00D2601C">
      <w:pPr>
        <w:pStyle w:val="a6"/>
      </w:pPr>
      <w:r>
        <w:t xml:space="preserve">[Proposed Change]: </w:t>
      </w:r>
    </w:p>
    <w:p w14:paraId="4FC710DF" w14:textId="77777777" w:rsidR="00CF5188" w:rsidRDefault="00CF5188" w:rsidP="00D2601C">
      <w:pPr>
        <w:pStyle w:val="a6"/>
        <w:rPr>
          <w:rFonts w:eastAsia="宋体"/>
          <w:lang w:val="en-US" w:eastAsia="zh-CN"/>
        </w:rPr>
      </w:pPr>
      <w:r>
        <w:rPr>
          <w:rFonts w:eastAsia="宋体" w:hint="eastAsia"/>
          <w:lang w:val="en-US" w:eastAsia="zh-CN"/>
        </w:rPr>
        <w:t xml:space="preserve">Update the procedure text: </w:t>
      </w:r>
    </w:p>
    <w:p w14:paraId="45634543"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CF5188" w:rsidRDefault="00CF5188" w:rsidP="00D2601C">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rsidP="00D2601C">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CF5188" w:rsidRDefault="00CF5188" w:rsidP="00D2601C">
      <w:pPr>
        <w:pStyle w:val="a6"/>
      </w:pPr>
    </w:p>
    <w:p w14:paraId="50037787" w14:textId="77777777" w:rsidR="00CF5188" w:rsidRDefault="00CF5188" w:rsidP="00D2601C">
      <w:pPr>
        <w:pStyle w:val="a6"/>
      </w:pPr>
      <w:r>
        <w:t>[Comments]:</w:t>
      </w:r>
    </w:p>
    <w:p w14:paraId="38031215" w14:textId="77777777" w:rsidR="00CF5188" w:rsidRDefault="00CF5188" w:rsidP="00D2601C">
      <w:pPr>
        <w:pStyle w:val="a6"/>
      </w:pPr>
    </w:p>
  </w:comment>
  <w:comment w:id="1672" w:author="Apple - Naveen Palle" w:date="2024-02-02T16:07:00Z" w:initials="AAPL">
    <w:p w14:paraId="123A55BB" w14:textId="77777777" w:rsidR="00CF5188" w:rsidRDefault="00CF5188" w:rsidP="00D2601C">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rsidP="00D2601C">
      <w:pPr>
        <w:pStyle w:val="a6"/>
      </w:pPr>
    </w:p>
  </w:comment>
  <w:comment w:id="1675"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rsidP="00D2601C">
      <w:pPr>
        <w:pStyle w:val="a6"/>
      </w:pPr>
    </w:p>
  </w:comment>
  <w:comment w:id="1676" w:author="Apple - Naveen Palle" w:date="2024-02-02T16:07:00Z" w:initials="AAPL">
    <w:p w14:paraId="57D219C1" w14:textId="77777777" w:rsidR="00CF5188" w:rsidRDefault="00CF5188" w:rsidP="00D2601C">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rsidP="00D2601C">
      <w:pPr>
        <w:pStyle w:val="a6"/>
      </w:pPr>
      <w:r>
        <w:t>RAN2 further discuss if UE implementation can solve the issue or we need something extra</w:t>
      </w:r>
    </w:p>
  </w:comment>
  <w:comment w:id="1678" w:author="Huawei-YinghaoGuo" w:date="2024-02-02T16:07:00Z" w:initials="YG">
    <w:p w14:paraId="18FC7EEB" w14:textId="77777777" w:rsidR="00CF5188" w:rsidRDefault="00CF5188" w:rsidP="00D2601C">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CF5188" w:rsidRDefault="00CF5188" w:rsidP="00D2601C">
      <w:pPr>
        <w:pStyle w:val="a6"/>
      </w:pPr>
      <w:r>
        <w:rPr>
          <w:b/>
        </w:rPr>
        <w:t>[Description]</w:t>
      </w:r>
      <w:r>
        <w:t xml:space="preserve">: should allow Remote UE and Relay UE to update QoS. </w:t>
      </w:r>
    </w:p>
    <w:p w14:paraId="129A22A3" w14:textId="77777777" w:rsidR="00CF5188" w:rsidRDefault="00CF5188" w:rsidP="00D2601C">
      <w:pPr>
        <w:pStyle w:val="a6"/>
      </w:pPr>
    </w:p>
    <w:p w14:paraId="4DF67F6E" w14:textId="77777777" w:rsidR="00CF5188" w:rsidRDefault="00CF5188" w:rsidP="00D2601C">
      <w:pPr>
        <w:pStyle w:val="a6"/>
      </w:pPr>
      <w:r>
        <w:t>[Proposed Change]:</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rsidP="00D2601C">
      <w:pPr>
        <w:pStyle w:val="a6"/>
      </w:pPr>
    </w:p>
    <w:p w14:paraId="723B6B5C" w14:textId="77777777" w:rsidR="00CF5188" w:rsidRDefault="00CF5188" w:rsidP="00D2601C">
      <w:pPr>
        <w:pStyle w:val="a6"/>
      </w:pPr>
      <w:r>
        <w:t>[Comments]:</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rsidP="00D2601C">
      <w:pPr>
        <w:pStyle w:val="a6"/>
        <w:rPr>
          <w:rFonts w:eastAsiaTheme="minorEastAsia"/>
        </w:rPr>
      </w:pPr>
    </w:p>
  </w:comment>
  <w:comment w:id="1718" w:author="Huawei-YinghaoGuo" w:date="2024-02-02T16:07:00Z" w:initials="YG">
    <w:p w14:paraId="75A96B87" w14:textId="77777777" w:rsidR="00CF5188" w:rsidRDefault="00CF5188" w:rsidP="00D2601C">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CF5188" w:rsidRDefault="00CF5188" w:rsidP="00D2601C">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CF5188" w:rsidRDefault="00CF5188" w:rsidP="00D2601C">
      <w:pPr>
        <w:pStyle w:val="a6"/>
        <w:rPr>
          <w:rFonts w:eastAsia="等线"/>
          <w:lang w:eastAsia="zh-CN"/>
        </w:rPr>
      </w:pPr>
    </w:p>
    <w:p w14:paraId="58B638F9" w14:textId="77777777" w:rsidR="00CF5188" w:rsidRDefault="00CF5188" w:rsidP="00D2601C">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CF5188" w:rsidRDefault="00CF5188" w:rsidP="00D2601C">
      <w:pPr>
        <w:pStyle w:val="a6"/>
      </w:pPr>
      <w:r>
        <w:rPr>
          <w:b/>
        </w:rPr>
        <w:t>[Proposed Change]</w:t>
      </w:r>
      <w:r>
        <w:t>: Remove the change related to SL measurmenr report by SL-PRS</w:t>
      </w:r>
    </w:p>
    <w:p w14:paraId="67DB538A" w14:textId="77777777" w:rsidR="00CF5188" w:rsidRDefault="00CF5188" w:rsidP="00D2601C">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CF5188" w:rsidRDefault="00CF5188" w:rsidP="00D2601C">
      <w:pPr>
        <w:pStyle w:val="a6"/>
        <w:rPr>
          <w:rFonts w:eastAsia="等线"/>
          <w:lang w:eastAsia="zh-CN"/>
        </w:rPr>
      </w:pPr>
      <w:r>
        <w:rPr>
          <w:rFonts w:eastAsia="等线"/>
          <w:lang w:eastAsia="zh-CN"/>
        </w:rPr>
        <w:t xml:space="preserve"> </w:t>
      </w:r>
    </w:p>
    <w:p w14:paraId="29DF556E" w14:textId="77777777" w:rsidR="00CF5188" w:rsidRDefault="00CF5188" w:rsidP="00D2601C">
      <w:pPr>
        <w:pStyle w:val="a6"/>
      </w:pPr>
    </w:p>
  </w:comment>
  <w:comment w:id="1727" w:author="Xiaomi（Xing Yang)" w:date="2024-02-02T16:07:00Z" w:initials="YX">
    <w:p w14:paraId="36F15CB3" w14:textId="77777777" w:rsidR="00CF5188" w:rsidRDefault="00CF5188" w:rsidP="00D2601C">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CF5188" w:rsidRDefault="00CF5188" w:rsidP="00D2601C">
      <w:pPr>
        <w:pStyle w:val="a6"/>
      </w:pPr>
      <w:r>
        <w:t>[Description]:</w:t>
      </w:r>
    </w:p>
    <w:p w14:paraId="1BC043D2"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rsidP="00D2601C">
      <w:pPr>
        <w:pStyle w:val="a6"/>
      </w:pPr>
      <w:r>
        <w:t>[Proposed Change]:</w:t>
      </w:r>
    </w:p>
    <w:p w14:paraId="40C753BD" w14:textId="77777777" w:rsidR="00CF5188" w:rsidRDefault="00CF5188">
      <w:pPr>
        <w:pStyle w:val="B1"/>
      </w:pPr>
      <w:r>
        <w:rPr>
          <w:rFonts w:eastAsia="等线"/>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rsidP="00D2601C">
      <w:pPr>
        <w:pStyle w:val="a6"/>
      </w:pPr>
    </w:p>
    <w:p w14:paraId="6E112ADC" w14:textId="77777777" w:rsidR="00CF5188" w:rsidRDefault="00CF5188" w:rsidP="00D2601C">
      <w:pPr>
        <w:pStyle w:val="a6"/>
      </w:pPr>
      <w:r>
        <w:t>[Comments]:</w:t>
      </w:r>
    </w:p>
  </w:comment>
  <w:comment w:id="1728" w:author="ZTE_Mengzhen" w:date="2024-02-02T16:07:00Z" w:initials="ZTE_Mengz">
    <w:p w14:paraId="1DF83D40" w14:textId="77777777" w:rsidR="00CF5188" w:rsidRDefault="00CF5188" w:rsidP="00D2601C">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rsidP="00D2601C">
      <w:pPr>
        <w:pStyle w:val="a6"/>
      </w:pPr>
      <w:r>
        <w:t xml:space="preserve">[Proposed Change]: </w:t>
      </w:r>
    </w:p>
    <w:p w14:paraId="3AA22FA0" w14:textId="77777777" w:rsidR="00CF5188" w:rsidRDefault="00CF5188" w:rsidP="00D2601C">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CF5188" w:rsidRDefault="00CF5188" w:rsidP="00D2601C">
      <w:pPr>
        <w:pStyle w:val="a6"/>
        <w:rPr>
          <w:rFonts w:eastAsia="宋体"/>
          <w:lang w:val="en-US" w:eastAsia="zh-CN"/>
        </w:rPr>
      </w:pPr>
    </w:p>
    <w:p w14:paraId="6A365F07" w14:textId="77777777" w:rsidR="00CF5188" w:rsidRDefault="00CF5188" w:rsidP="00D2601C">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CF5188" w:rsidRDefault="00CF5188" w:rsidP="00D2601C">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rsidP="00D2601C">
      <w:pPr>
        <w:pStyle w:val="a6"/>
      </w:pPr>
    </w:p>
    <w:p w14:paraId="1A091E7F" w14:textId="77777777" w:rsidR="00CF5188" w:rsidRDefault="00CF5188" w:rsidP="00D2601C">
      <w:pPr>
        <w:pStyle w:val="a6"/>
      </w:pPr>
      <w:r>
        <w:t>[Comments]:</w:t>
      </w:r>
    </w:p>
    <w:p w14:paraId="50E73C55" w14:textId="77777777" w:rsidR="00CF5188" w:rsidRDefault="00CF5188" w:rsidP="00D2601C">
      <w:pPr>
        <w:pStyle w:val="a6"/>
      </w:pPr>
    </w:p>
  </w:comment>
  <w:comment w:id="1729" w:author="QC (Umesh)" w:date="2024-02-02T16:07:00Z" w:initials="QC">
    <w:p w14:paraId="3CB93240" w14:textId="77777777" w:rsidR="00CF5188" w:rsidRDefault="00CF5188" w:rsidP="00D2601C">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CF5188" w:rsidRDefault="00CF5188" w:rsidP="00D2601C">
      <w:pPr>
        <w:pStyle w:val="a6"/>
      </w:pPr>
      <w:r>
        <w:rPr>
          <w:b/>
        </w:rPr>
        <w:t>[Description]</w:t>
      </w:r>
      <w:r>
        <w:t>: It is unclear which discovery message is used for the "U2U Relay Discovery with Model B".</w:t>
      </w:r>
    </w:p>
    <w:p w14:paraId="7EA75642" w14:textId="77777777" w:rsidR="00CF5188" w:rsidRDefault="00CF5188" w:rsidP="00D2601C">
      <w:pPr>
        <w:pStyle w:val="a6"/>
      </w:pPr>
      <w:r>
        <w:t>Same issue for other places.</w:t>
      </w:r>
    </w:p>
    <w:p w14:paraId="100F274C" w14:textId="77777777" w:rsidR="00CF5188" w:rsidRDefault="00CF5188" w:rsidP="00D2601C">
      <w:pPr>
        <w:pStyle w:val="a6"/>
      </w:pPr>
      <w:r>
        <w:rPr>
          <w:b/>
        </w:rPr>
        <w:t>[Proposed Change]</w:t>
      </w:r>
      <w:r>
        <w:t>: In multiple places with “U2U Relay Discovery with Model B”, add “Solicitation message” as shown below</w:t>
      </w:r>
    </w:p>
    <w:p w14:paraId="519E151E" w14:textId="77777777" w:rsidR="00CF5188" w:rsidRDefault="00CF5188" w:rsidP="00D2601C">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rsidP="00D2601C">
      <w:pPr>
        <w:pStyle w:val="a6"/>
      </w:pPr>
      <w:r>
        <w:t xml:space="preserve">[Comments]: </w:t>
      </w:r>
    </w:p>
    <w:p w14:paraId="70F65FE5" w14:textId="77777777" w:rsidR="00CF5188" w:rsidRDefault="00CF5188" w:rsidP="00D2601C">
      <w:pPr>
        <w:pStyle w:val="a6"/>
      </w:pPr>
    </w:p>
  </w:comment>
  <w:comment w:id="1730" w:author="ZTE_Mengzhen" w:date="2024-02-02T16:07:00Z" w:initials="ZTE_Mengz">
    <w:p w14:paraId="365E2F33" w14:textId="77777777" w:rsidR="00CF5188" w:rsidRDefault="00CF5188" w:rsidP="00D2601C">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CF5188" w:rsidRDefault="00CF5188" w:rsidP="00D2601C">
      <w:pPr>
        <w:pStyle w:val="a6"/>
      </w:pPr>
      <w:r>
        <w:t xml:space="preserve">[Proposed Change]: </w:t>
      </w:r>
    </w:p>
    <w:p w14:paraId="78EF2641" w14:textId="77777777" w:rsidR="00CF5188" w:rsidRDefault="00CF5188" w:rsidP="00D2601C">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CF5188" w:rsidRDefault="00CF5188" w:rsidP="00D2601C">
      <w:pPr>
        <w:pStyle w:val="a6"/>
        <w:rPr>
          <w:rFonts w:eastAsia="宋体"/>
          <w:lang w:val="en-US" w:eastAsia="zh-CN"/>
        </w:rPr>
      </w:pPr>
    </w:p>
    <w:p w14:paraId="455C3547" w14:textId="77777777" w:rsidR="00CF5188" w:rsidRDefault="00CF5188" w:rsidP="00D2601C">
      <w:pPr>
        <w:pStyle w:val="a6"/>
      </w:pPr>
      <w:r>
        <w:t>[Comments]:</w:t>
      </w:r>
    </w:p>
    <w:p w14:paraId="50FC3D20" w14:textId="77777777" w:rsidR="00CF5188" w:rsidRDefault="00CF5188" w:rsidP="00D2601C">
      <w:pPr>
        <w:pStyle w:val="a6"/>
      </w:pPr>
    </w:p>
  </w:comment>
  <w:comment w:id="1731" w:author="Xiaomi（Xing Yang)" w:date="2024-02-02T16:07:00Z" w:initials="YX">
    <w:p w14:paraId="0BED0A62" w14:textId="77777777" w:rsidR="00CF5188" w:rsidRDefault="00CF5188" w:rsidP="00D2601C">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CF5188" w:rsidRDefault="00CF5188" w:rsidP="00D2601C">
      <w:pPr>
        <w:pStyle w:val="a6"/>
      </w:pPr>
      <w:r>
        <w:t>[Description]:</w:t>
      </w:r>
    </w:p>
    <w:p w14:paraId="0F8D09CA"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rsidP="00D2601C">
      <w:pPr>
        <w:pStyle w:val="a6"/>
      </w:pPr>
      <w:r>
        <w:t>[Proposed Change]:</w:t>
      </w:r>
    </w:p>
    <w:p w14:paraId="2F2F5809" w14:textId="77777777" w:rsidR="00CF5188" w:rsidRDefault="00CF5188">
      <w:pPr>
        <w:pStyle w:val="B1"/>
      </w:pPr>
      <w:r>
        <w:rPr>
          <w:rFonts w:eastAsia="等线"/>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rsidP="00D2601C">
      <w:pPr>
        <w:pStyle w:val="a6"/>
      </w:pPr>
    </w:p>
    <w:p w14:paraId="2A590A28" w14:textId="77777777" w:rsidR="00CF5188" w:rsidRDefault="00CF5188" w:rsidP="00D2601C">
      <w:pPr>
        <w:pStyle w:val="a6"/>
      </w:pPr>
      <w:r>
        <w:t>[Comments]:</w:t>
      </w:r>
    </w:p>
  </w:comment>
  <w:comment w:id="1734" w:author="Xiaomi（Xing Yang)" w:date="2024-02-02T16:07:00Z" w:initials="YX">
    <w:p w14:paraId="4BFB2C84" w14:textId="77777777" w:rsidR="00CF5188" w:rsidRDefault="00CF5188" w:rsidP="00D2601C">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CF5188" w:rsidRDefault="00CF5188" w:rsidP="00D2601C">
      <w:pPr>
        <w:pStyle w:val="a6"/>
      </w:pPr>
      <w:r>
        <w:t>[Description]:</w:t>
      </w:r>
    </w:p>
    <w:p w14:paraId="6C7707BF"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rsidP="00D2601C">
      <w:pPr>
        <w:pStyle w:val="a6"/>
      </w:pPr>
      <w:r>
        <w:t>[Proposed Change]:</w:t>
      </w:r>
    </w:p>
    <w:p w14:paraId="1C740C1E" w14:textId="77777777" w:rsidR="00CF5188" w:rsidRDefault="00CF5188">
      <w:pPr>
        <w:pStyle w:val="B1"/>
      </w:pPr>
      <w:r>
        <w:rPr>
          <w:rFonts w:eastAsia="等线"/>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rsidP="00D2601C">
      <w:pPr>
        <w:pStyle w:val="a6"/>
      </w:pPr>
    </w:p>
    <w:p w14:paraId="5A0B2FA9" w14:textId="77777777" w:rsidR="00CF5188" w:rsidRDefault="00CF5188" w:rsidP="00D2601C">
      <w:pPr>
        <w:pStyle w:val="a6"/>
      </w:pPr>
      <w:r>
        <w:t>[Comments]:</w:t>
      </w:r>
    </w:p>
  </w:comment>
  <w:comment w:id="1761" w:author="ZTE_Mengzhen" w:date="2024-02-02T16:07:00Z" w:initials="ZTE_Mengz">
    <w:p w14:paraId="234F3171" w14:textId="77777777" w:rsidR="00CF5188" w:rsidRDefault="00CF5188" w:rsidP="00D2601C">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rsidP="00D2601C">
      <w:pPr>
        <w:pStyle w:val="a6"/>
      </w:pPr>
      <w:r>
        <w:t xml:space="preserve">[Proposed Change]: </w:t>
      </w:r>
    </w:p>
    <w:p w14:paraId="2A0E0438" w14:textId="77777777" w:rsidR="00CF5188" w:rsidRDefault="00CF5188" w:rsidP="00D2601C">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CF5188" w:rsidRDefault="00CF5188" w:rsidP="00D2601C">
      <w:pPr>
        <w:pStyle w:val="a6"/>
      </w:pPr>
    </w:p>
    <w:p w14:paraId="0A3D090C" w14:textId="77777777" w:rsidR="00CF5188" w:rsidRDefault="00CF5188" w:rsidP="00D2601C">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CF5188" w:rsidRDefault="00CF5188" w:rsidP="00D2601C">
      <w:pPr>
        <w:pStyle w:val="a6"/>
      </w:pPr>
    </w:p>
    <w:p w14:paraId="614E01AE" w14:textId="77777777" w:rsidR="00CF5188" w:rsidRDefault="00CF5188" w:rsidP="00D2601C">
      <w:pPr>
        <w:pStyle w:val="a6"/>
      </w:pPr>
      <w:r>
        <w:t>[Comments]:</w:t>
      </w:r>
    </w:p>
    <w:p w14:paraId="1B4A34B8" w14:textId="77777777" w:rsidR="00CF5188" w:rsidRDefault="00CF5188" w:rsidP="00D2601C">
      <w:pPr>
        <w:pStyle w:val="a6"/>
      </w:pPr>
    </w:p>
  </w:comment>
  <w:comment w:id="1762" w:author="ZTE_Mengzhen" w:date="2024-02-02T16:07:00Z" w:initials="ZTE_Mengz">
    <w:p w14:paraId="27795E11" w14:textId="77777777" w:rsidR="00CF5188" w:rsidRDefault="00CF5188" w:rsidP="00D2601C">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CF5188" w:rsidRDefault="00CF5188" w:rsidP="00D2601C">
      <w:pPr>
        <w:pStyle w:val="a6"/>
      </w:pPr>
      <w:r>
        <w:t xml:space="preserve">[Proposed Change]: </w:t>
      </w:r>
    </w:p>
    <w:p w14:paraId="782A6F05" w14:textId="77777777" w:rsidR="00CF5188" w:rsidRDefault="00CF5188" w:rsidP="00D2601C">
      <w:pPr>
        <w:pStyle w:val="a6"/>
        <w:rPr>
          <w:rFonts w:eastAsia="宋体"/>
          <w:lang w:val="en-US" w:eastAsia="zh-CN"/>
        </w:rPr>
      </w:pPr>
    </w:p>
    <w:p w14:paraId="56D9689C" w14:textId="77777777" w:rsidR="00CF5188" w:rsidRDefault="00CF518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CF5188" w:rsidRDefault="00CF5188" w:rsidP="00D2601C">
      <w:pPr>
        <w:pStyle w:val="a6"/>
        <w:rPr>
          <w:rFonts w:eastAsia="宋体"/>
          <w:lang w:val="en-US" w:eastAsia="zh-CN"/>
        </w:rPr>
      </w:pPr>
    </w:p>
    <w:p w14:paraId="5D58300B" w14:textId="77777777" w:rsidR="00CF5188" w:rsidRDefault="00CF5188" w:rsidP="00D2601C">
      <w:pPr>
        <w:pStyle w:val="a6"/>
      </w:pPr>
      <w:r>
        <w:t>[Comments]:</w:t>
      </w:r>
    </w:p>
    <w:p w14:paraId="1EE77C3A" w14:textId="77777777" w:rsidR="00CF5188" w:rsidRDefault="00CF5188" w:rsidP="00D2601C">
      <w:pPr>
        <w:pStyle w:val="a6"/>
      </w:pPr>
    </w:p>
  </w:comment>
  <w:comment w:id="1763" w:author="Nokia (GWO1)" w:date="2024-02-02T16:07:00Z" w:initials="N">
    <w:p w14:paraId="7D691DD2" w14:textId="77777777" w:rsidR="00CF5188" w:rsidRDefault="00CF5188" w:rsidP="00D2601C">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CF5188" w:rsidRDefault="00CF5188" w:rsidP="00D2601C">
      <w:pPr>
        <w:pStyle w:val="a6"/>
      </w:pPr>
      <w:r>
        <w:rPr>
          <w:b/>
        </w:rPr>
        <w:t>[Description]</w:t>
      </w:r>
      <w:r>
        <w:t>: We think that some solution is needed to enable RSRP measurements otherwise the path switching from indirect to direct path will not be possible.</w:t>
      </w:r>
    </w:p>
    <w:p w14:paraId="53D7535F" w14:textId="77777777" w:rsidR="00CF5188" w:rsidRDefault="00CF5188" w:rsidP="00D2601C">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rsidP="00D2601C">
      <w:pPr>
        <w:pStyle w:val="a6"/>
      </w:pPr>
      <w:r>
        <w:t xml:space="preserve">[Comments]: </w:t>
      </w:r>
    </w:p>
    <w:p w14:paraId="54777170" w14:textId="77777777" w:rsidR="00CF5188" w:rsidRDefault="00CF5188" w:rsidP="00D2601C">
      <w:pPr>
        <w:pStyle w:val="a6"/>
      </w:pPr>
    </w:p>
  </w:comment>
  <w:comment w:id="1764" w:author="Huawei-YinghaoGuo" w:date="2024-02-02T16:07:00Z" w:initials="YG">
    <w:p w14:paraId="05EF63AA" w14:textId="77777777" w:rsidR="00CF5188" w:rsidRDefault="00CF5188" w:rsidP="00D2601C">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CF5188" w:rsidRDefault="00CF5188" w:rsidP="00D2601C">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rsidP="00D2601C">
      <w:pPr>
        <w:pStyle w:val="a6"/>
      </w:pPr>
      <w:r>
        <w:t>[Proposed Change]:</w:t>
      </w:r>
    </w:p>
    <w:p w14:paraId="38156645" w14:textId="77777777" w:rsidR="00CF5188" w:rsidRDefault="00CF5188" w:rsidP="00D2601C">
      <w:pPr>
        <w:pStyle w:val="a6"/>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rsidP="00D2601C">
      <w:pPr>
        <w:pStyle w:val="a6"/>
      </w:pPr>
      <w:r>
        <w:t>Editor's Note:</w:t>
      </w:r>
      <w:r>
        <w:tab/>
        <w:t>FFS whether additional procedure for L2 U2U PC5 RLF initiation.</w:t>
      </w:r>
    </w:p>
    <w:p w14:paraId="6BB043DF" w14:textId="77777777" w:rsidR="00CF5188" w:rsidRDefault="00CF5188" w:rsidP="00D2601C">
      <w:pPr>
        <w:pStyle w:val="a6"/>
      </w:pPr>
    </w:p>
    <w:p w14:paraId="3393052F" w14:textId="77777777" w:rsidR="00CF5188" w:rsidRDefault="00CF5188" w:rsidP="00D2601C">
      <w:pPr>
        <w:pStyle w:val="a6"/>
      </w:pPr>
      <w:r>
        <w:t>[Comments]:</w:t>
      </w:r>
    </w:p>
    <w:p w14:paraId="059B6EB3" w14:textId="77777777" w:rsidR="00CF5188" w:rsidRDefault="00CF5188" w:rsidP="00D2601C">
      <w:pPr>
        <w:pStyle w:val="a6"/>
      </w:pPr>
    </w:p>
  </w:comment>
  <w:comment w:id="1767" w:author="ZTE_Mengzhen" w:date="2024-02-02T16:07:00Z" w:initials="ZTE_Mengz">
    <w:p w14:paraId="17CE5679" w14:textId="77777777" w:rsidR="00CF5188" w:rsidRDefault="00CF5188" w:rsidP="00D2601C">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CF5188" w:rsidRDefault="00CF5188" w:rsidP="00D2601C">
      <w:pPr>
        <w:pStyle w:val="a6"/>
        <w:rPr>
          <w:rFonts w:eastAsia="宋体"/>
          <w:lang w:val="en-US" w:eastAsia="zh-CN"/>
        </w:rPr>
      </w:pPr>
      <w:r>
        <w:t xml:space="preserve">[Proposed Change]: </w:t>
      </w:r>
    </w:p>
    <w:p w14:paraId="0A221D32" w14:textId="77777777" w:rsidR="00CF5188" w:rsidRDefault="00CF5188" w:rsidP="00D2601C">
      <w:pPr>
        <w:pStyle w:val="a6"/>
        <w:rPr>
          <w:rFonts w:eastAsia="宋体"/>
          <w:lang w:val="en-US" w:eastAsia="zh-CN"/>
        </w:rPr>
      </w:pPr>
      <w:r>
        <w:rPr>
          <w:rFonts w:eastAsia="宋体" w:hint="eastAsia"/>
          <w:lang w:val="en-US" w:eastAsia="zh-CN"/>
        </w:rPr>
        <w:t>Suggest to restructure the conditions:</w:t>
      </w:r>
    </w:p>
    <w:p w14:paraId="245A1157" w14:textId="77777777" w:rsidR="00CF5188" w:rsidRDefault="00CF5188" w:rsidP="00D2601C">
      <w:pPr>
        <w:pStyle w:val="a6"/>
        <w:rPr>
          <w:rFonts w:eastAsia="宋体"/>
          <w:lang w:val="en-US" w:eastAsia="zh-CN"/>
        </w:rPr>
      </w:pPr>
    </w:p>
    <w:p w14:paraId="785C795E" w14:textId="77777777" w:rsidR="00CF5188" w:rsidRDefault="00CF5188" w:rsidP="00D2601C">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CF5188" w:rsidRDefault="00CF5188">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CF5188" w:rsidRDefault="00CF5188" w:rsidP="00D2601C">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CF5188" w:rsidRDefault="00CF5188" w:rsidP="00D2601C">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CF5188" w:rsidRDefault="00CF518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rsidP="00D2601C">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rsidP="00D2601C">
      <w:pPr>
        <w:pStyle w:val="a6"/>
        <w:rPr>
          <w:rFonts w:eastAsia="宋体"/>
          <w:lang w:val="en-US" w:eastAsia="zh-CN"/>
        </w:rPr>
      </w:pPr>
      <w:r>
        <w:rPr>
          <w:rFonts w:eastAsia="宋体" w:hint="eastAsia"/>
          <w:lang w:val="en-US" w:eastAsia="zh-CN"/>
        </w:rPr>
        <w:t>......</w:t>
      </w:r>
    </w:p>
    <w:p w14:paraId="6BCC7073" w14:textId="77777777" w:rsidR="00CF5188" w:rsidRDefault="00CF5188" w:rsidP="00D2601C">
      <w:pPr>
        <w:pStyle w:val="a6"/>
      </w:pPr>
    </w:p>
    <w:p w14:paraId="60515DB4" w14:textId="77777777" w:rsidR="00CF5188" w:rsidRDefault="00CF5188" w:rsidP="00D2601C">
      <w:pPr>
        <w:pStyle w:val="a6"/>
      </w:pPr>
      <w:r>
        <w:t>[Comments]:</w:t>
      </w:r>
    </w:p>
    <w:p w14:paraId="418802E9" w14:textId="77777777" w:rsidR="00CF5188" w:rsidRDefault="00CF5188" w:rsidP="00D2601C">
      <w:pPr>
        <w:pStyle w:val="a6"/>
      </w:pPr>
    </w:p>
  </w:comment>
  <w:comment w:id="1768" w:author="Xiaomi（Xing Yang)" w:date="2024-02-02T16:07:00Z" w:initials="YX">
    <w:p w14:paraId="41C96167" w14:textId="77777777" w:rsidR="00CF5188" w:rsidRDefault="00CF5188" w:rsidP="00D2601C">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CF5188" w:rsidRDefault="00CF5188" w:rsidP="00D2601C">
      <w:pPr>
        <w:pStyle w:val="a6"/>
      </w:pPr>
      <w:r>
        <w:t>[Description]:</w:t>
      </w:r>
    </w:p>
    <w:p w14:paraId="75AD4224" w14:textId="77777777" w:rsidR="00CF5188" w:rsidRDefault="00CF5188" w:rsidP="00D2601C">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CF5188" w:rsidRDefault="00CF5188" w:rsidP="00D2601C">
      <w:pPr>
        <w:pStyle w:val="a6"/>
      </w:pPr>
      <w:r>
        <w:t>[Proposed Change]:</w:t>
      </w:r>
    </w:p>
    <w:p w14:paraId="7C3203E0"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CF5188" w:rsidRDefault="00CF5188" w:rsidP="00D2601C">
      <w:pPr>
        <w:pStyle w:val="a6"/>
      </w:pPr>
      <w:r>
        <w:t>[Comments]:</w:t>
      </w:r>
    </w:p>
  </w:comment>
  <w:comment w:id="1769" w:author="Xiaomi（Xing Yang)" w:date="2024-02-02T16:07:00Z" w:initials="YX">
    <w:p w14:paraId="2A444FFC" w14:textId="77777777" w:rsidR="00CF5188" w:rsidRDefault="00CF5188" w:rsidP="00D2601C">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CF5188" w:rsidRDefault="00CF5188" w:rsidP="00D2601C">
      <w:pPr>
        <w:pStyle w:val="a6"/>
      </w:pPr>
      <w:r>
        <w:t>[Description]:</w:t>
      </w:r>
    </w:p>
    <w:p w14:paraId="771D0B69" w14:textId="77777777" w:rsidR="00CF5188" w:rsidRDefault="00CF5188" w:rsidP="00D2601C">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CF5188" w:rsidRDefault="00CF5188" w:rsidP="00D2601C">
      <w:pPr>
        <w:pStyle w:val="a6"/>
      </w:pPr>
      <w:r>
        <w:t>[Proposed Change]:</w:t>
      </w:r>
    </w:p>
    <w:p w14:paraId="48171811" w14:textId="77777777" w:rsidR="00CF5188" w:rsidRDefault="00CF5188" w:rsidP="00D2601C">
      <w:pPr>
        <w:pStyle w:val="a6"/>
        <w:rPr>
          <w:rFonts w:eastAsia="等线"/>
          <w:lang w:eastAsia="zh-CN"/>
        </w:rPr>
      </w:pPr>
      <w:r>
        <w:rPr>
          <w:rFonts w:eastAsia="等线"/>
          <w:lang w:eastAsia="zh-CN"/>
        </w:rPr>
        <w:t>Add following condition,</w:t>
      </w:r>
    </w:p>
    <w:p w14:paraId="55572889" w14:textId="77777777" w:rsidR="00CF5188" w:rsidRDefault="00CF5188"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CF5188" w:rsidRDefault="00CF5188" w:rsidP="00D2601C">
      <w:pPr>
        <w:pStyle w:val="a6"/>
        <w:rPr>
          <w:rFonts w:eastAsia="等线"/>
          <w:lang w:eastAsia="zh-CN"/>
        </w:rPr>
      </w:pPr>
    </w:p>
    <w:p w14:paraId="035D2E6C" w14:textId="77777777" w:rsidR="00CF5188" w:rsidRDefault="00CF5188" w:rsidP="00D2601C">
      <w:pPr>
        <w:pStyle w:val="a6"/>
      </w:pPr>
      <w:r>
        <w:t>[Comments]:</w:t>
      </w:r>
    </w:p>
  </w:comment>
  <w:comment w:id="1772" w:author="ZTE_Mengzhen" w:date="2024-02-02T16:07:00Z" w:initials="ZTE_Mengz">
    <w:p w14:paraId="4D2A348C" w14:textId="77777777" w:rsidR="00CF5188" w:rsidRDefault="00CF5188" w:rsidP="00D2601C">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CF5188" w:rsidRDefault="00CF5188" w:rsidP="00D2601C">
      <w:pPr>
        <w:pStyle w:val="a6"/>
        <w:rPr>
          <w:rFonts w:eastAsia="宋体"/>
          <w:lang w:val="en-US" w:eastAsia="zh-CN"/>
        </w:rPr>
      </w:pPr>
      <w:r>
        <w:t>[Proposed Change]:</w:t>
      </w:r>
    </w:p>
    <w:p w14:paraId="2EF71A34" w14:textId="77777777" w:rsidR="00CF5188" w:rsidRDefault="00CF5188" w:rsidP="00D2601C">
      <w:pPr>
        <w:pStyle w:val="a6"/>
      </w:pPr>
    </w:p>
    <w:p w14:paraId="5206516C" w14:textId="77777777" w:rsidR="00CF5188" w:rsidRDefault="00CF5188" w:rsidP="00D2601C">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CF5188" w:rsidRDefault="00CF5188" w:rsidP="00D2601C">
      <w:pPr>
        <w:pStyle w:val="a6"/>
      </w:pPr>
    </w:p>
    <w:p w14:paraId="3DC03923" w14:textId="77777777" w:rsidR="00CF5188" w:rsidRDefault="00CF5188" w:rsidP="00D2601C">
      <w:pPr>
        <w:pStyle w:val="a6"/>
      </w:pPr>
      <w:r>
        <w:t>[Comments]:</w:t>
      </w:r>
    </w:p>
    <w:p w14:paraId="56D5642B" w14:textId="77777777" w:rsidR="00CF5188" w:rsidRDefault="00CF5188" w:rsidP="00D2601C">
      <w:pPr>
        <w:pStyle w:val="a6"/>
      </w:pPr>
    </w:p>
  </w:comment>
  <w:comment w:id="1773" w:author="ZTE_Mengzhen" w:date="2024-02-02T16:07:00Z" w:initials="ZTE_Mengz">
    <w:p w14:paraId="00380500" w14:textId="77777777" w:rsidR="00CF5188" w:rsidRDefault="00CF5188" w:rsidP="00D2601C">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CF5188" w:rsidRDefault="00CF5188"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rsidP="00D2601C">
      <w:pPr>
        <w:pStyle w:val="a6"/>
        <w:rPr>
          <w:rFonts w:eastAsia="宋体"/>
          <w:lang w:val="en-US" w:eastAsia="zh-CN"/>
        </w:rPr>
      </w:pPr>
      <w:r>
        <w:t>[Proposed Change]:</w:t>
      </w:r>
    </w:p>
    <w:p w14:paraId="18D0786E" w14:textId="77777777" w:rsidR="00CF5188" w:rsidRDefault="00CF5188" w:rsidP="00D2601C">
      <w:pPr>
        <w:pStyle w:val="a6"/>
        <w:rPr>
          <w:rFonts w:eastAsia="宋体"/>
          <w:lang w:val="en-US" w:eastAsia="zh-CN"/>
        </w:rPr>
      </w:pPr>
    </w:p>
    <w:p w14:paraId="3A7F42ED" w14:textId="77777777" w:rsidR="00CF5188" w:rsidRDefault="00CF5188" w:rsidP="00D2601C">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CF5188" w:rsidRDefault="00CF5188" w:rsidP="00D2601C">
      <w:pPr>
        <w:pStyle w:val="a6"/>
      </w:pPr>
    </w:p>
    <w:p w14:paraId="0415006E" w14:textId="77777777" w:rsidR="00CF5188" w:rsidRDefault="00CF5188" w:rsidP="00D2601C">
      <w:pPr>
        <w:pStyle w:val="a6"/>
      </w:pPr>
      <w:r>
        <w:t>[Comments]:</w:t>
      </w:r>
    </w:p>
    <w:p w14:paraId="0AE2602F" w14:textId="77777777" w:rsidR="00CF5188" w:rsidRDefault="00CF5188" w:rsidP="00D2601C">
      <w:pPr>
        <w:pStyle w:val="a6"/>
      </w:pPr>
    </w:p>
  </w:comment>
  <w:comment w:id="1774" w:author="Sharp(Fangying Xiao)" w:date="2024-02-02T16:07:00Z" w:initials="XFY">
    <w:p w14:paraId="60B63132" w14:textId="77777777" w:rsidR="00CF5188" w:rsidRDefault="00CF5188" w:rsidP="00D2601C">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CF5188" w:rsidRDefault="00CF5188" w:rsidP="00D2601C">
      <w:pPr>
        <w:pStyle w:val="a6"/>
      </w:pPr>
      <w:r>
        <w:rPr>
          <w:b/>
        </w:rPr>
        <w:t>[Description]</w:t>
      </w:r>
      <w:r>
        <w:t xml:space="preserve">: For </w:t>
      </w:r>
      <w:r>
        <w:rPr>
          <w:rFonts w:eastAsia="宋体"/>
        </w:rPr>
        <w:t>integrated Discovery, SL-RSRP is used as evaluation quality.</w:t>
      </w:r>
    </w:p>
    <w:p w14:paraId="6989285D" w14:textId="77777777" w:rsidR="00CF5188" w:rsidRDefault="00CF5188">
      <w:pPr>
        <w:rPr>
          <w:rFonts w:eastAsia="宋体"/>
          <w:lang w:eastAsia="en-US"/>
        </w:rPr>
      </w:pPr>
      <w:r>
        <w:rPr>
          <w:b/>
        </w:rPr>
        <w:t>[Proposed Change]</w:t>
      </w:r>
      <w:r>
        <w:t>: Change SD-RSRP to SL-RSRP.</w:t>
      </w:r>
    </w:p>
    <w:p w14:paraId="1A094490" w14:textId="77777777" w:rsidR="00CF5188" w:rsidRDefault="00CF5188" w:rsidP="00D2601C">
      <w:pPr>
        <w:pStyle w:val="a6"/>
      </w:pPr>
      <w:r>
        <w:t>[Comments]:</w:t>
      </w:r>
    </w:p>
  </w:comment>
  <w:comment w:id="1778" w:author="Intel (Yi Guo)" w:date="2024-02-02T16:07:00Z" w:initials="GY">
    <w:p w14:paraId="11C45F61" w14:textId="77777777" w:rsidR="00CF5188" w:rsidRDefault="00CF5188" w:rsidP="00D2601C">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CF5188" w:rsidRDefault="00CF5188" w:rsidP="00D2601C">
      <w:pPr>
        <w:pStyle w:val="a6"/>
      </w:pPr>
      <w:r>
        <w:rPr>
          <w:b/>
          <w:bCs/>
        </w:rPr>
        <w:t>[Description]</w:t>
      </w:r>
      <w:r>
        <w:t xml:space="preserve">: </w:t>
      </w:r>
      <w:r>
        <w:br/>
        <w:t>Wrong SL-PRS handling</w:t>
      </w:r>
    </w:p>
    <w:p w14:paraId="406872C4" w14:textId="77777777" w:rsidR="00CF5188" w:rsidRDefault="00CF5188" w:rsidP="00D2601C">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rsidP="00D2601C">
      <w:pPr>
        <w:pStyle w:val="a6"/>
      </w:pPr>
      <w:r>
        <w:t>Suggestion:</w:t>
      </w:r>
    </w:p>
    <w:p w14:paraId="322C5C24" w14:textId="77777777" w:rsidR="00CF5188" w:rsidRDefault="00CF5188" w:rsidP="00D2601C">
      <w:pPr>
        <w:pStyle w:val="a6"/>
      </w:pPr>
      <w:r>
        <w:t>5.8.18.2</w:t>
      </w:r>
      <w:r>
        <w:tab/>
        <w:t xml:space="preserve">NR sidelink positioning </w:t>
      </w:r>
      <w:r>
        <w:rPr>
          <w:color w:val="FF0000"/>
        </w:rPr>
        <w:t>measurement</w:t>
      </w:r>
    </w:p>
    <w:p w14:paraId="30667782" w14:textId="77777777" w:rsidR="00CF5188" w:rsidRDefault="00CF5188" w:rsidP="00D2601C">
      <w:pPr>
        <w:pStyle w:val="a6"/>
      </w:pPr>
      <w:r>
        <w:t xml:space="preserve">A UE capable of NR sidelink positioning that is configured by upper layers for SL-PRS </w:t>
      </w:r>
      <w:r>
        <w:rPr>
          <w:color w:val="FF0000"/>
        </w:rPr>
        <w:t>measurement</w:t>
      </w:r>
    </w:p>
    <w:p w14:paraId="37B60D78" w14:textId="77777777" w:rsidR="00CF5188" w:rsidRDefault="00CF5188" w:rsidP="00D2601C">
      <w:pPr>
        <w:pStyle w:val="a6"/>
      </w:pPr>
      <w:r>
        <w:t xml:space="preserve">[Comments]: </w:t>
      </w:r>
      <w:r>
        <w:br/>
      </w:r>
    </w:p>
  </w:comment>
  <w:comment w:id="1779" w:author="Ericsson (Helka-Liina)" w:date="2024-02-02T16:07:00Z" w:initials="HLM">
    <w:p w14:paraId="1B862A8C" w14:textId="77777777" w:rsidR="00CF5188" w:rsidRDefault="00CF5188" w:rsidP="00D2601C">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CF5188" w:rsidRDefault="00CF5188" w:rsidP="00D2601C">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rsidP="00D2601C">
      <w:pPr>
        <w:pStyle w:val="a6"/>
      </w:pPr>
      <w:r>
        <w:rPr>
          <w:b/>
        </w:rPr>
        <w:t>[Proposed Change]</w:t>
      </w:r>
      <w:r>
        <w:t>: delete ‘with reconfigurationWithSync (i.e. handover)’</w:t>
      </w:r>
    </w:p>
    <w:p w14:paraId="7F5C1600" w14:textId="77777777" w:rsidR="00CF5188" w:rsidRDefault="00CF5188" w:rsidP="00D2601C">
      <w:pPr>
        <w:pStyle w:val="a6"/>
      </w:pPr>
      <w:r>
        <w:t>[Comments]:</w:t>
      </w:r>
    </w:p>
  </w:comment>
  <w:comment w:id="1781" w:author="vivo (Yuan)" w:date="2024-02-02T16:07:00Z" w:initials="Del">
    <w:p w14:paraId="76224C65" w14:textId="77777777" w:rsidR="00CF5188" w:rsidRDefault="00CF5188" w:rsidP="00D2601C">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CF5188" w:rsidRDefault="00CF5188" w:rsidP="00D2601C">
      <w:pPr>
        <w:pStyle w:val="a6"/>
      </w:pPr>
      <w:r>
        <w:rPr>
          <w:b/>
        </w:rPr>
        <w:t>[Description]</w:t>
      </w:r>
      <w:r>
        <w:t>: CG Type 1 should be released when T311 is running in this clause. No distinct configuration of CG Type 1 in dedicated resource pool is introduced.</w:t>
      </w:r>
    </w:p>
    <w:p w14:paraId="766F1FF8" w14:textId="77777777" w:rsidR="00CF5188" w:rsidRDefault="00CF5188" w:rsidP="00D2601C">
      <w:pPr>
        <w:pStyle w:val="a6"/>
      </w:pPr>
      <w:r>
        <w:rPr>
          <w:b/>
        </w:rPr>
        <w:t>[Proposed Change]</w:t>
      </w:r>
      <w:r>
        <w:t>: add the CG Type 1 in dedicated resource pool in this clause</w:t>
      </w:r>
    </w:p>
    <w:p w14:paraId="1AA47E18" w14:textId="77777777" w:rsidR="00CF5188" w:rsidRDefault="00CF5188" w:rsidP="00D2601C">
      <w:pPr>
        <w:pStyle w:val="a6"/>
      </w:pPr>
      <w:r>
        <w:t>[Comments]:</w:t>
      </w:r>
    </w:p>
  </w:comment>
  <w:comment w:id="1782" w:author="Huawei-YinghaoGuo" w:date="2024-02-02T16:07:00Z" w:initials="YG">
    <w:p w14:paraId="7B5D6C5A" w14:textId="77777777" w:rsidR="00CF5188" w:rsidRDefault="00CF5188" w:rsidP="00D2601C">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CF5188" w:rsidRDefault="00CF5188" w:rsidP="00D2601C">
      <w:pPr>
        <w:pStyle w:val="a6"/>
      </w:pPr>
      <w:r>
        <w:rPr>
          <w:b/>
        </w:rPr>
        <w:t>[Description]</w:t>
      </w:r>
      <w:r>
        <w:t xml:space="preserve">: </w:t>
      </w:r>
      <w:r>
        <w:rPr>
          <w:rFonts w:eastAsia="等线"/>
          <w:lang w:eastAsia="zh-CN"/>
        </w:rPr>
        <w:t>This field is not configured. Typo. sl-PRS-TxPoolSelectedNormal</w:t>
      </w:r>
    </w:p>
    <w:p w14:paraId="2BF7108C" w14:textId="77777777" w:rsidR="00CF5188" w:rsidRDefault="00CF5188" w:rsidP="00D2601C">
      <w:pPr>
        <w:pStyle w:val="a6"/>
      </w:pPr>
      <w:r>
        <w:rPr>
          <w:b/>
        </w:rPr>
        <w:t>[Proposed Change]</w:t>
      </w:r>
      <w:r>
        <w:t xml:space="preserve">: Change to </w:t>
      </w:r>
      <w:r>
        <w:rPr>
          <w:rFonts w:eastAsia="等线"/>
          <w:lang w:eastAsia="zh-CN"/>
        </w:rPr>
        <w:t>sl-PRS-TxPoolSelectedNormal</w:t>
      </w:r>
    </w:p>
    <w:p w14:paraId="42BD4031" w14:textId="77777777" w:rsidR="00CF5188" w:rsidRDefault="00CF5188" w:rsidP="00D2601C">
      <w:pPr>
        <w:pStyle w:val="a6"/>
      </w:pPr>
      <w:r>
        <w:t>[Comments]:</w:t>
      </w:r>
    </w:p>
  </w:comment>
  <w:comment w:id="1783" w:author="Huawei-YinghaoGuo" w:date="2024-02-02T16:07:00Z" w:initials="YG">
    <w:p w14:paraId="06E2655D" w14:textId="77777777" w:rsidR="00CF5188" w:rsidRDefault="00CF5188" w:rsidP="00D2601C">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CF5188" w:rsidRDefault="00CF5188" w:rsidP="00D2601C">
      <w:pPr>
        <w:pStyle w:val="a6"/>
      </w:pPr>
      <w:r>
        <w:rPr>
          <w:b/>
        </w:rPr>
        <w:t>[Description]</w:t>
      </w:r>
      <w:r>
        <w:t xml:space="preserve">: </w:t>
      </w:r>
      <w:r>
        <w:rPr>
          <w:rFonts w:eastAsia="等线"/>
          <w:lang w:eastAsia="zh-CN"/>
        </w:rPr>
        <w:t xml:space="preserve">This is not a condition or a UE procedure. </w:t>
      </w:r>
    </w:p>
    <w:p w14:paraId="15EB318D" w14:textId="77777777" w:rsidR="00CF5188" w:rsidRDefault="00CF5188" w:rsidP="00D2601C">
      <w:pPr>
        <w:pStyle w:val="a6"/>
      </w:pPr>
      <w:r>
        <w:rPr>
          <w:b/>
        </w:rPr>
        <w:t>[Proposed Change]</w:t>
      </w:r>
      <w:r>
        <w:t>: Correct the broken sentence</w:t>
      </w:r>
    </w:p>
    <w:p w14:paraId="593D63EF" w14:textId="77777777" w:rsidR="00CF5188" w:rsidRDefault="00CF5188" w:rsidP="00D2601C">
      <w:pPr>
        <w:pStyle w:val="a6"/>
      </w:pPr>
      <w:r>
        <w:t>[Comments]:</w:t>
      </w:r>
    </w:p>
  </w:comment>
  <w:comment w:id="1784" w:author="Intel (Yi Guo)" w:date="2024-02-02T16:07:00Z" w:initials="GY">
    <w:p w14:paraId="7FE22933" w14:textId="77777777" w:rsidR="00CF5188" w:rsidRDefault="00CF5188" w:rsidP="00D2601C">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CF5188" w:rsidRDefault="00CF5188" w:rsidP="00D2601C">
      <w:pPr>
        <w:pStyle w:val="a6"/>
      </w:pPr>
      <w:r>
        <w:t xml:space="preserve">[Description]: </w:t>
      </w:r>
    </w:p>
    <w:p w14:paraId="6CAB7C5C" w14:textId="77777777" w:rsidR="00CF5188" w:rsidRDefault="00CF5188" w:rsidP="00D2601C">
      <w:pPr>
        <w:pStyle w:val="a6"/>
      </w:pPr>
      <w:r>
        <w:t>NOTE 4 in 5.8.8 is not applied for SL POS</w:t>
      </w:r>
      <w:r>
        <w:br/>
      </w:r>
    </w:p>
    <w:p w14:paraId="6A9A52AA" w14:textId="77777777" w:rsidR="00CF5188" w:rsidRDefault="00CF5188" w:rsidP="00D2601C">
      <w:pPr>
        <w:pStyle w:val="a6"/>
      </w:pPr>
      <w:r>
        <w:rPr>
          <w:b/>
          <w:bCs/>
        </w:rPr>
        <w:t>[Proposed Change]</w:t>
      </w:r>
      <w:r>
        <w:t xml:space="preserve">: </w:t>
      </w:r>
      <w:r>
        <w:br/>
        <w:t xml:space="preserve">At least, NOTE 4 in 5.8.8 is not applied for this section. </w:t>
      </w:r>
    </w:p>
    <w:p w14:paraId="6F9238F5" w14:textId="77777777" w:rsidR="00CF5188" w:rsidRDefault="00CF5188" w:rsidP="00D2601C">
      <w:pPr>
        <w:pStyle w:val="a6"/>
      </w:pPr>
    </w:p>
    <w:p w14:paraId="54F47A20" w14:textId="77777777" w:rsidR="00CF5188" w:rsidRDefault="00CF5188" w:rsidP="00D2601C">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rsidP="00D2601C">
      <w:pPr>
        <w:pStyle w:val="a6"/>
      </w:pPr>
      <w:r>
        <w:t>Suggest to change</w:t>
      </w:r>
    </w:p>
    <w:p w14:paraId="40B07BED" w14:textId="77777777" w:rsidR="00CF5188" w:rsidRDefault="00CF5188" w:rsidP="00D2601C">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rsidP="00D2601C">
      <w:pPr>
        <w:pStyle w:val="a6"/>
      </w:pPr>
      <w:r>
        <w:t xml:space="preserve">[Comments]: </w:t>
      </w:r>
      <w:r>
        <w:br/>
      </w:r>
    </w:p>
  </w:comment>
  <w:comment w:id="1940" w:author="CATT (Rui)" w:date="2024-02-02T16:07:00Z" w:initials="C">
    <w:p w14:paraId="43C7609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rsidP="00D2601C">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rsidP="00D2601C">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rsidP="00D2601C">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rsidP="00D2601C">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CF5188" w:rsidRDefault="00CF5188" w:rsidP="00D2601C">
      <w:pPr>
        <w:pStyle w:val="a6"/>
      </w:pPr>
      <w:r>
        <w:t>[Comments]:</w:t>
      </w:r>
    </w:p>
    <w:p w14:paraId="74696645" w14:textId="77777777" w:rsidR="00CF5188" w:rsidRDefault="00CF5188" w:rsidP="00D2601C">
      <w:pPr>
        <w:pStyle w:val="a6"/>
      </w:pPr>
    </w:p>
  </w:comment>
  <w:comment w:id="1941" w:author="Ericsson (Helka-Liina)" w:date="2024-02-02T16:07:00Z" w:initials="HLM">
    <w:p w14:paraId="798B432A" w14:textId="77777777" w:rsidR="00CF5188" w:rsidRDefault="00CF5188" w:rsidP="00D2601C">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CF5188" w:rsidRDefault="00CF5188" w:rsidP="00D2601C">
      <w:pPr>
        <w:pStyle w:val="a6"/>
      </w:pPr>
      <w:r>
        <w:rPr>
          <w:b/>
        </w:rPr>
        <w:t>[Description]</w:t>
      </w:r>
      <w:r>
        <w:t>: MII procedure initiation</w:t>
      </w:r>
    </w:p>
    <w:p w14:paraId="222F2EC3" w14:textId="77777777" w:rsidR="00CF5188" w:rsidRDefault="00CF5188" w:rsidP="00D2601C">
      <w:pPr>
        <w:pStyle w:val="a6"/>
      </w:pPr>
      <w:r>
        <w:rPr>
          <w:b/>
        </w:rPr>
        <w:t>[Proposed Change]</w:t>
      </w:r>
      <w:r>
        <w:t>: It is not captured that MII procedure can be initiated also for the case when BOTH CFR and SCS had changed.</w:t>
      </w:r>
    </w:p>
    <w:p w14:paraId="1F374DF4" w14:textId="77777777" w:rsidR="00CF5188" w:rsidRDefault="00CF5188" w:rsidP="00D2601C">
      <w:pPr>
        <w:pStyle w:val="a6"/>
      </w:pPr>
      <w:r>
        <w:t xml:space="preserve">Change to: "upon change of CFR information </w:t>
      </w:r>
      <w:r>
        <w:rPr>
          <w:highlight w:val="green"/>
        </w:rPr>
        <w:t>and/or</w:t>
      </w:r>
      <w:r>
        <w:t xml:space="preserve"> subcarrier spacing"</w:t>
      </w:r>
    </w:p>
    <w:p w14:paraId="5BD939A8" w14:textId="77777777" w:rsidR="00CF5188" w:rsidRDefault="00CF5188" w:rsidP="00D2601C">
      <w:pPr>
        <w:pStyle w:val="a6"/>
      </w:pPr>
      <w:r>
        <w:rPr>
          <w:b/>
        </w:rPr>
        <w:t>[Comments]</w:t>
      </w:r>
      <w:r>
        <w:t>: Samsung (Vinay): Agree.</w:t>
      </w:r>
    </w:p>
    <w:p w14:paraId="343E0C29" w14:textId="77777777" w:rsidR="00CF5188" w:rsidRDefault="00CF5188" w:rsidP="00D2601C">
      <w:pPr>
        <w:pStyle w:val="a6"/>
      </w:pPr>
    </w:p>
  </w:comment>
  <w:comment w:id="1942" w:author="Ericsson (Helka-Liina)" w:date="2024-02-02T16:07:00Z" w:initials="HLM">
    <w:p w14:paraId="048457E1" w14:textId="77777777" w:rsidR="00CF5188" w:rsidRDefault="00CF5188" w:rsidP="00D2601C">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CF5188" w:rsidRDefault="00CF5188" w:rsidP="00D2601C">
      <w:pPr>
        <w:pStyle w:val="a6"/>
      </w:pPr>
      <w:r>
        <w:rPr>
          <w:b/>
        </w:rPr>
        <w:t>[Description]</w:t>
      </w:r>
      <w:r>
        <w:t>: MII procedure initiation</w:t>
      </w:r>
    </w:p>
    <w:p w14:paraId="549A40FB" w14:textId="77777777" w:rsidR="00CF5188" w:rsidRDefault="00CF5188" w:rsidP="00D2601C">
      <w:pPr>
        <w:pStyle w:val="a6"/>
      </w:pPr>
      <w:r>
        <w:rPr>
          <w:b/>
        </w:rPr>
        <w:t>[Proposed Change]</w:t>
      </w:r>
      <w:r>
        <w:t>: Proposed change: It is not captured that MII procedure can be initiated also for the case when BOTH CFR and SCS had changed.</w:t>
      </w:r>
    </w:p>
    <w:p w14:paraId="279A4639" w14:textId="77777777" w:rsidR="00CF5188" w:rsidRDefault="00CF5188" w:rsidP="00D2601C">
      <w:pPr>
        <w:pStyle w:val="a6"/>
      </w:pPr>
      <w:r>
        <w:t xml:space="preserve">Change to: "If the UE does not have the CFR information </w:t>
      </w:r>
      <w:r>
        <w:rPr>
          <w:highlight w:val="green"/>
        </w:rPr>
        <w:t>and/or</w:t>
      </w:r>
      <w:r>
        <w:t xml:space="preserve"> subcarrier spacing"</w:t>
      </w:r>
    </w:p>
    <w:p w14:paraId="76096DAB" w14:textId="77777777" w:rsidR="00CF5188" w:rsidRDefault="00CF5188" w:rsidP="00D2601C">
      <w:pPr>
        <w:pStyle w:val="a6"/>
      </w:pPr>
      <w:r>
        <w:rPr>
          <w:b/>
        </w:rPr>
        <w:t>[Comments]</w:t>
      </w:r>
      <w:r>
        <w:t>: Samsung (Vinay): Agree.</w:t>
      </w:r>
    </w:p>
    <w:p w14:paraId="135241A8" w14:textId="77777777" w:rsidR="00CF5188" w:rsidRDefault="00CF5188" w:rsidP="00D2601C">
      <w:pPr>
        <w:pStyle w:val="a6"/>
      </w:pPr>
    </w:p>
  </w:comment>
  <w:comment w:id="1943" w:author="Ericsson (Helka-Liina)" w:date="2024-02-02T16:07:00Z" w:initials="HLM">
    <w:p w14:paraId="119A18B5" w14:textId="77777777" w:rsidR="00CF5188" w:rsidRDefault="00CF5188" w:rsidP="00D2601C">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CF5188" w:rsidRDefault="00CF5188" w:rsidP="00D2601C">
      <w:pPr>
        <w:pStyle w:val="a6"/>
      </w:pPr>
      <w:r>
        <w:rPr>
          <w:b/>
        </w:rPr>
        <w:t>[Description]</w:t>
      </w:r>
      <w:r>
        <w:t>: Sending MII upon availability of CFR and SCS info</w:t>
      </w:r>
    </w:p>
    <w:p w14:paraId="467F470C" w14:textId="77777777" w:rsidR="00CF5188" w:rsidRDefault="00CF5188" w:rsidP="00D2601C">
      <w:pPr>
        <w:pStyle w:val="a6"/>
      </w:pPr>
      <w:r>
        <w:rPr>
          <w:b/>
        </w:rPr>
        <w:t>[Proposed Change]</w:t>
      </w:r>
      <w:r>
        <w:t>: It is not clear that the UE sends a second instance of the MII after getting the missing CFR and/or SCS information. Change it as follows:</w:t>
      </w:r>
    </w:p>
    <w:p w14:paraId="5DA10301" w14:textId="77777777" w:rsidR="00CF5188" w:rsidRDefault="00CF5188" w:rsidP="00D2601C">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rsidP="00D2601C">
      <w:pPr>
        <w:pStyle w:val="a6"/>
      </w:pPr>
      <w:r>
        <w:t xml:space="preserve">[Comments]: </w:t>
      </w:r>
    </w:p>
    <w:p w14:paraId="70552596" w14:textId="77777777" w:rsidR="00CF5188" w:rsidRDefault="00CF5188" w:rsidP="00D2601C">
      <w:pPr>
        <w:pStyle w:val="a6"/>
      </w:pPr>
    </w:p>
  </w:comment>
  <w:comment w:id="1944" w:author="CATT (Rui)" w:date="2024-02-02T16:07:00Z" w:initials="C">
    <w:p w14:paraId="5E66780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rsidP="00D2601C">
      <w:pPr>
        <w:pStyle w:val="a6"/>
        <w:rPr>
          <w:rFonts w:eastAsiaTheme="minorEastAsia"/>
          <w:lang w:eastAsia="zh-CN"/>
        </w:rPr>
      </w:pPr>
      <w:r>
        <w:rPr>
          <w:rFonts w:eastAsiaTheme="minorEastAsia" w:hint="eastAsia"/>
          <w:lang w:eastAsia="zh-CN"/>
        </w:rPr>
        <w:t>cell A(has SIB21)</w:t>
      </w:r>
    </w:p>
    <w:p w14:paraId="5D831DF4" w14:textId="77777777" w:rsidR="00CF5188" w:rsidRDefault="00CF5188" w:rsidP="00D2601C">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CF5188" w:rsidRDefault="00CF5188" w:rsidP="00D2601C">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rsidP="00D2601C">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rsidP="00D2601C">
      <w:pPr>
        <w:pStyle w:val="a6"/>
      </w:pPr>
      <w:r>
        <w:t>[Comments]:</w:t>
      </w:r>
    </w:p>
    <w:p w14:paraId="49687514" w14:textId="77777777" w:rsidR="00CF5188" w:rsidRDefault="00CF5188" w:rsidP="00D2601C">
      <w:pPr>
        <w:pStyle w:val="a6"/>
      </w:pPr>
    </w:p>
  </w:comment>
  <w:comment w:id="1945" w:author="Ericsson (Helka-Liina)" w:date="2024-02-02T16:07:00Z" w:initials="HLM">
    <w:p w14:paraId="5C600CC2" w14:textId="77777777" w:rsidR="00CF5188" w:rsidRDefault="00CF5188" w:rsidP="00D2601C">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CF5188" w:rsidRDefault="00CF5188" w:rsidP="00D2601C">
      <w:pPr>
        <w:pStyle w:val="a6"/>
      </w:pPr>
      <w:r>
        <w:rPr>
          <w:b/>
        </w:rPr>
        <w:t>[Description]</w:t>
      </w:r>
      <w:r>
        <w:t xml:space="preserve">: MII procedure initiation </w:t>
      </w:r>
    </w:p>
    <w:p w14:paraId="3215135C" w14:textId="77777777" w:rsidR="00CF5188" w:rsidRDefault="00CF5188" w:rsidP="00D2601C">
      <w:pPr>
        <w:pStyle w:val="a6"/>
      </w:pPr>
      <w:r>
        <w:rPr>
          <w:b/>
        </w:rPr>
        <w:t>[Proposed Change]</w:t>
      </w:r>
      <w:r>
        <w:t>: It is not captured that MII procedure can be initiated also for the case when BOTH CFR and SCS had changed.</w:t>
      </w:r>
    </w:p>
    <w:p w14:paraId="4BDD4F10" w14:textId="77777777" w:rsidR="00CF5188" w:rsidRDefault="00CF5188" w:rsidP="00D2601C">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rsidP="00D2601C">
      <w:pPr>
        <w:pStyle w:val="a6"/>
      </w:pPr>
      <w:r>
        <w:t xml:space="preserve">[Comments]: </w:t>
      </w:r>
    </w:p>
    <w:p w14:paraId="0F67282C" w14:textId="77777777" w:rsidR="00CF5188" w:rsidRDefault="00CF5188" w:rsidP="00D2601C">
      <w:pPr>
        <w:pStyle w:val="a6"/>
      </w:pPr>
    </w:p>
  </w:comment>
  <w:comment w:id="1946" w:author="Ericsson (Helka-Liina)" w:date="2024-02-02T16:07:00Z" w:initials="HLM">
    <w:p w14:paraId="14A037AF" w14:textId="77777777" w:rsidR="00CF5188" w:rsidRDefault="00CF5188" w:rsidP="00D2601C">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CF5188" w:rsidRDefault="00CF5188" w:rsidP="00D2601C">
      <w:pPr>
        <w:pStyle w:val="a6"/>
      </w:pPr>
      <w:r>
        <w:rPr>
          <w:b/>
        </w:rPr>
        <w:t>[Description]</w:t>
      </w:r>
      <w:r>
        <w:t xml:space="preserve">: MII procedure initiation </w:t>
      </w:r>
    </w:p>
    <w:p w14:paraId="3E2E628A" w14:textId="77777777" w:rsidR="00CF5188" w:rsidRDefault="00CF5188" w:rsidP="00D2601C">
      <w:pPr>
        <w:pStyle w:val="a6"/>
      </w:pPr>
      <w:r>
        <w:rPr>
          <w:b/>
        </w:rPr>
        <w:t>[Proposed Change]</w:t>
      </w:r>
      <w:r>
        <w:t>: It is not captured that MII procedure can be initiated also for the case when BOTH CFR and SCS had changed.</w:t>
      </w:r>
    </w:p>
    <w:p w14:paraId="338E6A97" w14:textId="77777777" w:rsidR="00CF5188" w:rsidRDefault="00CF5188" w:rsidP="00D2601C">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rsidP="00D2601C">
      <w:pPr>
        <w:pStyle w:val="a6"/>
      </w:pPr>
      <w:r>
        <w:t xml:space="preserve">[Comments]: </w:t>
      </w:r>
    </w:p>
    <w:p w14:paraId="580B3CFA" w14:textId="77777777" w:rsidR="00CF5188" w:rsidRDefault="00CF5188" w:rsidP="00D2601C">
      <w:pPr>
        <w:pStyle w:val="a6"/>
      </w:pPr>
    </w:p>
  </w:comment>
  <w:comment w:id="1955" w:author="vivo-Stephen" w:date="2024-02-02T16:07:00Z" w:initials="vivo">
    <w:p w14:paraId="3C8A375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rsidP="00D2601C">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rsidP="00D2601C">
      <w:pPr>
        <w:pStyle w:val="a6"/>
      </w:pPr>
      <w:r>
        <w:rPr>
          <w:b/>
        </w:rPr>
        <w:t>[Proposed Change]</w:t>
      </w:r>
      <w:r>
        <w:t xml:space="preserve">: Clarify whether to indicate the BW or BW&amp;location of CFR is up to UE implementation. </w:t>
      </w:r>
    </w:p>
    <w:p w14:paraId="7D365AC2" w14:textId="77777777" w:rsidR="00CF5188" w:rsidRDefault="00CF5188" w:rsidP="00D2601C">
      <w:pPr>
        <w:pStyle w:val="a6"/>
      </w:pPr>
      <w:r>
        <w:t xml:space="preserve">[Comments]: </w:t>
      </w:r>
    </w:p>
    <w:p w14:paraId="33D244D0" w14:textId="77777777" w:rsidR="00CF5188" w:rsidRDefault="00CF5188" w:rsidP="00D2601C">
      <w:pPr>
        <w:pStyle w:val="a6"/>
      </w:pPr>
    </w:p>
  </w:comment>
  <w:comment w:id="1959" w:author="ZTE (Tao)" w:date="2024-02-02T16:07:00Z" w:initials="ZTE">
    <w:p w14:paraId="65A15D49" w14:textId="77777777" w:rsidR="00CF5188" w:rsidRDefault="00CF5188" w:rsidP="00D2601C">
      <w:pPr>
        <w:pStyle w:val="a6"/>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CF5188" w:rsidRDefault="00CF5188" w:rsidP="00D2601C">
      <w:pPr>
        <w:pStyle w:val="a6"/>
      </w:pPr>
      <w:r>
        <w:rPr>
          <w:b/>
        </w:rPr>
        <w:t>[Description]</w:t>
      </w:r>
      <w:r>
        <w:t>: the multicast config info can be provided in RRCRelease and/or multicast MCCH</w:t>
      </w:r>
    </w:p>
    <w:p w14:paraId="5CD5144B" w14:textId="77777777" w:rsidR="00CF5188" w:rsidRDefault="00CF5188" w:rsidP="00D2601C">
      <w:pPr>
        <w:pStyle w:val="a6"/>
      </w:pPr>
      <w:r>
        <w:rPr>
          <w:b/>
        </w:rPr>
        <w:t>[Proposed Change]</w:t>
      </w:r>
      <w:r>
        <w:t>: change the “and” to “and/or”</w:t>
      </w:r>
    </w:p>
    <w:p w14:paraId="5FDA49CB" w14:textId="77777777" w:rsidR="00CF5188" w:rsidRDefault="00CF5188" w:rsidP="00D2601C">
      <w:pPr>
        <w:pStyle w:val="a6"/>
      </w:pPr>
      <w:r>
        <w:t xml:space="preserve">[Comments]: </w:t>
      </w:r>
    </w:p>
    <w:p w14:paraId="26E934C6" w14:textId="77777777" w:rsidR="00CF5188" w:rsidRDefault="00CF5188" w:rsidP="00D2601C">
      <w:pPr>
        <w:pStyle w:val="a6"/>
      </w:pPr>
    </w:p>
  </w:comment>
  <w:comment w:id="1960" w:author="ZTE (Tao)" w:date="2024-02-02T16:07:00Z" w:initials="ZTE">
    <w:p w14:paraId="45DC1B36" w14:textId="77777777" w:rsidR="00CF5188" w:rsidRDefault="00CF5188" w:rsidP="00D2601C">
      <w:pPr>
        <w:pStyle w:val="a6"/>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CF5188" w:rsidRDefault="00CF5188" w:rsidP="00D2601C">
      <w:pPr>
        <w:pStyle w:val="a6"/>
      </w:pPr>
      <w:r>
        <w:rPr>
          <w:b/>
        </w:rPr>
        <w:t>[Description]</w:t>
      </w:r>
      <w:r>
        <w:t>: it should be network implementation to decide notify UE or not, that is, it should be “may notify”</w:t>
      </w:r>
    </w:p>
    <w:p w14:paraId="4F592EE5" w14:textId="77777777" w:rsidR="00CF5188" w:rsidRDefault="00CF5188" w:rsidP="00D2601C">
      <w:pPr>
        <w:pStyle w:val="a6"/>
      </w:pPr>
      <w:r>
        <w:rPr>
          <w:b/>
        </w:rPr>
        <w:t>[Proposed Change]</w:t>
      </w:r>
      <w:r>
        <w:t>: change the “notifies” to “may notify”</w:t>
      </w:r>
    </w:p>
    <w:p w14:paraId="7C4C6662" w14:textId="77777777" w:rsidR="00CF5188" w:rsidRDefault="00CF5188" w:rsidP="00D2601C">
      <w:pPr>
        <w:pStyle w:val="a6"/>
      </w:pPr>
      <w:r>
        <w:t xml:space="preserve">[Comments]: </w:t>
      </w:r>
    </w:p>
    <w:p w14:paraId="79A21CEC" w14:textId="77777777" w:rsidR="00CF5188" w:rsidRDefault="00CF5188" w:rsidP="00D2601C">
      <w:pPr>
        <w:pStyle w:val="a6"/>
      </w:pPr>
    </w:p>
  </w:comment>
  <w:comment w:id="1961" w:author="Samsung (Sangyeob Jung)" w:date="2024-02-02T16:07:00Z" w:initials="S">
    <w:p w14:paraId="193E36A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rsidP="00D2601C">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rsidP="00D2601C">
      <w:pPr>
        <w:pStyle w:val="a6"/>
      </w:pPr>
      <w:r>
        <w:rPr>
          <w:b/>
        </w:rPr>
        <w:t>[Proposed Change]</w:t>
      </w:r>
      <w:r>
        <w:t>: Change "stops monitoring" to "</w:t>
      </w:r>
      <w:r>
        <w:rPr>
          <w:color w:val="FF0000"/>
        </w:rPr>
        <w:t>does not monitor</w:t>
      </w:r>
      <w:r>
        <w:t>"</w:t>
      </w:r>
    </w:p>
    <w:p w14:paraId="3D364B8F" w14:textId="77777777" w:rsidR="00CF5188" w:rsidRDefault="00CF5188" w:rsidP="00D2601C">
      <w:pPr>
        <w:pStyle w:val="a6"/>
      </w:pPr>
      <w:r>
        <w:t>[Comments]:</w:t>
      </w:r>
    </w:p>
  </w:comment>
  <w:comment w:id="1963" w:author="Samsung (Sangyeob Jung)" w:date="2024-02-02T16:07:00Z" w:initials="S">
    <w:p w14:paraId="579A11FE"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rsidP="00D2601C">
      <w:pPr>
        <w:pStyle w:val="a6"/>
      </w:pPr>
      <w:r>
        <w:rPr>
          <w:b/>
        </w:rPr>
        <w:t>[Description]</w:t>
      </w:r>
      <w:r>
        <w:t xml:space="preserve">: Remove redundant text and use proper terms. </w:t>
      </w:r>
    </w:p>
    <w:p w14:paraId="024538FC" w14:textId="77777777" w:rsidR="00CF5188" w:rsidRDefault="00CF5188" w:rsidP="00D2601C">
      <w:pPr>
        <w:pStyle w:val="a6"/>
      </w:pPr>
      <w:r>
        <w:t xml:space="preserve">[Proposed Change]: </w:t>
      </w:r>
    </w:p>
    <w:p w14:paraId="0E7A02A8" w14:textId="77777777" w:rsidR="00CF5188" w:rsidRDefault="00CF5188" w:rsidP="00D2601C">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rsidP="00D2601C">
      <w:pPr>
        <w:pStyle w:val="a6"/>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rsidP="00D2601C">
      <w:pPr>
        <w:pStyle w:val="a6"/>
      </w:pPr>
    </w:p>
    <w:p w14:paraId="24F32536" w14:textId="77777777" w:rsidR="00CF5188" w:rsidRDefault="00CF5188" w:rsidP="00D2601C">
      <w:pPr>
        <w:pStyle w:val="a6"/>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rsidP="00D2601C">
      <w:pPr>
        <w:pStyle w:val="a6"/>
      </w:pPr>
      <w:r>
        <w:t xml:space="preserve">[Comments]: </w:t>
      </w:r>
    </w:p>
    <w:p w14:paraId="72810D71" w14:textId="77777777" w:rsidR="00CF5188" w:rsidRDefault="00CF5188" w:rsidP="00D2601C">
      <w:pPr>
        <w:pStyle w:val="a6"/>
      </w:pPr>
    </w:p>
    <w:p w14:paraId="7C4C1A2B" w14:textId="77777777" w:rsidR="00CF5188" w:rsidRDefault="00CF5188" w:rsidP="00D2601C">
      <w:pPr>
        <w:pStyle w:val="a6"/>
      </w:pPr>
    </w:p>
  </w:comment>
  <w:comment w:id="1968" w:author="Lenovo_Lianhai" w:date="2024-02-02T16:07:00Z" w:initials="Lenovo">
    <w:p w14:paraId="0A457181" w14:textId="77777777" w:rsidR="00CF5188" w:rsidRDefault="00CF5188" w:rsidP="00D2601C">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CF5188" w:rsidRDefault="00CF5188"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rsidP="00D2601C">
      <w:pPr>
        <w:pStyle w:val="a6"/>
      </w:pPr>
      <w:r>
        <w:rPr>
          <w:b/>
          <w:bCs/>
        </w:rPr>
        <w:t>[Proposed Change]</w:t>
      </w:r>
      <w:r>
        <w:t>: change ‘upon reselection to a new cell’ to upon ‘moving to new cell’.</w:t>
      </w:r>
    </w:p>
    <w:p w14:paraId="6ED118ED" w14:textId="77777777" w:rsidR="00CF5188" w:rsidRDefault="00CF5188" w:rsidP="00D2601C">
      <w:pPr>
        <w:pStyle w:val="a6"/>
      </w:pPr>
      <w:r>
        <w:t>[Comments]:</w:t>
      </w:r>
    </w:p>
  </w:comment>
  <w:comment w:id="1969" w:author="ZTE (Tao)" w:date="2024-02-02T16:07:00Z" w:initials="ZTE">
    <w:p w14:paraId="62BC2210" w14:textId="77777777" w:rsidR="00CF5188" w:rsidRDefault="00CF5188" w:rsidP="00D2601C">
      <w:pPr>
        <w:pStyle w:val="a6"/>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CF5188" w:rsidRDefault="00CF5188" w:rsidP="00D2601C">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rsidP="00D2601C">
      <w:pPr>
        <w:pStyle w:val="a6"/>
      </w:pPr>
      <w:r>
        <w:rPr>
          <w:b/>
        </w:rPr>
        <w:t>[Proposed Change]</w:t>
      </w:r>
      <w:r>
        <w:t>: add “except UE is aware the service is not available in the reselected cell” at the end of current description.</w:t>
      </w:r>
    </w:p>
    <w:p w14:paraId="5FF545D6" w14:textId="77777777" w:rsidR="00CF5188" w:rsidRDefault="00CF5188" w:rsidP="00D2601C">
      <w:pPr>
        <w:pStyle w:val="a6"/>
      </w:pPr>
      <w:r>
        <w:t xml:space="preserve">[Comments]: </w:t>
      </w:r>
    </w:p>
    <w:p w14:paraId="022D0B88" w14:textId="77777777" w:rsidR="00CF5188" w:rsidRDefault="00CF5188" w:rsidP="00D2601C">
      <w:pPr>
        <w:pStyle w:val="a6"/>
      </w:pPr>
    </w:p>
  </w:comment>
  <w:comment w:id="1970" w:author="CATT (Rui)" w:date="2024-02-02T16:07:00Z" w:initials="C">
    <w:p w14:paraId="53273C8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rsidP="00D2601C">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rsidP="00D2601C">
      <w:pPr>
        <w:pStyle w:val="a6"/>
        <w:rPr>
          <w:rFonts w:eastAsiaTheme="minorEastAsia"/>
          <w:lang w:eastAsia="zh-CN"/>
        </w:rPr>
      </w:pPr>
      <w:r>
        <w:t xml:space="preserve">[Proposed Change]: </w:t>
      </w:r>
    </w:p>
    <w:p w14:paraId="115A5728" w14:textId="77777777" w:rsidR="00CF5188" w:rsidRDefault="00CF5188" w:rsidP="00D2601C">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rsidP="00D2601C">
      <w:pPr>
        <w:pStyle w:val="a6"/>
      </w:pPr>
      <w:r>
        <w:t>[Comments]:</w:t>
      </w:r>
    </w:p>
    <w:p w14:paraId="0ED6178A" w14:textId="77777777" w:rsidR="00CF5188" w:rsidRDefault="00CF5188" w:rsidP="00D2601C">
      <w:pPr>
        <w:pStyle w:val="a6"/>
      </w:pPr>
    </w:p>
  </w:comment>
  <w:comment w:id="1971" w:author="Ericsson (Helka-Liina)" w:date="2024-02-02T16:07:00Z" w:initials="HLM">
    <w:p w14:paraId="6891374A" w14:textId="77777777" w:rsidR="00CF5188" w:rsidRDefault="00CF5188" w:rsidP="00D2601C">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CF5188" w:rsidRDefault="00CF5188" w:rsidP="00D2601C">
      <w:pPr>
        <w:pStyle w:val="a6"/>
      </w:pPr>
      <w:r>
        <w:rPr>
          <w:b/>
          <w:bCs/>
        </w:rPr>
        <w:t>[Description]</w:t>
      </w:r>
      <w:r>
        <w:t>: MCCH acquisition due to UE mobility is missing.</w:t>
      </w:r>
    </w:p>
    <w:p w14:paraId="1B7E6ED7" w14:textId="77777777" w:rsidR="00CF5188" w:rsidRDefault="00CF5188" w:rsidP="00D2601C">
      <w:pPr>
        <w:pStyle w:val="a6"/>
      </w:pPr>
      <w:r>
        <w:t xml:space="preserve">[Proposed Change]: </w:t>
      </w:r>
    </w:p>
    <w:p w14:paraId="2CB62E83" w14:textId="77777777" w:rsidR="00CF5188" w:rsidRDefault="00CF5188" w:rsidP="00D2601C">
      <w:pPr>
        <w:pStyle w:val="a6"/>
      </w:pPr>
      <w:r>
        <w:t xml:space="preserve">… changed and UE (re-)selected to a new cell providing </w:t>
      </w:r>
      <w:r>
        <w:rPr>
          <w:i/>
          <w:iCs/>
        </w:rPr>
        <w:t>SIB24.</w:t>
      </w:r>
    </w:p>
    <w:p w14:paraId="532245CE" w14:textId="77777777" w:rsidR="00CF5188" w:rsidRDefault="00CF5188" w:rsidP="00D2601C">
      <w:pPr>
        <w:pStyle w:val="a6"/>
      </w:pPr>
      <w:r>
        <w:t>[Comments]:</w:t>
      </w:r>
    </w:p>
  </w:comment>
  <w:comment w:id="1972" w:author="Sharp(Fangying Xiao)" w:date="2024-02-02T16:07:00Z" w:initials="XFY">
    <w:p w14:paraId="6CC5264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rsidP="00D2601C">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rsidP="00D2601C">
      <w:pPr>
        <w:pStyle w:val="a6"/>
        <w:rPr>
          <w:rFonts w:eastAsiaTheme="minorEastAsia"/>
          <w:lang w:eastAsia="zh-CN"/>
        </w:rPr>
      </w:pPr>
      <w:r>
        <w:t xml:space="preserve">[Proposed Change]: </w:t>
      </w:r>
    </w:p>
    <w:p w14:paraId="277F7F69" w14:textId="77777777" w:rsidR="00CF5188" w:rsidRDefault="00CF5188" w:rsidP="00D2601C">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rsidP="00D2601C">
      <w:pPr>
        <w:pStyle w:val="a6"/>
      </w:pPr>
      <w:r>
        <w:t>[Comments]:</w:t>
      </w:r>
    </w:p>
    <w:p w14:paraId="60B97343" w14:textId="77777777" w:rsidR="00CF5188" w:rsidRDefault="00CF5188" w:rsidP="00D2601C">
      <w:pPr>
        <w:pStyle w:val="a6"/>
      </w:pPr>
    </w:p>
    <w:p w14:paraId="57A1305A" w14:textId="77777777" w:rsidR="00CF5188" w:rsidRDefault="00CF5188" w:rsidP="00D2601C">
      <w:pPr>
        <w:pStyle w:val="a6"/>
      </w:pPr>
    </w:p>
  </w:comment>
  <w:comment w:id="1974" w:author="Ericsson (Helka-Liina)" w:date="2024-02-02T16:07:00Z" w:initials="HLM">
    <w:p w14:paraId="244F44BA" w14:textId="77777777" w:rsidR="00CF5188" w:rsidRDefault="00CF5188" w:rsidP="00D2601C">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CF5188" w:rsidRDefault="00CF5188" w:rsidP="00D2601C">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rsidP="00D2601C">
      <w:pPr>
        <w:pStyle w:val="a6"/>
      </w:pPr>
      <w:r>
        <w:t xml:space="preserve">[Proposed Change]: </w:t>
      </w:r>
    </w:p>
    <w:p w14:paraId="4DF31076" w14:textId="77777777" w:rsidR="00CF5188" w:rsidRDefault="00CF5188" w:rsidP="00D2601C">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rsidP="00D2601C">
      <w:pPr>
        <w:pStyle w:val="a6"/>
      </w:pPr>
      <w:r>
        <w:t>[Comments]:</w:t>
      </w:r>
    </w:p>
  </w:comment>
  <w:comment w:id="1975" w:author="Sharp(Fangying Xiao)" w:date="2024-02-02T16:07:00Z" w:initials="XFY">
    <w:p w14:paraId="747157B8"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rsidP="00D2601C">
      <w:pPr>
        <w:pStyle w:val="a6"/>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rsidP="00D2601C">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rsidP="00D2601C">
      <w:pPr>
        <w:pStyle w:val="a6"/>
        <w:rPr>
          <w:rFonts w:eastAsiaTheme="minorEastAsia"/>
          <w:lang w:eastAsia="zh-CN"/>
        </w:rPr>
      </w:pPr>
    </w:p>
    <w:p w14:paraId="51980134" w14:textId="77777777" w:rsidR="00CF5188" w:rsidRDefault="00CF5188" w:rsidP="00D2601C">
      <w:pPr>
        <w:pStyle w:val="a6"/>
      </w:pPr>
      <w:r>
        <w:rPr>
          <w:b/>
        </w:rPr>
        <w:t>[Comments]</w:t>
      </w:r>
      <w:r>
        <w:t>: Samsung (Vinay): Agree with the intention, but our suggestion is as follows:</w:t>
      </w:r>
    </w:p>
    <w:p w14:paraId="3E985321" w14:textId="77777777" w:rsidR="00CF5188" w:rsidRDefault="00CF5188" w:rsidP="00D2601C">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rsidP="00D2601C">
      <w:pPr>
        <w:pStyle w:val="a6"/>
      </w:pPr>
    </w:p>
    <w:p w14:paraId="1FC75F05" w14:textId="77777777" w:rsidR="00CF5188" w:rsidRDefault="00CF5188" w:rsidP="00D2601C">
      <w:pPr>
        <w:pStyle w:val="a6"/>
      </w:pPr>
    </w:p>
  </w:comment>
  <w:comment w:id="1980" w:author="Samsung (Sangyeob Jung)" w:date="2024-02-02T16:07:00Z" w:initials="S">
    <w:p w14:paraId="6AC81F8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rsidP="00D2601C">
      <w:pPr>
        <w:pStyle w:val="a6"/>
      </w:pPr>
      <w:r>
        <w:rPr>
          <w:b/>
        </w:rPr>
        <w:t>[Description]</w:t>
      </w:r>
      <w:r>
        <w:t>: It should be multicast MCCH (the term used consistently in spec to distinguish from leagcy MCCH for broadcast)</w:t>
      </w:r>
    </w:p>
    <w:p w14:paraId="3A64484F" w14:textId="77777777" w:rsidR="00CF5188" w:rsidRDefault="00CF5188" w:rsidP="00D2601C">
      <w:pPr>
        <w:pStyle w:val="a6"/>
      </w:pPr>
      <w:r>
        <w:t>[Proposed Change]: Change as:</w:t>
      </w:r>
    </w:p>
    <w:p w14:paraId="75132F25" w14:textId="77777777" w:rsidR="00CF5188" w:rsidRDefault="00CF5188" w:rsidP="00D2601C">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rsidP="00D2601C">
      <w:pPr>
        <w:pStyle w:val="a6"/>
      </w:pPr>
      <w:r>
        <w:t xml:space="preserve">[Comments]: </w:t>
      </w:r>
    </w:p>
    <w:p w14:paraId="307F57FD" w14:textId="77777777" w:rsidR="00CF5188" w:rsidRDefault="00CF5188" w:rsidP="00D2601C">
      <w:pPr>
        <w:pStyle w:val="a6"/>
        <w:rPr>
          <w:rFonts w:eastAsiaTheme="minorEastAsia"/>
        </w:rPr>
      </w:pPr>
    </w:p>
  </w:comment>
  <w:comment w:id="1981" w:author="Lenovo_Lianhai" w:date="2024-02-02T16:07:00Z" w:initials="Lenovo">
    <w:p w14:paraId="29916D4D" w14:textId="77777777" w:rsidR="00CF5188" w:rsidRDefault="00CF5188" w:rsidP="00D2601C">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CF5188" w:rsidRDefault="00CF5188"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rsidP="00D2601C">
      <w:pPr>
        <w:pStyle w:val="a6"/>
      </w:pPr>
      <w:r>
        <w:rPr>
          <w:b/>
          <w:bCs/>
        </w:rPr>
        <w:t>[Proposed Change]</w:t>
      </w:r>
      <w:r>
        <w:t>: change ‘upon reselection to a new cell’ to upon ‘moving to new cell’.</w:t>
      </w:r>
    </w:p>
    <w:p w14:paraId="03F1104F" w14:textId="77777777" w:rsidR="00CF5188" w:rsidRDefault="00CF5188" w:rsidP="00D2601C">
      <w:pPr>
        <w:pStyle w:val="a6"/>
      </w:pPr>
      <w:r>
        <w:t>[Comments]:</w:t>
      </w:r>
    </w:p>
  </w:comment>
  <w:comment w:id="1985" w:author="CATT (Rui)" w:date="2024-02-02T16:07:00Z" w:initials="C">
    <w:p w14:paraId="43860E3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rsidP="00D2601C">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rsidP="00D2601C">
      <w:pPr>
        <w:pStyle w:val="a6"/>
        <w:rPr>
          <w:rFonts w:eastAsiaTheme="minorEastAsia"/>
          <w:lang w:eastAsia="zh-CN"/>
        </w:rPr>
      </w:pPr>
      <w:r>
        <w:t xml:space="preserve">[Proposed Chang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rsidP="00D2601C">
      <w:pPr>
        <w:pStyle w:val="a6"/>
      </w:pPr>
      <w:r>
        <w:t>[Comments]:</w:t>
      </w:r>
    </w:p>
    <w:p w14:paraId="2612628F" w14:textId="77777777" w:rsidR="00CF5188" w:rsidRDefault="00CF5188" w:rsidP="00D2601C">
      <w:pPr>
        <w:pStyle w:val="a6"/>
      </w:pPr>
    </w:p>
  </w:comment>
  <w:comment w:id="1986" w:author="Samsung (Sangyeob Jung)" w:date="2024-02-02T16:07:00Z" w:initials="S">
    <w:p w14:paraId="01BC1BF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rsidP="00D2601C">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rsidP="00D2601C">
      <w:pPr>
        <w:pStyle w:val="a6"/>
      </w:pPr>
      <w:r>
        <w:t>[Proposed Change]: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rsidP="00D2601C">
      <w:pPr>
        <w:pStyle w:val="a6"/>
      </w:pPr>
      <w:r>
        <w:t xml:space="preserve">[Comments]: </w:t>
      </w:r>
    </w:p>
    <w:p w14:paraId="3B2321E6" w14:textId="77777777" w:rsidR="00CF5188" w:rsidRDefault="00CF5188" w:rsidP="00D2601C">
      <w:pPr>
        <w:pStyle w:val="a6"/>
      </w:pPr>
    </w:p>
    <w:p w14:paraId="2E1B3641" w14:textId="77777777" w:rsidR="00CF5188" w:rsidRDefault="00CF5188" w:rsidP="00D2601C">
      <w:pPr>
        <w:pStyle w:val="a6"/>
      </w:pPr>
    </w:p>
  </w:comment>
  <w:comment w:id="1987" w:author="CATT (Rui)" w:date="2024-02-02T16:07:00Z" w:initials="C">
    <w:p w14:paraId="2FCF11D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rsidP="00D2601C">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rsidP="00D2601C">
      <w:pPr>
        <w:pStyle w:val="a6"/>
        <w:rPr>
          <w:rFonts w:eastAsiaTheme="minorEastAsia"/>
          <w:lang w:eastAsia="zh-CN"/>
        </w:rPr>
      </w:pPr>
      <w:r>
        <w:t xml:space="preserve">[Proposed Chang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rsidP="00D2601C">
      <w:pPr>
        <w:pStyle w:val="a6"/>
      </w:pPr>
      <w:r>
        <w:t>[Comments]:</w:t>
      </w:r>
    </w:p>
    <w:p w14:paraId="655D32F0" w14:textId="77777777" w:rsidR="00CF5188" w:rsidRDefault="00CF5188" w:rsidP="00D2601C">
      <w:pPr>
        <w:pStyle w:val="a6"/>
      </w:pPr>
    </w:p>
  </w:comment>
  <w:comment w:id="1988" w:author="ZTE (Tao)" w:date="2024-02-02T16:07:00Z" w:initials="ZTE">
    <w:p w14:paraId="0E0A40E6" w14:textId="77777777" w:rsidR="00CF5188" w:rsidRDefault="00CF5188" w:rsidP="00D2601C">
      <w:pPr>
        <w:pStyle w:val="a6"/>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CF5188" w:rsidRDefault="00CF5188" w:rsidP="00D2601C">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rsidP="00D2601C">
      <w:pPr>
        <w:pStyle w:val="a6"/>
      </w:pPr>
      <w:r>
        <w:rPr>
          <w:b/>
        </w:rPr>
        <w:t>[Proposed Change]</w:t>
      </w:r>
      <w:r>
        <w:t>: discussion whether SDAP is allowed to be established/released for UE in RRC_INACTIVE.</w:t>
      </w:r>
    </w:p>
    <w:p w14:paraId="19FD7703" w14:textId="77777777" w:rsidR="00CF5188" w:rsidRDefault="00CF5188" w:rsidP="00D2601C">
      <w:pPr>
        <w:pStyle w:val="a6"/>
      </w:pPr>
      <w:r>
        <w:t xml:space="preserve">[Comments]: </w:t>
      </w:r>
    </w:p>
    <w:p w14:paraId="066B2CFC" w14:textId="77777777" w:rsidR="00CF5188" w:rsidRDefault="00CF5188" w:rsidP="00D2601C">
      <w:pPr>
        <w:pStyle w:val="a6"/>
      </w:pPr>
    </w:p>
  </w:comment>
  <w:comment w:id="1989" w:author="CATT (Rui)" w:date="2024-02-02T16:07:00Z" w:initials="C">
    <w:p w14:paraId="07E4704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rsidP="00D2601C">
      <w:pPr>
        <w:pStyle w:val="a6"/>
        <w:rPr>
          <w:rFonts w:eastAsiaTheme="minorEastAsia"/>
          <w:lang w:eastAsia="zh-CN"/>
        </w:rPr>
      </w:pPr>
      <w:r>
        <w:t>[Proposed Change]:</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rsidP="00D2601C">
      <w:pPr>
        <w:pStyle w:val="a6"/>
      </w:pPr>
      <w:r>
        <w:t>[Comments]:</w:t>
      </w:r>
    </w:p>
    <w:p w14:paraId="4A5334CB" w14:textId="77777777" w:rsidR="00CF5188" w:rsidRDefault="00CF5188" w:rsidP="00D2601C">
      <w:pPr>
        <w:pStyle w:val="a6"/>
      </w:pPr>
    </w:p>
  </w:comment>
  <w:comment w:id="2036" w:author="Huawei-YinghaoGuo" w:date="2024-02-02T16:07:00Z" w:initials="YG">
    <w:p w14:paraId="56B267EF" w14:textId="77777777" w:rsidR="00CF5188" w:rsidRDefault="00CF5188" w:rsidP="00D2601C">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CF5188" w:rsidRDefault="00CF5188" w:rsidP="00D2601C">
      <w:pPr>
        <w:pStyle w:val="a6"/>
      </w:pPr>
      <w:r>
        <w:rPr>
          <w:b/>
        </w:rPr>
        <w:t>[Description]</w:t>
      </w:r>
      <w:r>
        <w:t>: Should discuss what new SIBs can be reeuqested in RRC_CONNECTED via dedicatedSIBrequest</w:t>
      </w:r>
    </w:p>
    <w:p w14:paraId="710B1DCA" w14:textId="77777777" w:rsidR="00CF5188" w:rsidRDefault="00CF5188" w:rsidP="00D2601C">
      <w:pPr>
        <w:pStyle w:val="a6"/>
      </w:pPr>
      <w:r>
        <w:t xml:space="preserve">[Proposed Change]: </w:t>
      </w:r>
    </w:p>
    <w:p w14:paraId="10E4408D" w14:textId="77777777" w:rsidR="00CF5188" w:rsidRDefault="00CF5188" w:rsidP="00D2601C">
      <w:pPr>
        <w:pStyle w:val="a6"/>
      </w:pPr>
      <w:r>
        <w:t>SIB22 for ATG should be not supported</w:t>
      </w:r>
    </w:p>
    <w:p w14:paraId="624C533B" w14:textId="77777777" w:rsidR="00CF5188" w:rsidRDefault="00CF5188" w:rsidP="00D2601C">
      <w:pPr>
        <w:pStyle w:val="a6"/>
      </w:pPr>
      <w:r>
        <w:t>SIB23 for SL positioning should be supported</w:t>
      </w:r>
    </w:p>
    <w:p w14:paraId="0C6A224B" w14:textId="77777777" w:rsidR="00CF5188" w:rsidRDefault="00CF5188" w:rsidP="00D2601C">
      <w:pPr>
        <w:pStyle w:val="a6"/>
      </w:pPr>
      <w:r>
        <w:t>SIB24 for MBS multicast reception in RRC_INACTIVE does not need to be supported</w:t>
      </w:r>
    </w:p>
    <w:p w14:paraId="69683AA3" w14:textId="77777777" w:rsidR="00CF5188" w:rsidRDefault="00CF5188" w:rsidP="00D2601C">
      <w:pPr>
        <w:pStyle w:val="a6"/>
      </w:pPr>
      <w:r>
        <w:t>SIB25 for NTN should not be supported</w:t>
      </w:r>
    </w:p>
    <w:p w14:paraId="0BF37340" w14:textId="77777777" w:rsidR="00CF5188" w:rsidRDefault="00CF5188" w:rsidP="00D2601C">
      <w:pPr>
        <w:pStyle w:val="a6"/>
      </w:pPr>
      <w:r>
        <w:t>[Comments]:</w:t>
      </w:r>
    </w:p>
  </w:comment>
  <w:comment w:id="2037" w:author="Huawei-YinghaoGuo" w:date="2024-02-02T16:07:00Z" w:initials="YG">
    <w:p w14:paraId="5E347514" w14:textId="77777777" w:rsidR="00CF5188" w:rsidRDefault="00CF5188" w:rsidP="00D2601C">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CF5188" w:rsidRDefault="00CF5188" w:rsidP="00D2601C">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CF5188" w:rsidRDefault="00CF5188" w:rsidP="00D2601C">
      <w:pPr>
        <w:pStyle w:val="a6"/>
      </w:pPr>
      <w:r>
        <w:rPr>
          <w:b/>
        </w:rPr>
        <w:t>[Proposed Change]</w:t>
      </w:r>
      <w:r>
        <w:t>: Add the new posSIB for on-demand SI request in RRC_CONNECTED</w:t>
      </w:r>
    </w:p>
    <w:p w14:paraId="1227082E" w14:textId="77777777" w:rsidR="00CF5188" w:rsidRDefault="00CF5188" w:rsidP="00D2601C">
      <w:pPr>
        <w:pStyle w:val="a6"/>
      </w:pPr>
      <w:r>
        <w:rPr>
          <w:b/>
        </w:rPr>
        <w:t>[Comments]</w:t>
      </w:r>
      <w:r>
        <w:t xml:space="preserve">: Ericsson-Ritesh: Which posSIB though? The list looks complete? </w:t>
      </w:r>
    </w:p>
    <w:p w14:paraId="6F513002" w14:textId="77777777" w:rsidR="00CF5188" w:rsidRDefault="00CF5188" w:rsidP="00D2601C">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CF5188" w:rsidRDefault="00CF5188" w:rsidP="00D2601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rsidP="00D2601C">
      <w:pPr>
        <w:pStyle w:val="a6"/>
      </w:pPr>
      <w:r>
        <w:rPr>
          <w:b/>
        </w:rPr>
        <w:t>[Description]</w:t>
      </w:r>
      <w:r>
        <w:t>: This statement is explaining the field behaviour of GNSS-ID. In fact the field setting of GNSS-ID should be fixed not that of SBAS-ID.</w:t>
      </w:r>
    </w:p>
    <w:p w14:paraId="458B66D2" w14:textId="77777777" w:rsidR="00CF5188" w:rsidRDefault="00CF5188" w:rsidP="00D2601C">
      <w:pPr>
        <w:pStyle w:val="a6"/>
      </w:pPr>
      <w:r>
        <w:rPr>
          <w:b/>
        </w:rPr>
        <w:t>[Proposed Change]</w:t>
      </w:r>
      <w:r>
        <w:t>: Update GNSS-ID field description to reflect corresponding settings of SBAS field value.</w:t>
      </w:r>
    </w:p>
    <w:p w14:paraId="01091462" w14:textId="77777777" w:rsidR="00CF5188" w:rsidRDefault="00CF5188" w:rsidP="00D2601C">
      <w:pPr>
        <w:pStyle w:val="a6"/>
      </w:pPr>
      <w:r>
        <w:t xml:space="preserve">[Comments]: </w:t>
      </w:r>
    </w:p>
    <w:p w14:paraId="7B1920FD" w14:textId="77777777" w:rsidR="00CF5188" w:rsidRDefault="00CF5188" w:rsidP="00D2601C">
      <w:pPr>
        <w:pStyle w:val="a6"/>
      </w:pPr>
    </w:p>
  </w:comment>
  <w:comment w:id="2043" w:author="Ericsson (Tony)" w:date="2024-02-02T16:07:00Z" w:initials="E">
    <w:p w14:paraId="55ED3BC6" w14:textId="77777777" w:rsidR="00CF5188" w:rsidRDefault="00CF5188" w:rsidP="00D2601C">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CF5188" w:rsidRDefault="00CF5188" w:rsidP="00D2601C">
      <w:pPr>
        <w:pStyle w:val="a6"/>
      </w:pPr>
      <w:r>
        <w:rPr>
          <w:b/>
        </w:rPr>
        <w:t>[Description]</w:t>
      </w:r>
      <w:r>
        <w:t>: Better to align the terminology with the one used for the other field conditions.</w:t>
      </w:r>
    </w:p>
    <w:p w14:paraId="3BC938E7" w14:textId="77777777" w:rsidR="00CF5188" w:rsidRDefault="00CF5188" w:rsidP="00D2601C">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CF5188" w:rsidRDefault="00CF5188" w:rsidP="00D2601C">
      <w:pPr>
        <w:pStyle w:val="a6"/>
      </w:pPr>
    </w:p>
    <w:p w14:paraId="0B836314" w14:textId="77777777" w:rsidR="00CF5188" w:rsidRDefault="00CF5188" w:rsidP="00D2601C">
      <w:pPr>
        <w:pStyle w:val="a6"/>
      </w:pPr>
      <w:r>
        <w:t xml:space="preserve">[Comments]: </w:t>
      </w:r>
    </w:p>
    <w:p w14:paraId="168D2EDD" w14:textId="77777777" w:rsidR="00CF5188" w:rsidRDefault="00CF5188" w:rsidP="00D2601C">
      <w:pPr>
        <w:pStyle w:val="a6"/>
      </w:pPr>
    </w:p>
  </w:comment>
  <w:comment w:id="2044" w:author="Intel (Sudeep)" w:date="2024-02-02T16:07:00Z" w:initials="I1">
    <w:p w14:paraId="47443336" w14:textId="77777777" w:rsidR="00CF5188" w:rsidRDefault="00CF5188" w:rsidP="00D2601C">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CF5188" w:rsidRDefault="00CF5188" w:rsidP="00D2601C">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rsidP="00D2601C">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rsidP="00D2601C">
      <w:pPr>
        <w:pStyle w:val="a6"/>
      </w:pPr>
      <w:r>
        <w:t xml:space="preserve">[Comments]: </w:t>
      </w:r>
    </w:p>
    <w:p w14:paraId="25D714E5" w14:textId="77777777" w:rsidR="00CF5188" w:rsidRDefault="00CF5188" w:rsidP="00D2601C">
      <w:pPr>
        <w:pStyle w:val="a6"/>
      </w:pPr>
    </w:p>
  </w:comment>
  <w:comment w:id="2052" w:author="OPPO (Bingxue)" w:date="2024-02-02T16:07:00Z" w:initials="OPPO">
    <w:p w14:paraId="1A931F5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rsidP="00D2601C">
      <w:pPr>
        <w:pStyle w:val="a6"/>
      </w:pPr>
      <w:r>
        <w:rPr>
          <w:b/>
        </w:rPr>
        <w:t>[Description]</w:t>
      </w:r>
      <w:r>
        <w:t xml:space="preserve">: Relay UE’s HO handling in MP relay. </w:t>
      </w:r>
    </w:p>
    <w:p w14:paraId="10B76A9B" w14:textId="77777777" w:rsidR="00CF5188" w:rsidRDefault="00CF5188" w:rsidP="00D2601C">
      <w:pPr>
        <w:pStyle w:val="a6"/>
      </w:pPr>
      <w:r>
        <w:t xml:space="preserve">[Proposed Change]: </w:t>
      </w:r>
    </w:p>
    <w:p w14:paraId="22A61591" w14:textId="77777777" w:rsidR="00CF5188" w:rsidRDefault="00CF5188" w:rsidP="00D2601C">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rsidP="00D2601C">
      <w:pPr>
        <w:pStyle w:val="a6"/>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rsidP="00D2601C">
      <w:pPr>
        <w:pStyle w:val="a6"/>
      </w:pPr>
      <w:r>
        <w:t>[Comments]:</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rsidP="00D2601C">
      <w:pPr>
        <w:pStyle w:val="a6"/>
      </w:pPr>
    </w:p>
    <w:p w14:paraId="4D173963" w14:textId="77777777" w:rsidR="00CF5188" w:rsidRDefault="00CF5188" w:rsidP="00D2601C">
      <w:pPr>
        <w:pStyle w:val="a6"/>
      </w:pPr>
    </w:p>
  </w:comment>
  <w:comment w:id="2053" w:author="Ericsson (Tony)" w:date="2024-02-02T16:07:00Z" w:initials="E">
    <w:p w14:paraId="462C7025" w14:textId="77777777" w:rsidR="00CF5188" w:rsidRDefault="00CF5188" w:rsidP="00D2601C">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CF5188" w:rsidRDefault="00CF5188" w:rsidP="00D2601C">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rsidP="00D2601C">
      <w:pPr>
        <w:pStyle w:val="a6"/>
      </w:pPr>
      <w:r>
        <w:rPr>
          <w:b/>
        </w:rPr>
        <w:t>[Proposed Change]</w:t>
      </w:r>
      <w:r>
        <w:t>: Add field descriptions for sl-MeasResultServingRelay and sl-MeasResultsCandRelay and clarify what should be included in the OCTET STRING</w:t>
      </w:r>
    </w:p>
    <w:p w14:paraId="79517FF0" w14:textId="77777777" w:rsidR="00CF5188" w:rsidRDefault="00CF5188" w:rsidP="00D2601C">
      <w:pPr>
        <w:pStyle w:val="a6"/>
      </w:pPr>
      <w:r>
        <w:t xml:space="preserve">[Comments]: </w:t>
      </w:r>
    </w:p>
    <w:p w14:paraId="5D9D5C50" w14:textId="77777777" w:rsidR="00CF5188" w:rsidRDefault="00CF5188" w:rsidP="00D2601C">
      <w:pPr>
        <w:pStyle w:val="a6"/>
      </w:pPr>
    </w:p>
  </w:comment>
  <w:comment w:id="2054" w:author="Intel (Sudeep)" w:date="2024-02-02T16:07:00Z" w:initials="I1">
    <w:p w14:paraId="583C53C8" w14:textId="77777777" w:rsidR="00CF5188" w:rsidRDefault="00CF5188" w:rsidP="00D2601C">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CF5188" w:rsidRDefault="00CF5188" w:rsidP="00D2601C">
      <w:pPr>
        <w:pStyle w:val="a6"/>
      </w:pPr>
      <w:r>
        <w:rPr>
          <w:b/>
        </w:rPr>
        <w:t>[Description]</w:t>
      </w:r>
      <w:r>
        <w:t>: There is no description of the coding of the octet string</w:t>
      </w:r>
    </w:p>
    <w:p w14:paraId="04AE4398" w14:textId="77777777" w:rsidR="00CF5188" w:rsidRDefault="00CF5188" w:rsidP="00D2601C">
      <w:pPr>
        <w:pStyle w:val="a6"/>
      </w:pPr>
      <w:r>
        <w:rPr>
          <w:b/>
        </w:rPr>
        <w:t>[Proposed Change]</w:t>
      </w:r>
      <w:r>
        <w:t>: Add field description or a comment with details on what the octet string contains/includes (e.g., the IE).</w:t>
      </w:r>
    </w:p>
    <w:p w14:paraId="117177B6" w14:textId="77777777" w:rsidR="00CF5188" w:rsidRDefault="00CF5188" w:rsidP="00D2601C">
      <w:pPr>
        <w:pStyle w:val="a6"/>
      </w:pPr>
      <w:r>
        <w:t xml:space="preserve">[Comments]: </w:t>
      </w:r>
    </w:p>
    <w:p w14:paraId="2EAB6AB9" w14:textId="77777777" w:rsidR="00CF5188" w:rsidRDefault="00CF5188" w:rsidP="00D2601C">
      <w:pPr>
        <w:pStyle w:val="a6"/>
      </w:pPr>
    </w:p>
  </w:comment>
  <w:comment w:id="2055" w:author="Huawei-YinghaoGuo" w:date="2024-02-02T16:07:00Z" w:initials="YG">
    <w:p w14:paraId="7FB869E5" w14:textId="77777777" w:rsidR="00CF5188" w:rsidRDefault="00CF5188" w:rsidP="00D2601C">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CF5188" w:rsidRDefault="00CF5188" w:rsidP="00D2601C">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rsidP="00D2601C">
      <w:pPr>
        <w:pStyle w:val="a6"/>
      </w:pPr>
    </w:p>
    <w:p w14:paraId="603B2DB0" w14:textId="77777777" w:rsidR="00CF5188" w:rsidRDefault="00CF5188" w:rsidP="00D2601C">
      <w:pPr>
        <w:pStyle w:val="a6"/>
      </w:pPr>
      <w:r>
        <w:t xml:space="preserve">[Proposed Change]: </w:t>
      </w:r>
    </w:p>
    <w:p w14:paraId="5D701E59" w14:textId="77777777" w:rsidR="00CF5188" w:rsidRDefault="00CF5188" w:rsidP="00D2601C">
      <w:pPr>
        <w:pStyle w:val="a6"/>
      </w:pPr>
      <w:r>
        <w:t>It is proposed to remove the EN.</w:t>
      </w:r>
    </w:p>
    <w:p w14:paraId="363703C3" w14:textId="77777777" w:rsidR="00CF5188" w:rsidRDefault="00CF5188" w:rsidP="00D2601C">
      <w:pPr>
        <w:pStyle w:val="a6"/>
      </w:pPr>
    </w:p>
    <w:p w14:paraId="5AD77E03" w14:textId="77777777" w:rsidR="00CF5188" w:rsidRDefault="00CF5188" w:rsidP="00D2601C">
      <w:pPr>
        <w:pStyle w:val="a6"/>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CF5188" w:rsidRDefault="00CF5188" w:rsidP="00D2601C">
      <w:pPr>
        <w:pStyle w:val="a6"/>
      </w:pPr>
    </w:p>
    <w:p w14:paraId="68FF7EA2" w14:textId="77777777" w:rsidR="00CF5188" w:rsidRDefault="00CF5188" w:rsidP="00D2601C">
      <w:pPr>
        <w:pStyle w:val="a6"/>
        <w:rPr>
          <w:rFonts w:eastAsiaTheme="minorEastAsia"/>
        </w:rPr>
      </w:pPr>
      <w:r>
        <w:t>[Comments]:</w:t>
      </w:r>
    </w:p>
  </w:comment>
  <w:comment w:id="2060" w:author="Intel (Sudeep)" w:date="2024-02-02T16:07:00Z" w:initials="I1">
    <w:p w14:paraId="0D21285B" w14:textId="77777777" w:rsidR="00CF5188" w:rsidRDefault="00CF5188" w:rsidP="00D2601C">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CF5188" w:rsidRDefault="00CF5188" w:rsidP="00D2601C">
      <w:pPr>
        <w:pStyle w:val="a6"/>
      </w:pPr>
      <w:r>
        <w:rPr>
          <w:b/>
        </w:rPr>
        <w:t>[Description]</w:t>
      </w:r>
      <w:r>
        <w:t>: This is an NCE.  But there are two legacy IEs – r16 and -r17.  It is not clear which one this is an NCE for.</w:t>
      </w:r>
    </w:p>
    <w:p w14:paraId="49BC46B1" w14:textId="77777777" w:rsidR="00CF5188" w:rsidRDefault="00CF5188" w:rsidP="00D2601C">
      <w:pPr>
        <w:pStyle w:val="a6"/>
      </w:pPr>
      <w:r>
        <w:rPr>
          <w:b/>
        </w:rPr>
        <w:t>[Proposed Change]</w:t>
      </w:r>
      <w:r>
        <w:t>: Add more details of the IE that it is non-critically extending.</w:t>
      </w:r>
    </w:p>
    <w:p w14:paraId="5B4C2547" w14:textId="77777777" w:rsidR="00CF5188" w:rsidRDefault="00CF5188" w:rsidP="00D2601C">
      <w:pPr>
        <w:pStyle w:val="a6"/>
      </w:pPr>
      <w:r>
        <w:t xml:space="preserve">[Comments]: </w:t>
      </w:r>
    </w:p>
    <w:p w14:paraId="41A73B3B" w14:textId="77777777" w:rsidR="00CF5188" w:rsidRDefault="00CF5188" w:rsidP="00D2601C">
      <w:pPr>
        <w:pStyle w:val="a6"/>
      </w:pPr>
    </w:p>
  </w:comment>
  <w:comment w:id="2061" w:author="CATT (Haocheng)" w:date="2024-02-02T16:07:00Z" w:initials="C">
    <w:p w14:paraId="09FB772A"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rsidP="00D2601C">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rsidP="00D2601C">
      <w:pPr>
        <w:pStyle w:val="a6"/>
        <w:rPr>
          <w:rFonts w:eastAsiaTheme="minorEastAsia"/>
          <w:lang w:eastAsia="zh-CN"/>
        </w:rPr>
      </w:pPr>
      <w:r>
        <w:t xml:space="preserve">[Proposed Change]: </w:t>
      </w:r>
    </w:p>
    <w:p w14:paraId="1B742DFF" w14:textId="77777777" w:rsidR="00CF5188" w:rsidRDefault="00CF5188" w:rsidP="00D2601C">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CF5188" w:rsidRDefault="00CF5188" w:rsidP="00D2601C">
      <w:pPr>
        <w:pStyle w:val="a6"/>
      </w:pPr>
      <w:r>
        <w:t xml:space="preserve">[Comments]: </w:t>
      </w:r>
    </w:p>
    <w:p w14:paraId="71677694" w14:textId="77777777" w:rsidR="00CF5188" w:rsidRDefault="00CF5188" w:rsidP="00D2601C">
      <w:pPr>
        <w:pStyle w:val="a6"/>
      </w:pPr>
    </w:p>
  </w:comment>
  <w:comment w:id="2062" w:author="CATT (Haocheng)" w:date="2024-02-02T16:07:00Z" w:initials="C">
    <w:p w14:paraId="7B36294B"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rsidP="00D2601C">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rsidP="00D2601C">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rsidP="00D2601C">
      <w:pPr>
        <w:pStyle w:val="a6"/>
        <w:rPr>
          <w:rFonts w:eastAsiaTheme="minorEastAsia"/>
          <w:lang w:eastAsia="zh-CN"/>
        </w:rPr>
      </w:pPr>
      <w:r>
        <w:t xml:space="preserve">[Proposed Change]: </w:t>
      </w:r>
    </w:p>
    <w:p w14:paraId="301F1663" w14:textId="77777777" w:rsidR="00CF5188" w:rsidRDefault="00CF5188" w:rsidP="00D2601C">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CF5188" w:rsidRDefault="00CF5188" w:rsidP="00D2601C">
      <w:pPr>
        <w:pStyle w:val="a6"/>
      </w:pPr>
      <w:r>
        <w:t xml:space="preserve">[Comments]: </w:t>
      </w:r>
    </w:p>
    <w:p w14:paraId="189B1043" w14:textId="77777777" w:rsidR="00CF5188" w:rsidRDefault="00CF5188" w:rsidP="00D2601C">
      <w:pPr>
        <w:pStyle w:val="a6"/>
      </w:pPr>
    </w:p>
  </w:comment>
  <w:comment w:id="2064" w:author="Samsung (Sangyeob Jung)" w:date="2024-02-02T16:07:00Z" w:initials="S">
    <w:p w14:paraId="5EC822B0"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rsidP="00D2601C">
      <w:pPr>
        <w:pStyle w:val="a6"/>
      </w:pPr>
      <w:r>
        <w:rPr>
          <w:b/>
        </w:rPr>
        <w:t>[Description]</w:t>
      </w:r>
      <w:r>
        <w:t>: This should be multicast MTCH for description consistency in the specification</w:t>
      </w:r>
    </w:p>
    <w:p w14:paraId="6FA8691A" w14:textId="77777777" w:rsidR="00CF5188" w:rsidRDefault="00CF5188" w:rsidP="00D2601C">
      <w:pPr>
        <w:pStyle w:val="a6"/>
      </w:pPr>
      <w:r>
        <w:t xml:space="preserve">[Proposed Change]: Change as: </w:t>
      </w:r>
    </w:p>
    <w:p w14:paraId="22B219AF" w14:textId="77777777" w:rsidR="00CF5188" w:rsidRDefault="00CF5188" w:rsidP="00D2601C">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rsidP="00D2601C">
      <w:pPr>
        <w:pStyle w:val="a6"/>
      </w:pPr>
      <w:r>
        <w:t xml:space="preserve">[Comments]: </w:t>
      </w:r>
    </w:p>
    <w:p w14:paraId="24B73719" w14:textId="77777777" w:rsidR="00CF5188" w:rsidRDefault="00CF5188" w:rsidP="00D2601C">
      <w:pPr>
        <w:pStyle w:val="a6"/>
      </w:pPr>
    </w:p>
  </w:comment>
  <w:comment w:id="2066" w:author="Ericsson (Helka-Liina)" w:date="2024-02-02T16:07:00Z" w:initials="HLM">
    <w:p w14:paraId="22533B39" w14:textId="77777777" w:rsidR="00CF5188" w:rsidRDefault="00CF5188" w:rsidP="00D2601C">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CF5188" w:rsidRDefault="00CF5188" w:rsidP="00D2601C">
      <w:pPr>
        <w:pStyle w:val="a6"/>
      </w:pPr>
      <w:r>
        <w:rPr>
          <w:b/>
        </w:rPr>
        <w:t>[Description]</w:t>
      </w:r>
      <w:r>
        <w:t xml:space="preserve">: Two broadcast reception scenarios for sending MII </w:t>
      </w:r>
    </w:p>
    <w:p w14:paraId="505640E7" w14:textId="77777777" w:rsidR="00CF5188" w:rsidRDefault="00CF5188" w:rsidP="00D2601C">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rsidP="00D2601C">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CF5188" w:rsidRDefault="00CF5188" w:rsidP="00D2601C">
      <w:pPr>
        <w:pStyle w:val="a6"/>
      </w:pPr>
      <w:r>
        <w:t xml:space="preserve">[Comments]: </w:t>
      </w:r>
    </w:p>
    <w:p w14:paraId="0A5054D8" w14:textId="77777777" w:rsidR="00CF5188" w:rsidRDefault="00CF5188" w:rsidP="00D2601C">
      <w:pPr>
        <w:pStyle w:val="a6"/>
      </w:pPr>
    </w:p>
  </w:comment>
  <w:comment w:id="2067" w:author="Lenovo (Hyung-Nam)" w:date="2024-02-02T16:07:00Z" w:initials="B">
    <w:p w14:paraId="36FB20AD" w14:textId="77777777" w:rsidR="00CF5188" w:rsidRDefault="00CF5188" w:rsidP="00D2601C">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CF5188" w:rsidRDefault="00CF5188" w:rsidP="00D2601C">
      <w:pPr>
        <w:pStyle w:val="a6"/>
      </w:pPr>
      <w:r>
        <w:rPr>
          <w:b/>
        </w:rPr>
        <w:t>[Description]</w:t>
      </w:r>
      <w:r>
        <w:t>: This late NCE container is not needed since the existing one in MBSInterestIndication-r17-IEs has not been used yet.</w:t>
      </w:r>
    </w:p>
    <w:p w14:paraId="3738559C" w14:textId="77777777" w:rsidR="00CF5188" w:rsidRDefault="00CF5188" w:rsidP="00D2601C">
      <w:pPr>
        <w:pStyle w:val="a6"/>
      </w:pPr>
      <w:r>
        <w:rPr>
          <w:b/>
        </w:rPr>
        <w:t>[Proposed Change]</w:t>
      </w:r>
      <w:r>
        <w:t>: Remove the late NCE container from MBSInterestIndication-v1800.</w:t>
      </w:r>
    </w:p>
    <w:p w14:paraId="10E3713B" w14:textId="77777777" w:rsidR="00CF5188" w:rsidRDefault="00CF5188" w:rsidP="00D2601C">
      <w:pPr>
        <w:pStyle w:val="a6"/>
      </w:pPr>
      <w:r>
        <w:rPr>
          <w:b/>
        </w:rPr>
        <w:t>[Comments]</w:t>
      </w:r>
      <w:r>
        <w:t>: Intel (Sudeep): Agree with this comment.</w:t>
      </w:r>
    </w:p>
    <w:p w14:paraId="10BC4A46" w14:textId="77777777" w:rsidR="00CF5188" w:rsidRDefault="00CF5188" w:rsidP="00D2601C">
      <w:pPr>
        <w:pStyle w:val="a6"/>
      </w:pPr>
    </w:p>
  </w:comment>
  <w:comment w:id="2069" w:author="Ericsson (Helka-Liina)" w:date="2024-02-02T16:07:00Z" w:initials="HLM">
    <w:p w14:paraId="474B726E" w14:textId="77777777" w:rsidR="00CF5188" w:rsidRDefault="00CF5188" w:rsidP="00D2601C">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CF5188" w:rsidRDefault="00CF5188" w:rsidP="00D2601C">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rsidP="00D2601C">
      <w:pPr>
        <w:pStyle w:val="a6"/>
      </w:pPr>
      <w:r>
        <w:t xml:space="preserve">[Proposed Change]: </w:t>
      </w:r>
    </w:p>
    <w:p w14:paraId="33C93BCC" w14:textId="77777777" w:rsidR="00CF5188" w:rsidRDefault="00CF5188" w:rsidP="00D2601C">
      <w:pPr>
        <w:pStyle w:val="a6"/>
      </w:pPr>
      <w:r>
        <w:t xml:space="preserve">ThresholdMBS-r18 ::=                  </w:t>
      </w:r>
      <w:r>
        <w:rPr>
          <w:color w:val="FF0000"/>
          <w:u w:val="single"/>
        </w:rPr>
        <w:t>SEQUENCE</w:t>
      </w:r>
      <w:r>
        <w:rPr>
          <w:color w:val="993366"/>
        </w:rPr>
        <w:t xml:space="preserve"> </w:t>
      </w:r>
      <w:r>
        <w:t>{</w:t>
      </w:r>
    </w:p>
    <w:p w14:paraId="236E46EA" w14:textId="77777777" w:rsidR="00CF5188" w:rsidRDefault="00CF5188" w:rsidP="00D2601C">
      <w:pPr>
        <w:pStyle w:val="a6"/>
      </w:pPr>
      <w:r>
        <w:t xml:space="preserve">    rsrp-r18                              RSRP-Range </w:t>
      </w:r>
      <w:r>
        <w:rPr>
          <w:color w:val="FF0000"/>
          <w:u w:val="single"/>
        </w:rPr>
        <w:t>OPTIONAL,       -- Need S</w:t>
      </w:r>
      <w:r>
        <w:t>,</w:t>
      </w:r>
    </w:p>
    <w:p w14:paraId="039D769A" w14:textId="77777777" w:rsidR="00CF5188" w:rsidRDefault="00CF5188" w:rsidP="00D2601C">
      <w:pPr>
        <w:pStyle w:val="a6"/>
      </w:pPr>
      <w:r>
        <w:t xml:space="preserve">    rsrq-r18                              RSRQ-Range </w:t>
      </w:r>
      <w:r>
        <w:rPr>
          <w:color w:val="FF0000"/>
          <w:u w:val="single"/>
        </w:rPr>
        <w:t>OPTIONAL,       -- Need S</w:t>
      </w:r>
    </w:p>
    <w:p w14:paraId="041046F1" w14:textId="77777777" w:rsidR="00CF5188" w:rsidRDefault="00CF5188" w:rsidP="00D2601C">
      <w:pPr>
        <w:pStyle w:val="a6"/>
      </w:pPr>
      <w:r>
        <w:t>}</w:t>
      </w:r>
    </w:p>
    <w:p w14:paraId="31F724CD" w14:textId="77777777" w:rsidR="00CF5188" w:rsidRDefault="00CF5188" w:rsidP="00D2601C">
      <w:pPr>
        <w:pStyle w:val="a6"/>
      </w:pPr>
    </w:p>
    <w:p w14:paraId="002B1544" w14:textId="77777777" w:rsidR="00CF5188" w:rsidRDefault="00CF5188" w:rsidP="00D2601C">
      <w:pPr>
        <w:pStyle w:val="a6"/>
      </w:pPr>
      <w:r>
        <w:t>thresholdMBS</w:t>
      </w:r>
    </w:p>
    <w:p w14:paraId="761F217E" w14:textId="77777777" w:rsidR="00CF5188" w:rsidRDefault="00CF5188" w:rsidP="00D2601C">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CF5188" w:rsidRDefault="00CF5188" w:rsidP="00D2601C">
      <w:pPr>
        <w:pStyle w:val="a6"/>
      </w:pPr>
    </w:p>
    <w:p w14:paraId="234222CC" w14:textId="77777777" w:rsidR="00CF5188" w:rsidRDefault="00CF5188" w:rsidP="00D2601C">
      <w:pPr>
        <w:pStyle w:val="a6"/>
      </w:pPr>
      <w:r>
        <w:t>[Comments]:</w:t>
      </w:r>
    </w:p>
  </w:comment>
  <w:comment w:id="2070" w:author="Samsung (Sangyeob Jung)" w:date="2024-02-02T16:07:00Z" w:initials="S">
    <w:p w14:paraId="1E494410"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rsidP="00D2601C">
      <w:pPr>
        <w:pStyle w:val="a6"/>
      </w:pPr>
      <w:r>
        <w:rPr>
          <w:b/>
        </w:rPr>
        <w:t>[Description]</w:t>
      </w:r>
      <w:r>
        <w:t>: This should be “RRC_INACTIVE UEs”</w:t>
      </w:r>
    </w:p>
    <w:p w14:paraId="7DF55DB0" w14:textId="77777777" w:rsidR="00CF5188" w:rsidRDefault="00CF5188" w:rsidP="00D2601C">
      <w:pPr>
        <w:pStyle w:val="a6"/>
      </w:pPr>
      <w:r>
        <w:t xml:space="preserve">[Proposed Change]: Change as: </w:t>
      </w:r>
    </w:p>
    <w:p w14:paraId="00464DBF" w14:textId="77777777" w:rsidR="00CF5188" w:rsidRDefault="00CF5188" w:rsidP="00D2601C">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rsidP="00D2601C">
      <w:pPr>
        <w:pStyle w:val="a6"/>
      </w:pPr>
      <w:r>
        <w:t xml:space="preserve">[Comments]: </w:t>
      </w:r>
    </w:p>
    <w:p w14:paraId="6E2C016B" w14:textId="77777777" w:rsidR="00CF5188" w:rsidRDefault="00CF5188" w:rsidP="00D2601C">
      <w:pPr>
        <w:pStyle w:val="a6"/>
        <w:rPr>
          <w:rFonts w:eastAsiaTheme="minorEastAsia"/>
        </w:rPr>
      </w:pPr>
    </w:p>
  </w:comment>
  <w:comment w:id="2078" w:author="Intel (Sudeep)" w:date="2024-02-02T16:07:00Z" w:initials="I1">
    <w:p w14:paraId="57DC6BB7" w14:textId="77777777" w:rsidR="00CF5188" w:rsidRDefault="00CF5188" w:rsidP="00D2601C">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CF5188" w:rsidRDefault="00CF5188" w:rsidP="00D2601C">
      <w:pPr>
        <w:pStyle w:val="a6"/>
      </w:pPr>
      <w:r>
        <w:rPr>
          <w:b/>
          <w:bCs/>
        </w:rPr>
        <w:t>[Description]</w:t>
      </w:r>
      <w:r>
        <w:t>: This looks like NCE for the list.  Use -v1800 prefix</w:t>
      </w:r>
    </w:p>
    <w:p w14:paraId="7D16442A" w14:textId="77777777" w:rsidR="00CF5188" w:rsidRDefault="00CF5188" w:rsidP="00D2601C">
      <w:pPr>
        <w:pStyle w:val="a6"/>
      </w:pPr>
      <w:r>
        <w:rPr>
          <w:b/>
          <w:bCs/>
        </w:rPr>
        <w:t>[Proposed Change]</w:t>
      </w:r>
      <w:r>
        <w:t>: Change -r18 to -v1800</w:t>
      </w:r>
    </w:p>
    <w:p w14:paraId="11DB3769" w14:textId="77777777" w:rsidR="00CF5188" w:rsidRDefault="00CF5188" w:rsidP="00D2601C">
      <w:pPr>
        <w:pStyle w:val="a6"/>
      </w:pPr>
      <w:r>
        <w:rPr>
          <w:b/>
          <w:bCs/>
        </w:rPr>
        <w:t>[Comments]</w:t>
      </w:r>
      <w:r>
        <w:t>: [Ericsson (Cecilia)]: Agree, will correct in the correction CR.</w:t>
      </w:r>
    </w:p>
  </w:comment>
  <w:comment w:id="2079" w:author="CATT (Haocheng)" w:date="2024-02-02T16:07:00Z" w:initials="C">
    <w:p w14:paraId="4E667C2F" w14:textId="77777777" w:rsidR="00CF5188" w:rsidRDefault="00CF5188" w:rsidP="00D2601C">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CF5188" w:rsidRDefault="00CF5188" w:rsidP="00D2601C">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rsidP="00D2601C">
      <w:pPr>
        <w:pStyle w:val="a6"/>
      </w:pPr>
      <w:r>
        <w:rPr>
          <w:b/>
          <w:bCs/>
        </w:rPr>
        <w:t>[Proposed Change]</w:t>
      </w:r>
      <w:r>
        <w:t>: change the measReportAppLayerContainer in MeasurementReportAppLayer message to measReportAppLayerContainerList.</w:t>
      </w:r>
    </w:p>
    <w:p w14:paraId="5BE34BE6" w14:textId="77777777" w:rsidR="00CF5188" w:rsidRDefault="00CF5188" w:rsidP="00D2601C">
      <w:pPr>
        <w:pStyle w:val="a6"/>
      </w:pPr>
      <w:r>
        <w:rPr>
          <w:b/>
          <w:bCs/>
        </w:rPr>
        <w:t>[Comments]</w:t>
      </w:r>
      <w:r>
        <w:t>: [Ericsson (Cecilia)]: Sounds reasonable, will add a list in the correction CR.</w:t>
      </w:r>
    </w:p>
  </w:comment>
  <w:comment w:id="2080" w:author="CATT (Haocheng)" w:date="2024-02-02T16:07:00Z" w:initials="C">
    <w:p w14:paraId="6EF72421" w14:textId="77777777" w:rsidR="00CF5188" w:rsidRDefault="00CF5188" w:rsidP="00D2601C">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CF5188" w:rsidRDefault="00CF5188" w:rsidP="00D2601C">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rsidP="00D2601C">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rsidP="00D2601C">
      <w:pPr>
        <w:pStyle w:val="a6"/>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CF5188" w:rsidRDefault="00CF5188" w:rsidP="00D2601C">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CF5188" w:rsidRDefault="00CF5188" w:rsidP="00D2601C">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rsidP="00D2601C">
      <w:pPr>
        <w:pStyle w:val="a6"/>
      </w:pPr>
      <w:r>
        <w:rPr>
          <w:b/>
          <w:bCs/>
        </w:rPr>
        <w:t>[Proposed Change]</w:t>
      </w:r>
      <w:r>
        <w:t xml:space="preserve">: Change the field name to </w:t>
      </w:r>
      <w:r>
        <w:rPr>
          <w:i/>
          <w:iCs/>
          <w:color w:val="FF0000"/>
        </w:rPr>
        <w:t>appLayerIdleInactiveConfig.</w:t>
      </w:r>
    </w:p>
    <w:p w14:paraId="3B0F58FF" w14:textId="77777777" w:rsidR="00CF5188" w:rsidRDefault="00CF5188" w:rsidP="00D2601C">
      <w:pPr>
        <w:pStyle w:val="a6"/>
      </w:pPr>
      <w:r>
        <w:rPr>
          <w:b/>
          <w:bCs/>
        </w:rPr>
        <w:t>[Comments]</w:t>
      </w:r>
      <w:r>
        <w:t>: [Ericsson (Cecilia)]: Agree, will correct in the correction CR.</w:t>
      </w:r>
    </w:p>
  </w:comment>
  <w:comment w:id="2082" w:author="ZTE(Eswar)" w:date="2024-02-02T12:02:00Z" w:initials="Z">
    <w:p w14:paraId="77595E6B" w14:textId="08941FE1" w:rsidR="00CF5188" w:rsidRDefault="00CF5188" w:rsidP="00D2601C">
      <w:pPr>
        <w:pStyle w:val="a6"/>
      </w:pPr>
      <w:r>
        <w:rPr>
          <w:rStyle w:val="afb"/>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CF5188" w:rsidRDefault="00CF5188" w:rsidP="00D2601C">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rsidP="00D2601C">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rsidP="00D2601C">
      <w:pPr>
        <w:pStyle w:val="a6"/>
      </w:pPr>
      <w:r>
        <w:t xml:space="preserve">[Comments]: </w:t>
      </w:r>
    </w:p>
    <w:p w14:paraId="1F057D5E" w14:textId="4A694CEC" w:rsidR="00CF5188" w:rsidRPr="00254158" w:rsidRDefault="00CF5188" w:rsidP="00D2601C">
      <w:pPr>
        <w:pStyle w:val="a6"/>
      </w:pPr>
    </w:p>
  </w:comment>
  <w:comment w:id="2083" w:author="Huawei-YinghaoGuo" w:date="2024-02-02T16:07:00Z" w:initials="YG">
    <w:p w14:paraId="4AD61C39" w14:textId="77777777" w:rsidR="00CF5188" w:rsidRDefault="00CF5188" w:rsidP="00D2601C">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CF5188" w:rsidRDefault="00CF5188" w:rsidP="00D2601C">
      <w:pPr>
        <w:pStyle w:val="a6"/>
      </w:pPr>
      <w:r>
        <w:rPr>
          <w:b/>
          <w:bCs/>
        </w:rPr>
        <w:t>[Description]</w:t>
      </w:r>
      <w:r>
        <w:t>: The IE name is inappropriate since the list only contains QFI list in fact.</w:t>
      </w:r>
    </w:p>
    <w:p w14:paraId="34D66322" w14:textId="77777777" w:rsidR="00CF5188" w:rsidRDefault="00CF5188" w:rsidP="00D2601C">
      <w:pPr>
        <w:pStyle w:val="a6"/>
      </w:pPr>
      <w:r>
        <w:rPr>
          <w:b/>
          <w:bCs/>
        </w:rPr>
        <w:t>[Proposed Change]</w:t>
      </w:r>
      <w:r>
        <w:t>: Suggest to change the name to “qfi-List-r18”.</w:t>
      </w:r>
    </w:p>
    <w:p w14:paraId="2977142F" w14:textId="77777777" w:rsidR="00CF5188" w:rsidRDefault="00CF5188" w:rsidP="00D2601C">
      <w:pPr>
        <w:pStyle w:val="a6"/>
      </w:pPr>
      <w:r>
        <w:rPr>
          <w:b/>
          <w:bCs/>
        </w:rPr>
        <w:t>[Comments]</w:t>
      </w:r>
      <w:r>
        <w:t>: [Ericsson (Cecilia)]: Will correct according to I107, the list is an extension.</w:t>
      </w:r>
    </w:p>
  </w:comment>
  <w:comment w:id="2084" w:author="Intel (Sudeep)" w:date="2024-02-02T16:07:00Z" w:initials="I1">
    <w:p w14:paraId="7B817D96" w14:textId="77777777" w:rsidR="00CF5188" w:rsidRDefault="00CF5188" w:rsidP="00D2601C">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CF5188" w:rsidRDefault="00CF5188" w:rsidP="00D2601C">
      <w:pPr>
        <w:pStyle w:val="a6"/>
      </w:pPr>
      <w:r>
        <w:rPr>
          <w:b/>
          <w:bCs/>
        </w:rPr>
        <w:t>[Description]</w:t>
      </w:r>
      <w:r>
        <w:t xml:space="preserve">: This is a list extension and should use ListExt-vNxyv. </w:t>
      </w:r>
    </w:p>
    <w:p w14:paraId="39A22AAD" w14:textId="77777777" w:rsidR="00CF5188" w:rsidRDefault="00CF5188" w:rsidP="00D2601C">
      <w:pPr>
        <w:pStyle w:val="a6"/>
      </w:pPr>
      <w:r>
        <w:rPr>
          <w:b/>
          <w:bCs/>
        </w:rPr>
        <w:t>[Proposed Change]</w:t>
      </w:r>
      <w:r>
        <w:t>: Change field name to pdu-SessionIdListExt-v1800</w:t>
      </w:r>
    </w:p>
    <w:p w14:paraId="65BE0C06" w14:textId="77777777" w:rsidR="00CF5188" w:rsidRDefault="00CF5188" w:rsidP="00D2601C">
      <w:pPr>
        <w:pStyle w:val="a6"/>
      </w:pPr>
      <w:r>
        <w:rPr>
          <w:b/>
          <w:bCs/>
        </w:rPr>
        <w:t>[Comments]</w:t>
      </w:r>
      <w:r>
        <w:t>: [Ericsson (Cecilia)]: Agree, will be corrected in the correction CR.</w:t>
      </w:r>
    </w:p>
  </w:comment>
  <w:comment w:id="2086" w:author="Ericsson (Cecilia)" w:date="2024-02-02T16:07:00Z" w:initials="Ericsson">
    <w:p w14:paraId="5DEE39DA" w14:textId="77777777" w:rsidR="00CF5188" w:rsidRDefault="00CF5188" w:rsidP="00D2601C">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CF5188" w:rsidRDefault="00CF5188" w:rsidP="00D2601C">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rsidP="00D2601C">
      <w:pPr>
        <w:pStyle w:val="a6"/>
      </w:pPr>
      <w:r>
        <w:rPr>
          <w:b/>
          <w:bCs/>
        </w:rPr>
        <w:t>[Proposed Change]</w:t>
      </w:r>
      <w:r>
        <w:t xml:space="preserve">: The UE sends the session status indicator again in the target node (same as when transferring to RRC_CONNECTED). </w:t>
      </w:r>
    </w:p>
    <w:p w14:paraId="0D001451" w14:textId="77777777" w:rsidR="00CF5188" w:rsidRDefault="00CF5188" w:rsidP="00D2601C">
      <w:pPr>
        <w:pStyle w:val="a6"/>
      </w:pPr>
      <w:r>
        <w:rPr>
          <w:b/>
          <w:bCs/>
        </w:rPr>
        <w:t>[Comments]</w:t>
      </w:r>
      <w:r>
        <w:t>: [Ericsson (Cecilia)]: Needs to be discussed in the meeting.</w:t>
      </w:r>
    </w:p>
  </w:comment>
  <w:comment w:id="2087" w:author="Huawei-YinghaoGuo" w:date="2024-02-02T16:07:00Z" w:initials="YG">
    <w:p w14:paraId="31153030" w14:textId="77777777" w:rsidR="00CF5188" w:rsidRDefault="00CF5188" w:rsidP="00D2601C">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CF5188" w:rsidRDefault="00CF5188" w:rsidP="00D2601C">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rsidP="00D2601C">
      <w:pPr>
        <w:pStyle w:val="a6"/>
      </w:pPr>
      <w:r>
        <w:t>And actually it seems it is already captured in 5.7.16.2, but perhaps some clarification can be added there instead of here.</w:t>
      </w:r>
    </w:p>
    <w:p w14:paraId="643D638E" w14:textId="77777777" w:rsidR="00CF5188" w:rsidRDefault="00CF5188" w:rsidP="00D2601C">
      <w:pPr>
        <w:pStyle w:val="a6"/>
      </w:pPr>
      <w:r>
        <w:rPr>
          <w:b/>
          <w:bCs/>
        </w:rPr>
        <w:t>[Proposed Change]</w:t>
      </w:r>
      <w:r>
        <w:t>: Move it to the procedural text.</w:t>
      </w:r>
    </w:p>
    <w:p w14:paraId="3AF4581A" w14:textId="77777777" w:rsidR="00CF5188" w:rsidRDefault="00CF5188" w:rsidP="00D2601C">
      <w:pPr>
        <w:pStyle w:val="a6"/>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CF5188" w:rsidRDefault="00CF5188" w:rsidP="00D2601C">
      <w:pPr>
        <w:pStyle w:val="a6"/>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CF5188" w:rsidRDefault="00CF5188" w:rsidP="00D2601C">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rsidP="00D2601C">
      <w:pPr>
        <w:pStyle w:val="a6"/>
      </w:pPr>
      <w:r>
        <w:rPr>
          <w:b/>
        </w:rPr>
        <w:t>[Proposed Change]</w:t>
      </w:r>
      <w:r>
        <w:t>: Remove setupRelease and use Need R.</w:t>
      </w:r>
    </w:p>
    <w:p w14:paraId="0F0A29EE" w14:textId="77777777" w:rsidR="00CF5188" w:rsidRDefault="00CF5188" w:rsidP="00D2601C">
      <w:pPr>
        <w:pStyle w:val="a6"/>
      </w:pPr>
      <w:r>
        <w:t xml:space="preserve">[Comments]: </w:t>
      </w:r>
    </w:p>
    <w:p w14:paraId="65B90E0C" w14:textId="77777777" w:rsidR="00CF5188" w:rsidRDefault="00CF5188" w:rsidP="00D2601C">
      <w:pPr>
        <w:pStyle w:val="a6"/>
      </w:pPr>
    </w:p>
  </w:comment>
  <w:comment w:id="2095" w:author="ZTE(Zhihong)" w:date="2024-02-02T16:07:00Z" w:initials="Z">
    <w:p w14:paraId="22C90188" w14:textId="77777777" w:rsidR="00CF5188" w:rsidRDefault="00CF5188" w:rsidP="00D2601C">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CF5188" w:rsidRDefault="00CF5188" w:rsidP="00D2601C">
      <w:pPr>
        <w:pStyle w:val="a6"/>
      </w:pPr>
      <w:r>
        <w:rPr>
          <w:b/>
        </w:rPr>
        <w:t>[Description]</w:t>
      </w:r>
      <w:r>
        <w:t>: Missing Need code</w:t>
      </w:r>
    </w:p>
    <w:p w14:paraId="64DC5755" w14:textId="77777777" w:rsidR="00CF5188" w:rsidRDefault="00CF5188" w:rsidP="00D2601C">
      <w:pPr>
        <w:pStyle w:val="a6"/>
      </w:pPr>
      <w:r>
        <w:t>[Proposed Change]: Add Need M</w:t>
      </w:r>
    </w:p>
    <w:p w14:paraId="020D7302" w14:textId="77777777" w:rsidR="00CF5188" w:rsidRDefault="00CF5188" w:rsidP="00D2601C">
      <w:pPr>
        <w:pStyle w:val="a6"/>
      </w:pPr>
      <w:r>
        <w:t xml:space="preserve">[Comments]: </w:t>
      </w:r>
    </w:p>
    <w:p w14:paraId="43244F64" w14:textId="77777777" w:rsidR="00CF5188" w:rsidRDefault="00CF5188" w:rsidP="00D2601C">
      <w:pPr>
        <w:pStyle w:val="a6"/>
      </w:pPr>
    </w:p>
    <w:p w14:paraId="26AB3307" w14:textId="77777777" w:rsidR="00CF5188" w:rsidRDefault="00CF5188" w:rsidP="00D2601C">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rsidP="00D2601C">
      <w:pPr>
        <w:pStyle w:val="a6"/>
      </w:pPr>
      <w:r>
        <w:t>We think proposed solution in I109 is agreeable.</w:t>
      </w:r>
    </w:p>
  </w:comment>
  <w:comment w:id="2106" w:author="Ericsson (Tony)" w:date="2024-02-02T16:07:00Z" w:initials="E">
    <w:p w14:paraId="217749CD" w14:textId="77777777" w:rsidR="00CF5188" w:rsidRDefault="00CF5188"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CF5188" w:rsidRDefault="00CF5188"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D2601C">
      <w:pPr>
        <w:pStyle w:val="a6"/>
      </w:pPr>
      <w:r>
        <w:rPr>
          <w:b/>
        </w:rPr>
        <w:t>[Comments]</w:t>
      </w:r>
      <w:r>
        <w:t>: OPPO (Qianxi): or just setupRelease?</w:t>
      </w:r>
      <w:r w:rsidR="007950EB" w:rsidRPr="007950EB">
        <w:t xml:space="preserve"> </w:t>
      </w:r>
    </w:p>
    <w:p w14:paraId="1EDD2D22" w14:textId="232B6E74" w:rsidR="00CF5188" w:rsidRDefault="007950EB"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rsidP="00D2601C">
      <w:pPr>
        <w:pStyle w:val="a6"/>
      </w:pPr>
    </w:p>
  </w:comment>
  <w:comment w:id="2107" w:author="CATT (Jianxiang)" w:date="2024-02-02T16:07:00Z" w:initials="C">
    <w:p w14:paraId="1F403B5A" w14:textId="77777777" w:rsidR="00CF5188" w:rsidRDefault="00CF5188" w:rsidP="00D2601C">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rsidP="00D2601C">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rsidP="00D2601C">
      <w:pPr>
        <w:pStyle w:val="a6"/>
      </w:pPr>
    </w:p>
  </w:comment>
  <w:comment w:id="2108" w:author="ZTE(Wenting)" w:date="2024-02-02T22:23:00Z" w:initials="ZTE">
    <w:p w14:paraId="6A9C4E90" w14:textId="77777777" w:rsidR="00686367" w:rsidRDefault="00686367" w:rsidP="00686367">
      <w:pPr>
        <w:spacing w:after="0"/>
        <w:rPr>
          <w:rFonts w:eastAsia="Malgun Gothic"/>
          <w:lang w:eastAsia="en-US"/>
        </w:rPr>
      </w:pPr>
      <w:r>
        <w:rPr>
          <w:rStyle w:val="afb"/>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rsidP="00D2601C">
      <w:pPr>
        <w:pStyle w:val="a6"/>
      </w:pPr>
    </w:p>
  </w:comment>
  <w:comment w:id="2109" w:author="OPPO (Bingxue)" w:date="2024-02-02T16:07:00Z" w:initials="OPPO">
    <w:p w14:paraId="6F5A1F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rsidP="00D2601C">
      <w:pPr>
        <w:pStyle w:val="a6"/>
      </w:pPr>
      <w:r>
        <w:rPr>
          <w:b/>
        </w:rPr>
        <w:t>[Description]</w:t>
      </w:r>
      <w:r>
        <w:t>: Remove of Editor’s Note.</w:t>
      </w:r>
    </w:p>
    <w:p w14:paraId="2B540277" w14:textId="77777777" w:rsidR="00CF5188" w:rsidRDefault="00CF5188" w:rsidP="00D2601C">
      <w:pPr>
        <w:pStyle w:val="a6"/>
      </w:pPr>
      <w:r>
        <w:t xml:space="preserve">[Proposed Change]: </w:t>
      </w:r>
    </w:p>
    <w:p w14:paraId="1E317EA3" w14:textId="77777777" w:rsidR="00CF5188" w:rsidRDefault="00CF5188" w:rsidP="00D2601C">
      <w:pPr>
        <w:pStyle w:val="a6"/>
      </w:pPr>
      <w:r>
        <w:t>The current signal structure is clear the further optimization is not needed, so the Editor Note can be removed with no left issue.</w:t>
      </w:r>
    </w:p>
    <w:p w14:paraId="66362987" w14:textId="77777777" w:rsidR="00CF5188" w:rsidRDefault="00CF5188" w:rsidP="00D2601C">
      <w:pPr>
        <w:pStyle w:val="a6"/>
        <w:rPr>
          <w:rFonts w:eastAsiaTheme="minorEastAsia"/>
        </w:rPr>
      </w:pPr>
    </w:p>
    <w:p w14:paraId="4F3C7E03" w14:textId="77777777" w:rsidR="00CF5188" w:rsidRDefault="00CF5188" w:rsidP="00D2601C">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rsidP="00D2601C">
      <w:pPr>
        <w:pStyle w:val="a6"/>
      </w:pPr>
      <w:r>
        <w:t>[Comments]:</w:t>
      </w:r>
    </w:p>
    <w:p w14:paraId="27545E93" w14:textId="77777777" w:rsidR="00CF5188" w:rsidRDefault="00CF5188" w:rsidP="00D2601C">
      <w:pPr>
        <w:pStyle w:val="a6"/>
      </w:pPr>
    </w:p>
  </w:comment>
  <w:comment w:id="2110" w:author="CATT (Xiao)" w:date="2024-02-02T16:07:00Z" w:initials="C">
    <w:p w14:paraId="1D1A4BC2"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rsidP="00D2601C">
      <w:pPr>
        <w:pStyle w:val="a6"/>
      </w:pPr>
      <w:r>
        <w:rPr>
          <w:b/>
        </w:rPr>
        <w:t>[Description]</w:t>
      </w:r>
      <w:r>
        <w:t xml:space="preserve">: </w:t>
      </w:r>
      <w:r>
        <w:rPr>
          <w:rFonts w:hint="eastAsia"/>
          <w:lang w:eastAsia="zh-CN"/>
        </w:rPr>
        <w:t>Removal of SIB25 here.</w:t>
      </w:r>
    </w:p>
    <w:p w14:paraId="1C3267F0" w14:textId="77777777" w:rsidR="00CF5188" w:rsidRDefault="00CF5188" w:rsidP="00D2601C">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rsidP="00D2601C">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rsidP="00D2601C">
      <w:pPr>
        <w:pStyle w:val="a6"/>
      </w:pPr>
    </w:p>
  </w:comment>
  <w:comment w:id="2111" w:author="Intel - Marta" w:date="2024-02-02T16:07:00Z" w:initials="I">
    <w:p w14:paraId="0C042291" w14:textId="77777777" w:rsidR="00CF5188" w:rsidRDefault="00CF5188" w:rsidP="00D2601C">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CF5188" w:rsidRDefault="00CF5188" w:rsidP="00D2601C">
      <w:pPr>
        <w:pStyle w:val="a6"/>
      </w:pPr>
      <w:r>
        <w:rPr>
          <w:b/>
          <w:bCs/>
        </w:rPr>
        <w:t>[Description]</w:t>
      </w:r>
      <w:r>
        <w:t>: The field description needs to include all new Rel-18 configuration added (as currently it was only updated with UAV one)</w:t>
      </w:r>
    </w:p>
    <w:p w14:paraId="2AB81DF4" w14:textId="77777777" w:rsidR="00CF5188" w:rsidRDefault="00CF5188" w:rsidP="00D2601C">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rsidP="00D2601C">
      <w:pPr>
        <w:pStyle w:val="a6"/>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CF5188" w:rsidRDefault="00CF5188" w:rsidP="00D2601C">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CF5188" w:rsidRDefault="00CF5188" w:rsidP="00D2601C">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rsidP="00D2601C">
      <w:pPr>
        <w:pStyle w:val="a6"/>
      </w:pPr>
      <w:r>
        <w:t xml:space="preserve">[Proposed Change]: </w:t>
      </w:r>
    </w:p>
    <w:p w14:paraId="460B045A" w14:textId="77777777" w:rsidR="00CF5188" w:rsidRDefault="00CF5188" w:rsidP="00D2601C">
      <w:pPr>
        <w:pStyle w:val="a6"/>
      </w:pPr>
      <w:r>
        <w:t>It is proposed to add the missing idc-assistanceConfig in the list of fields configured by SN as shown below.</w:t>
      </w:r>
    </w:p>
    <w:p w14:paraId="31155FA0" w14:textId="77777777" w:rsidR="00CF5188" w:rsidRDefault="00CF5188" w:rsidP="00D2601C">
      <w:pPr>
        <w:pStyle w:val="a6"/>
      </w:pPr>
    </w:p>
    <w:p w14:paraId="13797385" w14:textId="77777777" w:rsidR="00CF5188" w:rsidRDefault="00CF5188" w:rsidP="000215AF">
      <w:pPr>
        <w:pStyle w:val="TAL"/>
        <w:rPr>
          <w:lang w:eastAsia="en-GB"/>
        </w:rPr>
      </w:pPr>
      <w:r>
        <w:rPr>
          <w:lang w:eastAsia="en-GB"/>
        </w:rPr>
        <w:t>otherConfig</w:t>
      </w:r>
    </w:p>
    <w:p w14:paraId="38941AC6" w14:textId="77777777" w:rsidR="00CF5188" w:rsidRDefault="00CF5188" w:rsidP="00D2601C">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CF5188" w:rsidRDefault="00CF5188" w:rsidP="00D2601C">
      <w:pPr>
        <w:pStyle w:val="a6"/>
      </w:pPr>
    </w:p>
    <w:p w14:paraId="30B27DC6" w14:textId="77777777" w:rsidR="00CF5188" w:rsidRDefault="00CF5188" w:rsidP="00D2601C">
      <w:pPr>
        <w:pStyle w:val="a6"/>
      </w:pPr>
      <w:r>
        <w:t>[Comments]:</w:t>
      </w:r>
    </w:p>
    <w:p w14:paraId="40760706" w14:textId="77777777" w:rsidR="00CF5188" w:rsidRDefault="00CF5188" w:rsidP="00D2601C">
      <w:pPr>
        <w:pStyle w:val="a6"/>
      </w:pPr>
    </w:p>
  </w:comment>
  <w:comment w:id="2113" w:author="LGE (Soo Kim)" w:date="2024-02-02T16:07:00Z" w:initials="SooKim">
    <w:p w14:paraId="4BED01D1" w14:textId="77777777" w:rsidR="00CF5188" w:rsidRDefault="00CF5188" w:rsidP="00D2601C">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rsidP="00D2601C">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rsidP="00D2601C">
      <w:pPr>
        <w:pStyle w:val="a6"/>
      </w:pPr>
      <w:r>
        <w:t xml:space="preserve">[Comments]: </w:t>
      </w:r>
    </w:p>
    <w:p w14:paraId="6DCF4214" w14:textId="77777777" w:rsidR="00CF5188" w:rsidRDefault="00CF5188" w:rsidP="00D2601C">
      <w:pPr>
        <w:pStyle w:val="a6"/>
      </w:pPr>
    </w:p>
  </w:comment>
  <w:comment w:id="2114" w:author="ZTE(Wenting)" w:date="2024-02-02T16:07:00Z" w:initials="ZTE">
    <w:p w14:paraId="0E32085B" w14:textId="77777777" w:rsidR="00CF5188" w:rsidRDefault="00CF5188" w:rsidP="00D2601C">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CF5188" w:rsidRDefault="00CF5188" w:rsidP="00D2601C">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rsidP="00D2601C">
      <w:pPr>
        <w:pStyle w:val="a6"/>
      </w:pPr>
      <w:r>
        <w:t xml:space="preserve">[Proposed Change]: </w:t>
      </w:r>
    </w:p>
    <w:p w14:paraId="4B601E04" w14:textId="77777777" w:rsidR="00CF5188" w:rsidRDefault="00CF5188" w:rsidP="00D2601C">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CF5188" w:rsidRDefault="00CF5188">
      <w:r>
        <w:rPr>
          <w:b/>
        </w:rPr>
        <w:t>[Comments]</w:t>
      </w:r>
      <w:r>
        <w:t>:</w:t>
      </w:r>
    </w:p>
    <w:p w14:paraId="35A97D6A" w14:textId="77777777" w:rsidR="00CF5188" w:rsidRDefault="00CF5188" w:rsidP="00D2601C">
      <w:pPr>
        <w:pStyle w:val="a6"/>
      </w:pPr>
    </w:p>
  </w:comment>
  <w:comment w:id="2115" w:author="vivo-Chenli" w:date="2024-02-02T16:07:00Z" w:initials="v">
    <w:p w14:paraId="658F2DFA" w14:textId="77777777" w:rsidR="00CF5188" w:rsidRDefault="00CF5188" w:rsidP="00D2601C">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rsidP="00D2601C">
      <w:pPr>
        <w:pStyle w:val="a6"/>
      </w:pPr>
      <w:r>
        <w:t xml:space="preserve">[Comments]: </w:t>
      </w:r>
    </w:p>
    <w:p w14:paraId="55801598" w14:textId="77777777" w:rsidR="00CF5188" w:rsidRDefault="00CF5188" w:rsidP="00D2601C">
      <w:pPr>
        <w:pStyle w:val="a6"/>
      </w:pPr>
    </w:p>
  </w:comment>
  <w:comment w:id="2116" w:author="vivo (Xiang Pan)" w:date="2024-02-02T16:07:00Z" w:initials="vivo">
    <w:p w14:paraId="262E5411" w14:textId="77777777" w:rsidR="00CF5188" w:rsidRDefault="00CF5188" w:rsidP="00D2601C">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CF5188" w:rsidRDefault="00CF5188" w:rsidP="00D2601C">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rsidP="00D2601C">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rsidP="00D2601C">
      <w:pPr>
        <w:pStyle w:val="a6"/>
      </w:pPr>
      <w:r>
        <w:t xml:space="preserve">SRS resource sets across </w:t>
      </w:r>
      <w:r>
        <w:rPr>
          <w:color w:val="FF0000"/>
          <w:u w:val="single"/>
        </w:rPr>
        <w:t xml:space="preserve">two or three </w:t>
      </w:r>
      <w:r>
        <w:t xml:space="preserve">carriers </w:t>
      </w:r>
    </w:p>
    <w:p w14:paraId="0999160D" w14:textId="77777777" w:rsidR="00CF5188" w:rsidRDefault="00CF5188" w:rsidP="00D2601C">
      <w:pPr>
        <w:pStyle w:val="a6"/>
        <w:rPr>
          <w:rFonts w:eastAsiaTheme="minorEastAsia"/>
        </w:rPr>
      </w:pPr>
    </w:p>
    <w:p w14:paraId="1961627F" w14:textId="77777777" w:rsidR="00CF5188" w:rsidRDefault="00CF5188" w:rsidP="00D2601C">
      <w:pPr>
        <w:pStyle w:val="a6"/>
      </w:pPr>
      <w:r>
        <w:t>[Comments]:</w:t>
      </w:r>
    </w:p>
  </w:comment>
  <w:comment w:id="2119"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CF5188" w:rsidRDefault="00CF518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rsidP="00D2601C">
      <w:pPr>
        <w:pStyle w:val="a6"/>
      </w:pPr>
    </w:p>
  </w:comment>
  <w:comment w:id="2124" w:author="Intel - Marta" w:date="2024-02-02T16:07:00Z" w:initials="I">
    <w:p w14:paraId="45C026BD" w14:textId="77777777" w:rsidR="00CF5188" w:rsidRDefault="00CF5188" w:rsidP="00D2601C">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CF5188" w:rsidRDefault="00CF5188" w:rsidP="00D2601C">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rsidP="00D2601C">
      <w:pPr>
        <w:pStyle w:val="a6"/>
      </w:pPr>
    </w:p>
    <w:p w14:paraId="641C28C7" w14:textId="77777777" w:rsidR="00CF5188" w:rsidRDefault="00CF5188" w:rsidP="00D2601C">
      <w:pPr>
        <w:pStyle w:val="a6"/>
      </w:pPr>
      <w:r>
        <w:rPr>
          <w:b/>
          <w:bCs/>
        </w:rPr>
        <w:t>[Proposed Change]</w:t>
      </w:r>
      <w:r>
        <w:t>: Suggest adding a new condition instead that adding this as part of the field description E.g. as follows:</w:t>
      </w:r>
    </w:p>
    <w:p w14:paraId="6A8011C5" w14:textId="77777777" w:rsidR="00CF5188" w:rsidRDefault="00CF5188" w:rsidP="00D2601C">
      <w:pPr>
        <w:pStyle w:val="a6"/>
      </w:pPr>
      <w:r>
        <w:t> </w:t>
      </w:r>
    </w:p>
    <w:p w14:paraId="0919791A" w14:textId="77777777" w:rsidR="00CF5188" w:rsidRDefault="00CF5188" w:rsidP="00D2601C">
      <w:pPr>
        <w:pStyle w:val="a6"/>
      </w:pPr>
      <w:r>
        <w:t xml:space="preserve">resumeIndication-r18                ENUMERATED {true}                                                   OPTIONAL,   -- </w:t>
      </w:r>
      <w:r>
        <w:rPr>
          <w:strike/>
          <w:color w:val="FA0000"/>
        </w:rPr>
        <w:t>Need N</w:t>
      </w:r>
      <w:r>
        <w:rPr>
          <w:color w:val="FA0000"/>
        </w:rPr>
        <w:t xml:space="preserve">  Cond SDT</w:t>
      </w:r>
    </w:p>
    <w:p w14:paraId="3E8F5327" w14:textId="77777777" w:rsidR="00CF5188" w:rsidRDefault="00CF5188" w:rsidP="00D2601C">
      <w:pPr>
        <w:pStyle w:val="a6"/>
      </w:pPr>
      <w:r>
        <w:t> </w:t>
      </w:r>
    </w:p>
    <w:p w14:paraId="0B043893" w14:textId="77777777" w:rsidR="00CF5188" w:rsidRDefault="00CF5188" w:rsidP="00D2601C">
      <w:pPr>
        <w:pStyle w:val="a6"/>
      </w:pPr>
      <w:r>
        <w:t>resumeIndication</w:t>
      </w:r>
    </w:p>
    <w:p w14:paraId="7D8632A7" w14:textId="77777777" w:rsidR="00CF5188" w:rsidRDefault="00CF5188" w:rsidP="00D2601C">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rsidP="00D2601C">
      <w:pPr>
        <w:pStyle w:val="a6"/>
      </w:pPr>
      <w:r>
        <w:t> </w:t>
      </w:r>
    </w:p>
    <w:p w14:paraId="23A718B6" w14:textId="77777777" w:rsidR="00CF5188" w:rsidRDefault="00CF5188" w:rsidP="00D2601C">
      <w:pPr>
        <w:pStyle w:val="a6"/>
      </w:pPr>
    </w:p>
    <w:p w14:paraId="78612C74" w14:textId="77777777" w:rsidR="00CF5188" w:rsidRDefault="00CF5188" w:rsidP="00D2601C">
      <w:pPr>
        <w:pStyle w:val="a6"/>
      </w:pPr>
      <w:r>
        <w:t>Conditional Presence</w:t>
      </w:r>
      <w:r>
        <w:tab/>
        <w:t>Explanation</w:t>
      </w:r>
    </w:p>
    <w:p w14:paraId="6A19C3D1" w14:textId="77777777" w:rsidR="00CF5188" w:rsidRDefault="00CF5188" w:rsidP="00D2601C">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CF5188" w:rsidRDefault="00CF5188" w:rsidP="00D2601C">
      <w:pPr>
        <w:pStyle w:val="a6"/>
      </w:pPr>
      <w:r>
        <w:t xml:space="preserve">ZTE(Eswar): Agree with the comment that a Conditional presence is better. </w:t>
      </w:r>
    </w:p>
    <w:p w14:paraId="4B4F780F" w14:textId="0E211051" w:rsidR="00CF5188" w:rsidRDefault="00CF5188" w:rsidP="00D2601C">
      <w:pPr>
        <w:pStyle w:val="a6"/>
      </w:pPr>
    </w:p>
  </w:comment>
  <w:comment w:id="2125" w:author="Nokia (Mani)" w:date="2024-02-02T16:07:00Z" w:initials="Mani">
    <w:p w14:paraId="019C24A4" w14:textId="77777777" w:rsidR="00CF5188" w:rsidRDefault="00CF5188" w:rsidP="00D2601C">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CF5188" w:rsidRDefault="00CF5188" w:rsidP="00D2601C">
      <w:pPr>
        <w:pStyle w:val="a6"/>
      </w:pPr>
      <w:r>
        <w:rPr>
          <w:b/>
        </w:rPr>
        <w:t>[Description]</w:t>
      </w:r>
      <w:r>
        <w:t>: Shouldn’t this be a -r18 suffix here?</w:t>
      </w:r>
    </w:p>
    <w:p w14:paraId="133E2391" w14:textId="77777777" w:rsidR="00CF5188" w:rsidRDefault="00CF5188" w:rsidP="00D2601C">
      <w:pPr>
        <w:pStyle w:val="a6"/>
      </w:pPr>
      <w:r>
        <w:t xml:space="preserve">[Proposed Change]: </w:t>
      </w:r>
    </w:p>
    <w:p w14:paraId="44385F5E" w14:textId="77777777" w:rsidR="00CF5188" w:rsidRDefault="00CF5188" w:rsidP="00D2601C">
      <w:pPr>
        <w:pStyle w:val="a6"/>
      </w:pPr>
      <w:r>
        <w:t xml:space="preserve">[Comments]: </w:t>
      </w:r>
    </w:p>
    <w:p w14:paraId="2C5029E7" w14:textId="77777777" w:rsidR="00CF5188" w:rsidRDefault="00CF5188" w:rsidP="00D2601C">
      <w:pPr>
        <w:pStyle w:val="a6"/>
      </w:pPr>
    </w:p>
  </w:comment>
  <w:comment w:id="2126" w:author="vivo-Chenli" w:date="2024-02-02T16:07:00Z" w:initials="v">
    <w:p w14:paraId="03227A26" w14:textId="77777777" w:rsidR="00CF5188" w:rsidRDefault="00CF5188" w:rsidP="00D2601C">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CF5188" w:rsidRDefault="00CF5188" w:rsidP="00D2601C">
      <w:pPr>
        <w:pStyle w:val="a6"/>
      </w:pPr>
      <w:r>
        <w:rPr>
          <w:b/>
          <w:bCs/>
        </w:rPr>
        <w:t>[Description]</w:t>
      </w:r>
      <w:r>
        <w:t>: The name “ran-ExtendedPagingCycle-r18” is the same as “ran-ExtendedPagingCycle-r17”</w:t>
      </w:r>
    </w:p>
    <w:p w14:paraId="2F073927" w14:textId="77777777" w:rsidR="00CF5188" w:rsidRDefault="00CF5188" w:rsidP="00D2601C">
      <w:pPr>
        <w:pStyle w:val="a6"/>
      </w:pPr>
    </w:p>
    <w:p w14:paraId="2FFB4D7F" w14:textId="77777777" w:rsidR="00CF5188" w:rsidRDefault="00CF5188" w:rsidP="00D2601C">
      <w:pPr>
        <w:pStyle w:val="a6"/>
      </w:pPr>
      <w:r>
        <w:rPr>
          <w:b/>
          <w:bCs/>
        </w:rPr>
        <w:t>[Proposed Change]</w:t>
      </w:r>
      <w:r>
        <w:t xml:space="preserve">: In Rel-17, an IE “ran-ExtendedPagingCycle-r17” and the corresponding description was introduced. </w:t>
      </w:r>
    </w:p>
    <w:p w14:paraId="33AB544F" w14:textId="77777777" w:rsidR="00CF5188" w:rsidRDefault="00CF5188" w:rsidP="00D2601C">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rsidP="00D2601C">
      <w:pPr>
        <w:pStyle w:val="a6"/>
      </w:pPr>
      <w:r>
        <w:t>Thus, the proposed change is to re-name it as “</w:t>
      </w:r>
      <w:r>
        <w:rPr>
          <w:i/>
          <w:iCs/>
        </w:rPr>
        <w:t xml:space="preserve">ran-ExtendedPagingCycle-Config-r18 </w:t>
      </w:r>
      <w:r>
        <w:t>”</w:t>
      </w:r>
    </w:p>
    <w:p w14:paraId="6B633DB2" w14:textId="77777777" w:rsidR="00CF5188" w:rsidRDefault="00CF5188" w:rsidP="00D2601C">
      <w:pPr>
        <w:pStyle w:val="a6"/>
      </w:pPr>
    </w:p>
    <w:p w14:paraId="028156F4" w14:textId="77777777" w:rsidR="00CF5188" w:rsidRDefault="00CF5188" w:rsidP="00D2601C">
      <w:pPr>
        <w:pStyle w:val="a6"/>
      </w:pPr>
      <w:r>
        <w:t xml:space="preserve">[Comments]: </w:t>
      </w:r>
    </w:p>
    <w:p w14:paraId="62121089" w14:textId="77777777" w:rsidR="00CF5188" w:rsidRDefault="00CF5188" w:rsidP="00D2601C">
      <w:pPr>
        <w:pStyle w:val="a6"/>
      </w:pPr>
      <w:r>
        <w:t>Intel (Marta) Share the concern; moreover their field descriptons/structures are different. Our suggested change is as dollow:</w:t>
      </w:r>
    </w:p>
    <w:p w14:paraId="12353185" w14:textId="77777777" w:rsidR="00CF5188" w:rsidRDefault="00CF5188" w:rsidP="00D2601C">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rsidP="00D2601C">
      <w:pPr>
        <w:pStyle w:val="a6"/>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CF5188" w:rsidRDefault="00CF5188" w:rsidP="00D2601C">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CF5188" w:rsidRDefault="00CF5188" w:rsidP="00D2601C">
      <w:pPr>
        <w:pStyle w:val="a6"/>
      </w:pPr>
      <w:r>
        <w:rPr>
          <w:b/>
        </w:rPr>
        <w:t>[Description]</w:t>
      </w:r>
      <w:r>
        <w:t>: Need a field description for the field srs -PosRRC-AggBW-InactiveConfigList even though the individual sub-fields have a description.</w:t>
      </w:r>
    </w:p>
    <w:p w14:paraId="7849282B" w14:textId="77777777" w:rsidR="00CF5188" w:rsidRDefault="00CF5188" w:rsidP="00D2601C">
      <w:pPr>
        <w:pStyle w:val="a6"/>
      </w:pPr>
      <w:r>
        <w:t xml:space="preserve">[Proposed Change]: </w:t>
      </w:r>
    </w:p>
    <w:p w14:paraId="52D459B4" w14:textId="77777777" w:rsidR="00CF5188" w:rsidRDefault="00CF5188" w:rsidP="00D2601C">
      <w:pPr>
        <w:pStyle w:val="a6"/>
      </w:pPr>
      <w:r>
        <w:t xml:space="preserve">[Comments]: </w:t>
      </w:r>
    </w:p>
    <w:p w14:paraId="62C71740" w14:textId="77777777" w:rsidR="00CF5188" w:rsidRDefault="00CF5188" w:rsidP="00D2601C">
      <w:pPr>
        <w:pStyle w:val="a6"/>
      </w:pPr>
    </w:p>
  </w:comment>
  <w:comment w:id="2129"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rsidP="00D2601C">
      <w:pPr>
        <w:pStyle w:val="a6"/>
      </w:pPr>
    </w:p>
  </w:comment>
  <w:comment w:id="2130" w:author="Lenovo (Hyung-Nam)" w:date="2024-02-02T16:07:00Z" w:initials="B">
    <w:p w14:paraId="56A42E98" w14:textId="77777777" w:rsidR="00CF5188" w:rsidRDefault="00CF5188" w:rsidP="00D2601C">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CF5188" w:rsidRDefault="00CF5188" w:rsidP="00D2601C">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rsidP="00D2601C">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rsidP="00D2601C">
      <w:pPr>
        <w:pStyle w:val="a6"/>
      </w:pPr>
      <w:r>
        <w:t xml:space="preserve">[Comments]: </w:t>
      </w:r>
    </w:p>
    <w:p w14:paraId="1E752C33" w14:textId="77777777" w:rsidR="00CF5188" w:rsidRDefault="00CF5188" w:rsidP="00D2601C">
      <w:pPr>
        <w:pStyle w:val="a6"/>
      </w:pPr>
    </w:p>
  </w:comment>
  <w:comment w:id="2131" w:author="Lenovo (Hyung-Nam)" w:date="2024-02-02T16:07:00Z" w:initials="B">
    <w:p w14:paraId="1DB119E2" w14:textId="77777777" w:rsidR="00CF5188" w:rsidRDefault="00CF5188" w:rsidP="00D2601C">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rsidP="00D2601C">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rsidP="00D2601C">
      <w:pPr>
        <w:pStyle w:val="a6"/>
      </w:pPr>
      <w:r>
        <w:rPr>
          <w:b/>
        </w:rPr>
        <w:t>[Proposed Change]</w:t>
      </w:r>
      <w:r>
        <w:t>: Not use SetupRelease type in SRS-PosRRC-InactiveValidityAreaConfig-r18 and instead, use IEs directly.</w:t>
      </w:r>
    </w:p>
    <w:p w14:paraId="47AA3D12" w14:textId="77777777" w:rsidR="00CF5188" w:rsidRDefault="00CF5188" w:rsidP="00D2601C">
      <w:pPr>
        <w:pStyle w:val="a6"/>
      </w:pPr>
      <w:r>
        <w:t xml:space="preserve">[Comments]: </w:t>
      </w:r>
    </w:p>
    <w:p w14:paraId="08FA4346" w14:textId="77777777" w:rsidR="00CF5188" w:rsidRDefault="00CF5188" w:rsidP="00D2601C">
      <w:pPr>
        <w:pStyle w:val="a6"/>
      </w:pPr>
    </w:p>
  </w:comment>
  <w:comment w:id="2132" w:author="Nokia (Mani)" w:date="2024-02-02T16:07:00Z" w:initials="Mani">
    <w:p w14:paraId="3BA12E37" w14:textId="77777777" w:rsidR="00CF5188" w:rsidRDefault="00CF5188" w:rsidP="00D2601C">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CF5188" w:rsidRDefault="00CF5188" w:rsidP="00D2601C">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rsidP="00D2601C">
      <w:pPr>
        <w:pStyle w:val="a6"/>
      </w:pPr>
      <w:r>
        <w:t xml:space="preserve">[Proposed Change]: </w:t>
      </w:r>
    </w:p>
    <w:p w14:paraId="0E555315" w14:textId="77777777" w:rsidR="00CF5188" w:rsidRDefault="00CF5188" w:rsidP="00D2601C">
      <w:pPr>
        <w:pStyle w:val="a6"/>
      </w:pPr>
      <w:r>
        <w:t xml:space="preserve">[Comments]: </w:t>
      </w:r>
    </w:p>
    <w:p w14:paraId="71784C4B" w14:textId="77777777" w:rsidR="00CF5188" w:rsidRDefault="00CF5188" w:rsidP="00D2601C">
      <w:pPr>
        <w:pStyle w:val="a6"/>
      </w:pPr>
    </w:p>
  </w:comment>
  <w:comment w:id="2133" w:author="Intel (Sudeep)" w:date="2024-02-02T16:07:00Z" w:initials="I1">
    <w:p w14:paraId="76E11A35" w14:textId="77777777" w:rsidR="00CF5188" w:rsidRDefault="00CF5188" w:rsidP="00D2601C">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CF5188" w:rsidRDefault="00CF5188" w:rsidP="00D2601C">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rsidP="00D2601C">
      <w:pPr>
        <w:pStyle w:val="a6"/>
      </w:pPr>
      <w:r>
        <w:rPr>
          <w:b/>
        </w:rPr>
        <w:t>[Proposed Change]</w:t>
      </w:r>
      <w:r>
        <w:t>: Replace setupRelease for this and next two fields and use Need R.</w:t>
      </w:r>
    </w:p>
    <w:p w14:paraId="51E06855" w14:textId="77777777" w:rsidR="00CF5188" w:rsidRDefault="00CF5188" w:rsidP="00D2601C">
      <w:pPr>
        <w:pStyle w:val="a6"/>
      </w:pPr>
      <w:r>
        <w:t xml:space="preserve">[Comments]: </w:t>
      </w:r>
    </w:p>
    <w:p w14:paraId="07745BEC" w14:textId="77777777" w:rsidR="00CF5188" w:rsidRDefault="00CF5188" w:rsidP="00D2601C">
      <w:pPr>
        <w:pStyle w:val="a6"/>
      </w:pPr>
    </w:p>
  </w:comment>
  <w:comment w:id="2134"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rsidP="00D2601C">
      <w:pPr>
        <w:pStyle w:val="a6"/>
      </w:pPr>
    </w:p>
  </w:comment>
  <w:comment w:id="2135" w:author="CATT (Jianxiang)" w:date="2024-02-02T16:07:00Z" w:initials="C">
    <w:p w14:paraId="62137D9C"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rsidP="00D2601C">
      <w:pPr>
        <w:pStyle w:val="a6"/>
        <w:rPr>
          <w:rFonts w:eastAsiaTheme="minorEastAsia"/>
          <w:lang w:eastAsia="zh-CN"/>
        </w:rPr>
      </w:pPr>
      <w:r>
        <w:t xml:space="preserve">[Proposed Chang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rsidP="00D2601C">
      <w:pPr>
        <w:pStyle w:val="a6"/>
      </w:pPr>
    </w:p>
  </w:comment>
  <w:comment w:id="2136" w:author="Nokia (Mani)" w:date="2024-02-02T16:07:00Z" w:initials="Mani">
    <w:p w14:paraId="57634842" w14:textId="77777777" w:rsidR="00CF5188" w:rsidRDefault="00CF5188" w:rsidP="00D2601C">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CF5188" w:rsidRDefault="00CF5188" w:rsidP="00D2601C">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rsidP="00D2601C">
      <w:pPr>
        <w:pStyle w:val="a6"/>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rsidP="00D2601C">
      <w:pPr>
        <w:pStyle w:val="a6"/>
      </w:pPr>
      <w:r>
        <w:t xml:space="preserve">[Comments]: </w:t>
      </w:r>
    </w:p>
    <w:p w14:paraId="060A39D2" w14:textId="77777777" w:rsidR="00CF5188" w:rsidRDefault="00CF5188" w:rsidP="00D2601C">
      <w:pPr>
        <w:pStyle w:val="a6"/>
      </w:pPr>
    </w:p>
  </w:comment>
  <w:comment w:id="2137"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rsidP="00D2601C">
      <w:pPr>
        <w:pStyle w:val="a6"/>
      </w:pPr>
    </w:p>
  </w:comment>
  <w:comment w:id="2138"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rsidP="00D2601C">
      <w:pPr>
        <w:pStyle w:val="a6"/>
      </w:pPr>
    </w:p>
  </w:comment>
  <w:comment w:id="2139"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rsidP="00D2601C">
      <w:pPr>
        <w:pStyle w:val="a6"/>
      </w:pPr>
    </w:p>
  </w:comment>
  <w:comment w:id="2140"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rsidP="00D2601C">
      <w:pPr>
        <w:pStyle w:val="a6"/>
      </w:pPr>
    </w:p>
  </w:comment>
  <w:comment w:id="2141" w:author="Sharp(Fangying Xiao)" w:date="2024-02-02T16:07:00Z" w:initials="XFY">
    <w:p w14:paraId="44F307E8" w14:textId="77777777" w:rsidR="00CF5188" w:rsidRDefault="00CF5188" w:rsidP="00D2601C">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CF5188" w:rsidRDefault="00CF5188" w:rsidP="00D2601C">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rsidP="00D2601C">
      <w:pPr>
        <w:pStyle w:val="a6"/>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rsidP="00D2601C">
      <w:pPr>
        <w:pStyle w:val="a6"/>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CF5188" w:rsidRDefault="00CF5188" w:rsidP="00D2601C">
      <w:pPr>
        <w:pStyle w:val="a6"/>
        <w:rPr>
          <w:rFonts w:eastAsia="宋体"/>
          <w:b/>
          <w:bCs/>
          <w:color w:val="000000"/>
          <w:u w:val="single"/>
        </w:rPr>
      </w:pPr>
      <w:r>
        <w:t>NW indicates which multicast service can be received in INACTIVE in suspendConfig of RRC Release.</w:t>
      </w:r>
    </w:p>
    <w:p w14:paraId="0E361724" w14:textId="77777777" w:rsidR="00CF5188" w:rsidRDefault="00CF5188" w:rsidP="00D2601C">
      <w:pPr>
        <w:pStyle w:val="a6"/>
        <w:rPr>
          <w:rFonts w:eastAsia="宋体"/>
        </w:rPr>
      </w:pPr>
      <w:r>
        <w:rPr>
          <w:rFonts w:eastAsia="宋体"/>
        </w:rPr>
        <w:t xml:space="preserve">RAN2#120 agreements </w:t>
      </w:r>
    </w:p>
    <w:p w14:paraId="37003FDE" w14:textId="77777777" w:rsidR="00CF5188" w:rsidRDefault="00CF5188" w:rsidP="00D2601C">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rsidP="00D2601C">
      <w:pPr>
        <w:pStyle w:val="a6"/>
      </w:pPr>
    </w:p>
    <w:p w14:paraId="63C7137D" w14:textId="77777777" w:rsidR="00CF5188" w:rsidRDefault="00CF5188" w:rsidP="00D2601C">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rsidP="00D2601C">
      <w:pPr>
        <w:pStyle w:val="a6"/>
        <w:rPr>
          <w:rFonts w:eastAsiaTheme="minorEastAsia"/>
          <w:lang w:eastAsia="zh-CN"/>
        </w:rPr>
      </w:pPr>
      <w:r>
        <w:rPr>
          <w:rFonts w:eastAsiaTheme="minorEastAsia"/>
          <w:lang w:eastAsia="zh-CN"/>
        </w:rPr>
        <w:t xml:space="preserve">So, </w:t>
      </w:r>
    </w:p>
    <w:p w14:paraId="3EED3513" w14:textId="77777777" w:rsidR="00CF5188" w:rsidRDefault="00CF5188" w:rsidP="00D2601C">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rsidP="00D2601C">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CF5188" w:rsidRDefault="00CF5188" w:rsidP="00D2601C">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rsidP="00D2601C">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rsidP="00D2601C">
      <w:pPr>
        <w:pStyle w:val="a6"/>
      </w:pPr>
    </w:p>
    <w:p w14:paraId="2B1B67C5" w14:textId="77777777" w:rsidR="00CF5188" w:rsidRDefault="00CF5188" w:rsidP="00D2601C">
      <w:pPr>
        <w:pStyle w:val="a6"/>
      </w:pPr>
    </w:p>
  </w:comment>
  <w:comment w:id="2142" w:author="vivo-Stephen" w:date="2024-02-02T16:07:00Z" w:initials="vivo">
    <w:p w14:paraId="27D9401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rsidP="00D2601C">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rsidP="00D2601C">
      <w:pPr>
        <w:pStyle w:val="a6"/>
      </w:pPr>
      <w:r>
        <w:rPr>
          <w:b/>
        </w:rPr>
        <w:t>[Proposed Change]</w:t>
      </w:r>
      <w:r>
        <w:t>: Remove ‘“in the current serving cell”</w:t>
      </w:r>
    </w:p>
    <w:p w14:paraId="780D29E9" w14:textId="77777777" w:rsidR="00CF5188" w:rsidRDefault="00CF5188" w:rsidP="00D2601C">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rsidP="00D2601C">
      <w:pPr>
        <w:pStyle w:val="a6"/>
      </w:pPr>
    </w:p>
  </w:comment>
  <w:comment w:id="2143" w:author="CATT (Rui)" w:date="2024-02-02T16:07:00Z" w:initials="C">
    <w:p w14:paraId="086D0E0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rsidP="00D2601C">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rsidP="00D2601C">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rsidP="00D2601C">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CF5188" w:rsidRDefault="00CF5188" w:rsidP="00D2601C">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CF5188" w:rsidRDefault="00CF5188" w:rsidP="00D2601C">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rsidP="00D2601C">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rsidP="00D2601C">
      <w:pPr>
        <w:pStyle w:val="a6"/>
        <w:rPr>
          <w:rFonts w:eastAsiaTheme="minorEastAsia"/>
          <w:lang w:eastAsia="zh-CN"/>
        </w:rPr>
      </w:pPr>
    </w:p>
    <w:p w14:paraId="716A1F23" w14:textId="77777777" w:rsidR="00CF5188" w:rsidRDefault="00CF5188" w:rsidP="00D2601C">
      <w:pPr>
        <w:pStyle w:val="a6"/>
        <w:rPr>
          <w:rFonts w:eastAsiaTheme="minorEastAsia"/>
          <w:lang w:eastAsia="zh-CN"/>
        </w:rPr>
      </w:pPr>
      <w:r>
        <w:t xml:space="preserve">[Proposed Change]: </w:t>
      </w:r>
    </w:p>
    <w:p w14:paraId="16BC1E4A" w14:textId="77777777" w:rsidR="00CF5188" w:rsidRDefault="00CF5188" w:rsidP="000215AF">
      <w:pPr>
        <w:pStyle w:val="TAL"/>
        <w:rPr>
          <w:lang w:eastAsia="ko-KR"/>
        </w:rPr>
      </w:pPr>
      <w:r>
        <w:rPr>
          <w:lang w:eastAsia="ko-KR"/>
        </w:rPr>
        <w:t>multicastConfigInactive</w:t>
      </w:r>
    </w:p>
    <w:p w14:paraId="0FEE31A2" w14:textId="77777777" w:rsidR="00CF5188" w:rsidRDefault="00CF5188" w:rsidP="00D2601C">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CF5188" w:rsidRDefault="00CF5188" w:rsidP="00D2601C">
      <w:pPr>
        <w:pStyle w:val="a6"/>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rsidP="00D2601C">
      <w:pPr>
        <w:pStyle w:val="a6"/>
      </w:pPr>
    </w:p>
  </w:comment>
  <w:comment w:id="2144" w:author="Nokia (Mani)" w:date="2024-02-02T16:07:00Z" w:initials="Mani">
    <w:p w14:paraId="20B14FB3" w14:textId="77777777" w:rsidR="00CF5188" w:rsidRDefault="00CF5188" w:rsidP="00D2601C">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CF5188" w:rsidRDefault="00CF5188" w:rsidP="00D2601C">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rsidP="00D2601C">
      <w:pPr>
        <w:pStyle w:val="a6"/>
      </w:pPr>
      <w:r>
        <w:t xml:space="preserve">[Proposed Change]: </w:t>
      </w:r>
    </w:p>
    <w:p w14:paraId="1EA85884" w14:textId="77777777" w:rsidR="00CF5188" w:rsidRDefault="00CF5188" w:rsidP="00D2601C">
      <w:pPr>
        <w:pStyle w:val="a6"/>
      </w:pPr>
      <w:r>
        <w:t xml:space="preserve">[Comments]: </w:t>
      </w:r>
    </w:p>
    <w:p w14:paraId="65865377" w14:textId="77777777" w:rsidR="00CF5188" w:rsidRDefault="00CF5188" w:rsidP="00D2601C">
      <w:pPr>
        <w:pStyle w:val="a6"/>
      </w:pPr>
    </w:p>
  </w:comment>
  <w:comment w:id="2145"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rsidP="00D2601C">
      <w:pPr>
        <w:pStyle w:val="a6"/>
      </w:pPr>
    </w:p>
  </w:comment>
  <w:comment w:id="2146" w:author="Huawei-YinghaoGuo" w:date="2024-02-02T16:07:00Z" w:initials="YG">
    <w:p w14:paraId="639D29CC" w14:textId="77777777" w:rsidR="00CF5188" w:rsidRDefault="00CF5188" w:rsidP="00D2601C">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CF5188" w:rsidRDefault="00CF5188" w:rsidP="00D2601C">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CF5188" w:rsidRDefault="00CF5188" w:rsidP="00D2601C">
      <w:pPr>
        <w:pStyle w:val="a6"/>
      </w:pPr>
      <w:r>
        <w:rPr>
          <w:rFonts w:eastAsia="等线"/>
          <w:lang w:eastAsia="zh-CN"/>
        </w:rPr>
        <w:t>It has the same name as above</w:t>
      </w:r>
    </w:p>
    <w:p w14:paraId="44184F90" w14:textId="77777777" w:rsidR="00CF5188" w:rsidRDefault="00CF5188" w:rsidP="00D2601C">
      <w:pPr>
        <w:pStyle w:val="a6"/>
      </w:pPr>
      <w:r>
        <w:rPr>
          <w:b/>
        </w:rPr>
        <w:t>[Proposed Change]</w:t>
      </w:r>
      <w:r>
        <w:t>: Clarify in the field description that this field and the legacy R17 field should not be configured at the saem time.</w:t>
      </w:r>
    </w:p>
    <w:p w14:paraId="2DCD20A2" w14:textId="77777777" w:rsidR="00CF5188" w:rsidRDefault="00CF5188" w:rsidP="00D2601C">
      <w:pPr>
        <w:pStyle w:val="a6"/>
      </w:pPr>
      <w:r>
        <w:t>[Comments]:</w:t>
      </w:r>
    </w:p>
  </w:comment>
  <w:comment w:id="2147" w:author="Huawei-YinghaoGuo" w:date="2024-02-02T16:07:00Z" w:initials="YG">
    <w:p w14:paraId="63086A65" w14:textId="77777777" w:rsidR="00CF5188" w:rsidRDefault="00CF5188" w:rsidP="00D2601C">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CF5188" w:rsidRDefault="00CF5188" w:rsidP="00D2601C">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rsidP="00D2601C">
      <w:pPr>
        <w:pStyle w:val="a6"/>
      </w:pPr>
      <w:r>
        <w:rPr>
          <w:b/>
        </w:rPr>
        <w:t>[Proposed Change]</w:t>
      </w:r>
      <w:r>
        <w:t>: Modify the sentence such that for each cell, it corresponds to only one validity area</w:t>
      </w:r>
    </w:p>
    <w:p w14:paraId="46DE7115" w14:textId="77777777" w:rsidR="00CF5188" w:rsidRDefault="00CF5188" w:rsidP="00D2601C">
      <w:pPr>
        <w:pStyle w:val="a6"/>
      </w:pPr>
      <w:r>
        <w:t>[Comments]:</w:t>
      </w:r>
    </w:p>
    <w:p w14:paraId="33780878" w14:textId="77777777" w:rsidR="00CF5188" w:rsidRDefault="00CF5188" w:rsidP="00D2601C">
      <w:pPr>
        <w:pStyle w:val="a6"/>
      </w:pPr>
    </w:p>
  </w:comment>
  <w:comment w:id="2148" w:author="Samsung (Seung-Beom)" w:date="2024-02-02T16:07:00Z" w:initials="SS">
    <w:p w14:paraId="52F47902"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rsidP="00D2601C">
      <w:pPr>
        <w:pStyle w:val="a6"/>
      </w:pPr>
      <w:r>
        <w:rPr>
          <w:b/>
        </w:rPr>
        <w:t>[Description]</w:t>
      </w:r>
      <w:r>
        <w:t>: Clarify the restriction on configType setting when NW configures multiple validity area</w:t>
      </w:r>
    </w:p>
    <w:p w14:paraId="4D643271" w14:textId="77777777" w:rsidR="00CF5188" w:rsidRDefault="00CF5188" w:rsidP="00D2601C">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rsidP="00D2601C">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rsidP="00D2601C">
      <w:pPr>
        <w:pStyle w:val="a6"/>
      </w:pPr>
    </w:p>
    <w:p w14:paraId="3D3C4632" w14:textId="77777777" w:rsidR="00CF5188" w:rsidRDefault="00CF5188" w:rsidP="00D2601C">
      <w:pPr>
        <w:pStyle w:val="a6"/>
      </w:pPr>
      <w:r>
        <w:t xml:space="preserve">Therefore, we propose to clarify the restriction as: </w:t>
      </w:r>
    </w:p>
    <w:p w14:paraId="71353B9C" w14:textId="77777777" w:rsidR="00CF5188" w:rsidRDefault="00CF5188" w:rsidP="00D2601C">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rsidP="00D2601C">
      <w:pPr>
        <w:pStyle w:val="a6"/>
      </w:pPr>
      <w:r>
        <w:t xml:space="preserve">[Comments]: </w:t>
      </w:r>
    </w:p>
    <w:p w14:paraId="39831413" w14:textId="77777777" w:rsidR="00CF5188" w:rsidRDefault="00CF5188" w:rsidP="00D2601C">
      <w:pPr>
        <w:pStyle w:val="a6"/>
      </w:pPr>
    </w:p>
    <w:p w14:paraId="2F4100EA" w14:textId="77777777" w:rsidR="00CF5188" w:rsidRDefault="00CF5188" w:rsidP="00D2601C">
      <w:pPr>
        <w:pStyle w:val="a6"/>
      </w:pPr>
    </w:p>
  </w:comment>
  <w:comment w:id="2149" w:author="Huawei-YinghaoGuo" w:date="2024-02-02T16:07:00Z" w:initials="YG">
    <w:p w14:paraId="61EC538B" w14:textId="77777777" w:rsidR="00CF5188" w:rsidRDefault="00CF5188" w:rsidP="00D2601C">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CF5188" w:rsidRDefault="00CF5188" w:rsidP="00D2601C">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CF5188" w:rsidRDefault="00CF5188" w:rsidP="00D2601C">
      <w:pPr>
        <w:pStyle w:val="a6"/>
      </w:pPr>
      <w:r>
        <w:rPr>
          <w:b/>
        </w:rPr>
        <w:t>[Proposed Change]</w:t>
      </w:r>
      <w:r>
        <w:t>: Move this part of description to the SRS-posConfig under the validity area configuration.</w:t>
      </w:r>
    </w:p>
    <w:p w14:paraId="4A182FB7" w14:textId="77777777" w:rsidR="00CF5188" w:rsidRDefault="00CF5188" w:rsidP="00D2601C">
      <w:pPr>
        <w:pStyle w:val="a6"/>
        <w:rPr>
          <w:rFonts w:eastAsia="等线"/>
          <w:lang w:eastAsia="zh-CN"/>
        </w:rPr>
      </w:pPr>
      <w:r>
        <w:t>[Comments]:</w:t>
      </w:r>
    </w:p>
    <w:p w14:paraId="4D6831CA" w14:textId="77777777" w:rsidR="00CF5188" w:rsidRDefault="00CF5188" w:rsidP="00D2601C">
      <w:pPr>
        <w:pStyle w:val="a6"/>
      </w:pPr>
    </w:p>
  </w:comment>
  <w:comment w:id="2150" w:author="Huawei-YinghaoGuo" w:date="2024-02-02T16:07:00Z" w:initials="YG">
    <w:p w14:paraId="38245CE3" w14:textId="77777777" w:rsidR="00CF5188" w:rsidRDefault="00CF5188" w:rsidP="00D2601C">
      <w:pPr>
        <w:pStyle w:val="a6"/>
      </w:pPr>
      <w:r>
        <w:annotationRef/>
      </w:r>
    </w:p>
  </w:comment>
  <w:comment w:id="2151" w:author="CATT (Jianxiang)" w:date="2024-02-02T16:07:00Z" w:initials="C">
    <w:p w14:paraId="3DA93737" w14:textId="77777777" w:rsidR="00CF5188" w:rsidRDefault="00CF5188" w:rsidP="00D2601C">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rsidP="00D2601C">
      <w:pPr>
        <w:pStyle w:val="a6"/>
        <w:rPr>
          <w:rFonts w:eastAsiaTheme="minorEastAsia"/>
          <w:lang w:eastAsia="zh-CN"/>
        </w:rPr>
      </w:pPr>
      <w:r>
        <w:t>[Comments]:</w:t>
      </w:r>
    </w:p>
    <w:p w14:paraId="37205021" w14:textId="77777777" w:rsidR="00CF5188" w:rsidRDefault="00CF5188" w:rsidP="00D2601C">
      <w:pPr>
        <w:pStyle w:val="a6"/>
      </w:pPr>
    </w:p>
  </w:comment>
  <w:comment w:id="2153" w:author="Xiaomi (Xiaolong)" w:date="2024-02-02T16:07:00Z" w:initials="XM">
    <w:p w14:paraId="3C334441" w14:textId="77777777" w:rsidR="00CF5188" w:rsidRDefault="00CF5188" w:rsidP="00D2601C">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CF5188" w:rsidRDefault="00CF5188" w:rsidP="00D2601C">
      <w:pPr>
        <w:pStyle w:val="a6"/>
      </w:pPr>
      <w:r>
        <w:t xml:space="preserve">[Description]: The srs-PosConfigNUL and srs-PosConfigSUL </w:t>
      </w:r>
      <w:r>
        <w:rPr>
          <w:rFonts w:eastAsia="等线"/>
          <w:lang w:eastAsia="zh-CN"/>
        </w:rPr>
        <w:t>are not included in the filed description.</w:t>
      </w:r>
    </w:p>
    <w:p w14:paraId="1CA64007" w14:textId="77777777" w:rsidR="00CF5188" w:rsidRDefault="00CF5188" w:rsidP="00D2601C">
      <w:pPr>
        <w:pStyle w:val="a6"/>
      </w:pPr>
      <w:r>
        <w:t xml:space="preserve">[Proposed Change]: Add the filed description on </w:t>
      </w:r>
      <w:r>
        <w:rPr>
          <w:bCs/>
          <w:i/>
        </w:rPr>
        <w:t>srs-PosConfigNUL and srs-PosConfigSUL.</w:t>
      </w:r>
    </w:p>
    <w:p w14:paraId="6FF968E6" w14:textId="77777777" w:rsidR="00CF5188" w:rsidRDefault="00CF5188" w:rsidP="00D2601C">
      <w:pPr>
        <w:pStyle w:val="a6"/>
      </w:pPr>
      <w:r>
        <w:t xml:space="preserve">[Comments]: </w:t>
      </w:r>
    </w:p>
    <w:p w14:paraId="605020B6" w14:textId="77777777" w:rsidR="00CF5188" w:rsidRDefault="00CF5188" w:rsidP="00D2601C">
      <w:pPr>
        <w:pStyle w:val="a6"/>
      </w:pPr>
    </w:p>
  </w:comment>
  <w:comment w:id="2154"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rsidP="00D2601C">
      <w:pPr>
        <w:pStyle w:val="a6"/>
      </w:pPr>
    </w:p>
  </w:comment>
  <w:comment w:id="2155" w:author="Nokia (Mani)" w:date="2024-02-02T16:07:00Z" w:initials="Mani">
    <w:p w14:paraId="2D16604B" w14:textId="77777777" w:rsidR="00CF5188" w:rsidRDefault="00CF5188" w:rsidP="00D2601C">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CF5188" w:rsidRDefault="00CF5188" w:rsidP="00D2601C">
      <w:pPr>
        <w:pStyle w:val="a6"/>
      </w:pPr>
      <w:r>
        <w:rPr>
          <w:b/>
        </w:rPr>
        <w:t>[Description]</w:t>
      </w:r>
      <w:r>
        <w:t>: UE behavior for absence of inactivePosSRS-ValidityAreaRSRP needs to be specified.</w:t>
      </w:r>
    </w:p>
    <w:p w14:paraId="688E7632" w14:textId="77777777" w:rsidR="00CF5188" w:rsidRDefault="00CF5188" w:rsidP="00D2601C">
      <w:pPr>
        <w:pStyle w:val="a6"/>
      </w:pPr>
      <w:r>
        <w:t xml:space="preserve">[Proposed Change]: </w:t>
      </w:r>
    </w:p>
    <w:p w14:paraId="475A6730" w14:textId="77777777" w:rsidR="00CF5188" w:rsidRDefault="00CF5188" w:rsidP="00D2601C">
      <w:pPr>
        <w:pStyle w:val="a6"/>
      </w:pPr>
      <w:r>
        <w:t xml:space="preserve">[Comments]: </w:t>
      </w:r>
    </w:p>
    <w:p w14:paraId="69BF3B1D" w14:textId="77777777" w:rsidR="00CF5188" w:rsidRDefault="00CF5188" w:rsidP="00D2601C">
      <w:pPr>
        <w:pStyle w:val="a6"/>
      </w:pPr>
    </w:p>
  </w:comment>
  <w:comment w:id="2156" w:author="Huawei-YinghaoGuo" w:date="2024-02-02T16:07:00Z" w:initials="YG">
    <w:p w14:paraId="76C72C0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rsidP="00D2601C">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rsidP="00D2601C">
      <w:pPr>
        <w:pStyle w:val="a6"/>
      </w:pPr>
      <w:r>
        <w:rPr>
          <w:b/>
        </w:rPr>
        <w:t>[Proposed Change]</w:t>
      </w:r>
      <w:r>
        <w:t xml:space="preserve">: Add “bwp” to </w:t>
      </w:r>
      <w:r>
        <w:rPr>
          <w:i/>
          <w:iCs/>
          <w:lang w:eastAsia="sv-SE"/>
        </w:rPr>
        <w:t>SRS-PosRRC-AggBW-InactiveConfig</w:t>
      </w:r>
    </w:p>
    <w:p w14:paraId="35227B22" w14:textId="77777777" w:rsidR="00CF5188" w:rsidRDefault="00CF5188" w:rsidP="00D2601C">
      <w:pPr>
        <w:pStyle w:val="a6"/>
      </w:pPr>
      <w:r>
        <w:t>[Comments]:</w:t>
      </w:r>
    </w:p>
  </w:comment>
  <w:comment w:id="2157" w:author="vivo (Xiang Pan)" w:date="2024-02-02T16:07:00Z" w:initials="vivo">
    <w:p w14:paraId="1AB1140F" w14:textId="77777777" w:rsidR="00CF5188" w:rsidRDefault="00CF5188" w:rsidP="00D2601C">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CF5188" w:rsidRDefault="00CF5188" w:rsidP="00D2601C">
      <w:pPr>
        <w:pStyle w:val="a6"/>
      </w:pPr>
      <w:r>
        <w:rPr>
          <w:b/>
        </w:rPr>
        <w:t>[Description]</w:t>
      </w:r>
      <w:r>
        <w:t>: Only one Cc information in this field.</w:t>
      </w:r>
    </w:p>
    <w:p w14:paraId="5717304D" w14:textId="77777777" w:rsidR="00CF5188" w:rsidRDefault="00CF5188" w:rsidP="00D2601C">
      <w:pPr>
        <w:pStyle w:val="a6"/>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rsidP="00D2601C">
      <w:pPr>
        <w:pStyle w:val="a6"/>
      </w:pPr>
      <w:r>
        <w:t>[Comments]:</w:t>
      </w:r>
    </w:p>
  </w:comment>
  <w:comment w:id="2158" w:author="vivo-Chenli" w:date="2024-02-02T16:07:00Z" w:initials="v">
    <w:p w14:paraId="291417BD" w14:textId="77777777" w:rsidR="00CF5188" w:rsidRDefault="00CF5188" w:rsidP="00D2601C">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CF5188" w:rsidRDefault="00CF5188" w:rsidP="00D2601C">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rsidP="00D2601C">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rsidP="00D2601C">
      <w:pPr>
        <w:pStyle w:val="a6"/>
      </w:pPr>
    </w:p>
    <w:p w14:paraId="1D824CB9" w14:textId="77777777" w:rsidR="00CF5188" w:rsidRDefault="00CF5188" w:rsidP="00D2601C">
      <w:pPr>
        <w:pStyle w:val="a6"/>
      </w:pPr>
      <w:r>
        <w:rPr>
          <w:b/>
          <w:bCs/>
        </w:rPr>
        <w:t>[Comments]</w:t>
      </w:r>
      <w:r>
        <w:t>: [QC v112] also need to add description of pagingPTWLength-r18. And make sure that rel-17 field descirptioni s only for r17.</w:t>
      </w:r>
    </w:p>
    <w:p w14:paraId="3129001B"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CF5188" w:rsidRDefault="00CF5188" w:rsidP="00D2601C">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CF5188" w:rsidRDefault="00CF5188" w:rsidP="00D2601C">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rsidP="00D2601C">
      <w:pPr>
        <w:pStyle w:val="a6"/>
      </w:pPr>
      <w:r>
        <w:t xml:space="preserve">[Comments]: </w:t>
      </w:r>
    </w:p>
    <w:p w14:paraId="08A91D53" w14:textId="77777777" w:rsidR="00CF5188" w:rsidRDefault="00CF5188" w:rsidP="00D2601C">
      <w:pPr>
        <w:pStyle w:val="a6"/>
      </w:pPr>
    </w:p>
  </w:comment>
  <w:comment w:id="2160" w:author="Huawei-YinghaoGuo" w:date="2024-02-02T16:07:00Z" w:initials="YG">
    <w:p w14:paraId="79FE3687" w14:textId="77777777" w:rsidR="00CF5188" w:rsidRDefault="00CF5188" w:rsidP="00D2601C">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CF5188" w:rsidRDefault="00CF5188" w:rsidP="00D2601C">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CF5188" w:rsidRDefault="00CF5188" w:rsidP="00D2601C">
      <w:pPr>
        <w:pStyle w:val="a6"/>
      </w:pPr>
      <w:r>
        <w:t>[Proposed Change]:</w:t>
      </w:r>
    </w:p>
    <w:p w14:paraId="70727CB7" w14:textId="77777777" w:rsidR="00CF5188" w:rsidRDefault="00CF5188" w:rsidP="00D2601C">
      <w:pPr>
        <w:pStyle w:val="a6"/>
      </w:pPr>
      <w:r>
        <w:t>Add –r17 to clarify ran-ExtendedPagingCycle is only reffering to R17 field.</w:t>
      </w:r>
    </w:p>
    <w:p w14:paraId="0EBA25CF" w14:textId="77777777" w:rsidR="00CF5188" w:rsidRDefault="00CF5188" w:rsidP="000215AF">
      <w:pPr>
        <w:pStyle w:val="TAL"/>
        <w:rPr>
          <w:lang w:eastAsia="ko-KR"/>
        </w:rPr>
      </w:pPr>
      <w:r>
        <w:rPr>
          <w:lang w:eastAsia="ko-KR"/>
        </w:rPr>
        <w:t>ran-ExtendedPagingCycle</w:t>
      </w:r>
      <w:r>
        <w:rPr>
          <w:color w:val="FF0000"/>
          <w:u w:val="single"/>
          <w:lang w:eastAsia="ko-KR"/>
        </w:rPr>
        <w:t>-r17</w:t>
      </w:r>
    </w:p>
    <w:p w14:paraId="4BEA48E1" w14:textId="77777777" w:rsidR="00CF5188" w:rsidRDefault="00CF5188" w:rsidP="00D2601C">
      <w:pPr>
        <w:pStyle w:val="a6"/>
      </w:pPr>
      <w:r>
        <w:t>[Comments]:</w:t>
      </w:r>
    </w:p>
  </w:comment>
  <w:comment w:id="2161" w:author="vivo-Chenli" w:date="2024-02-02T16:07:00Z" w:initials="v">
    <w:p w14:paraId="08F63DC7" w14:textId="657A4256" w:rsidR="00CF5188" w:rsidRDefault="00CF5188" w:rsidP="00D2601C">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CF5188" w:rsidRDefault="00CF5188" w:rsidP="00D2601C">
      <w:pPr>
        <w:pStyle w:val="a6"/>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rsidP="00D2601C">
      <w:pPr>
        <w:pStyle w:val="a6"/>
      </w:pPr>
      <w:r>
        <w:rPr>
          <w:b/>
        </w:rPr>
        <w:t>[Comments]</w:t>
      </w:r>
      <w:r>
        <w:t>: [Chenli-v149]: we will provide the corresponding contribution in R2-24xxxxx on this issue.</w:t>
      </w:r>
    </w:p>
    <w:p w14:paraId="48F20BA6" w14:textId="77777777" w:rsidR="00CF5188" w:rsidRDefault="00CF5188" w:rsidP="00D2601C">
      <w:pPr>
        <w:pStyle w:val="a6"/>
      </w:pPr>
    </w:p>
  </w:comment>
  <w:comment w:id="2162" w:author="Intel - Marta" w:date="2024-02-02T16:07:00Z" w:initials="I">
    <w:p w14:paraId="4BE34C42" w14:textId="77777777" w:rsidR="00CF5188" w:rsidRDefault="00CF5188" w:rsidP="00D2601C">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CF5188" w:rsidRDefault="00CF5188" w:rsidP="00D2601C">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rsidP="00D2601C">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rsidP="00D2601C">
      <w:pPr>
        <w:pStyle w:val="a6"/>
      </w:pPr>
      <w:r>
        <w:t xml:space="preserve">[Comments]: </w:t>
      </w:r>
      <w:r>
        <w:br/>
      </w:r>
    </w:p>
  </w:comment>
  <w:comment w:id="2163" w:author="Sharp(Fangying Xiao)" w:date="2024-02-02T16:07:00Z" w:initials="XFY">
    <w:p w14:paraId="1FDC1586" w14:textId="77777777" w:rsidR="00CF5188" w:rsidRDefault="00CF5188" w:rsidP="00D2601C">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CF5188" w:rsidRDefault="00CF5188" w:rsidP="00D2601C">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rsidP="00D2601C">
      <w:pPr>
        <w:pStyle w:val="a6"/>
        <w:rPr>
          <w:rFonts w:eastAsiaTheme="minorEastAsia"/>
          <w:lang w:eastAsia="zh-CN"/>
        </w:rPr>
      </w:pPr>
      <w:r>
        <w:t xml:space="preserve">[Proposed Change]: </w:t>
      </w:r>
    </w:p>
    <w:p w14:paraId="07FA6FF2" w14:textId="77777777" w:rsidR="00CF5188" w:rsidRDefault="00CF5188" w:rsidP="00D2601C">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CF5188" w:rsidRDefault="00CF5188" w:rsidP="00D2601C">
      <w:pPr>
        <w:pStyle w:val="a6"/>
      </w:pPr>
      <w:r>
        <w:t>[Comments]:</w:t>
      </w:r>
    </w:p>
    <w:p w14:paraId="0D9A79CC" w14:textId="77777777" w:rsidR="00CF5188" w:rsidRDefault="00CF5188" w:rsidP="00D2601C">
      <w:pPr>
        <w:pStyle w:val="a6"/>
      </w:pPr>
    </w:p>
    <w:p w14:paraId="52517A3F" w14:textId="77777777" w:rsidR="00CF5188" w:rsidRDefault="00CF5188" w:rsidP="00D2601C">
      <w:pPr>
        <w:pStyle w:val="a6"/>
      </w:pPr>
    </w:p>
    <w:p w14:paraId="79456D8A" w14:textId="77777777" w:rsidR="00CF5188" w:rsidRDefault="00CF5188" w:rsidP="00D2601C">
      <w:pPr>
        <w:pStyle w:val="a6"/>
      </w:pPr>
    </w:p>
  </w:comment>
  <w:comment w:id="2164" w:author="Samsung (Sangyeob Jung)" w:date="2024-02-02T16:07:00Z" w:initials="S">
    <w:p w14:paraId="311A26D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rsidP="00D2601C">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rsidP="00D2601C">
      <w:pPr>
        <w:pStyle w:val="a6"/>
      </w:pPr>
      <w:r>
        <w:t xml:space="preserve">[Proposed Change]: Change as: </w:t>
      </w:r>
    </w:p>
    <w:p w14:paraId="6E2A494A" w14:textId="77777777" w:rsidR="00CF5188" w:rsidRDefault="00CF5188" w:rsidP="00D2601C">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rsidP="00D2601C">
      <w:pPr>
        <w:pStyle w:val="a6"/>
      </w:pPr>
      <w:r>
        <w:t xml:space="preserve">[Comments]: </w:t>
      </w:r>
    </w:p>
    <w:p w14:paraId="567A1451" w14:textId="77777777" w:rsidR="00CF5188" w:rsidRDefault="00CF5188" w:rsidP="00D2601C">
      <w:pPr>
        <w:pStyle w:val="a6"/>
        <w:rPr>
          <w:rFonts w:eastAsiaTheme="minorEastAsia"/>
        </w:rPr>
      </w:pPr>
    </w:p>
  </w:comment>
  <w:comment w:id="2167" w:author="Ericsson (Tony)" w:date="2024-02-02T16:07:00Z" w:initials="E">
    <w:p w14:paraId="48F15F55" w14:textId="77777777" w:rsidR="00CF5188" w:rsidRDefault="00CF5188"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CF5188" w:rsidRDefault="00CF5188"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D2601C">
      <w:pPr>
        <w:pStyle w:val="a6"/>
      </w:pPr>
      <w:r>
        <w:rPr>
          <w:b/>
        </w:rPr>
        <w:t>[Comments]</w:t>
      </w:r>
      <w:r>
        <w:t>: OPPO (Qianxi): or just setupRelease?</w:t>
      </w:r>
      <w:r w:rsidR="007950EB" w:rsidRPr="007950EB">
        <w:t xml:space="preserve"> </w:t>
      </w:r>
    </w:p>
    <w:p w14:paraId="1B051BDF" w14:textId="18F91A5A" w:rsidR="00CF5188" w:rsidRDefault="007950EB"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rsidP="00D2601C">
      <w:pPr>
        <w:pStyle w:val="a6"/>
      </w:pPr>
    </w:p>
  </w:comment>
  <w:comment w:id="2170" w:author="Huawei-YinghaoGuo" w:date="2024-02-02T16:07:00Z" w:initials="YG">
    <w:p w14:paraId="45DF1591" w14:textId="77777777" w:rsidR="00CF5188" w:rsidRDefault="00CF5188" w:rsidP="00D2601C">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CF5188" w:rsidRDefault="00CF5188" w:rsidP="00D2601C">
      <w:pPr>
        <w:pStyle w:val="a6"/>
      </w:pPr>
      <w:r>
        <w:rPr>
          <w:b/>
          <w:bCs/>
        </w:rPr>
        <w:t>[Description]</w:t>
      </w:r>
      <w:r>
        <w:t xml:space="preserve">: There are ambiguities for the wording “and/or”, e.g. </w:t>
      </w:r>
    </w:p>
    <w:p w14:paraId="17B0327E" w14:textId="77777777" w:rsidR="00CF5188" w:rsidRDefault="00CF5188" w:rsidP="00D2601C">
      <w:pPr>
        <w:pStyle w:val="a6"/>
        <w:numPr>
          <w:ilvl w:val="0"/>
          <w:numId w:val="18"/>
        </w:numPr>
      </w:pPr>
      <w:r>
        <w:t xml:space="preserve"> UE only stores QoE reports in idle/inactive</w:t>
      </w:r>
    </w:p>
    <w:p w14:paraId="76391177" w14:textId="77777777" w:rsidR="00CF5188" w:rsidRDefault="00CF5188" w:rsidP="00D2601C">
      <w:pPr>
        <w:pStyle w:val="a6"/>
        <w:numPr>
          <w:ilvl w:val="0"/>
          <w:numId w:val="18"/>
        </w:numPr>
      </w:pPr>
      <w:r>
        <w:t xml:space="preserve"> UE only stores QoE configurations</w:t>
      </w:r>
    </w:p>
    <w:p w14:paraId="36962720" w14:textId="77777777" w:rsidR="00CF5188" w:rsidRDefault="00CF5188" w:rsidP="00D2601C">
      <w:pPr>
        <w:pStyle w:val="a6"/>
        <w:numPr>
          <w:ilvl w:val="0"/>
          <w:numId w:val="18"/>
        </w:numPr>
      </w:pPr>
      <w:r>
        <w:t xml:space="preserve"> UE stores both QoE reports and configurations</w:t>
      </w:r>
    </w:p>
    <w:p w14:paraId="4C6522A2" w14:textId="77777777" w:rsidR="00CF5188" w:rsidRDefault="00CF5188" w:rsidP="00D2601C">
      <w:pPr>
        <w:pStyle w:val="a6"/>
      </w:pPr>
    </w:p>
    <w:p w14:paraId="34030DD7" w14:textId="77777777" w:rsidR="00CF5188" w:rsidRDefault="00CF5188" w:rsidP="00D2601C">
      <w:pPr>
        <w:pStyle w:val="a6"/>
      </w:pPr>
      <w:r>
        <w:t>We think (1) cannot happen, but we are not sure whether it has to be explicitly exlucded.</w:t>
      </w:r>
    </w:p>
    <w:p w14:paraId="37304DE7" w14:textId="77777777" w:rsidR="00CF5188" w:rsidRDefault="00CF5188" w:rsidP="00D2601C">
      <w:pPr>
        <w:pStyle w:val="a6"/>
      </w:pPr>
    </w:p>
    <w:p w14:paraId="4BB601E8" w14:textId="77777777" w:rsidR="00CF5188" w:rsidRDefault="00CF5188" w:rsidP="00D2601C">
      <w:pPr>
        <w:pStyle w:val="a6"/>
      </w:pPr>
      <w:r>
        <w:rPr>
          <w:b/>
          <w:bCs/>
        </w:rPr>
        <w:t>[Proposed Change]</w:t>
      </w:r>
      <w:r>
        <w:t>:Clarify in the spec that (1) is not allowed.</w:t>
      </w:r>
    </w:p>
    <w:p w14:paraId="0465775D" w14:textId="77777777" w:rsidR="00CF5188" w:rsidRDefault="00CF5188" w:rsidP="00D2601C">
      <w:pPr>
        <w:pStyle w:val="a6"/>
      </w:pPr>
      <w:r>
        <w:rPr>
          <w:b/>
          <w:bCs/>
        </w:rPr>
        <w:t>[Comments]</w:t>
      </w:r>
      <w:r>
        <w:t>: [Ericsson (Cecilia)]: Agree with the observation, will update in the correction CR.</w:t>
      </w:r>
    </w:p>
  </w:comment>
  <w:comment w:id="2195" w:author="Intel - Marta" w:date="2024-02-02T16:07:00Z" w:initials="I">
    <w:p w14:paraId="0EEA6BC5" w14:textId="77777777" w:rsidR="00CF5188" w:rsidRDefault="00CF5188" w:rsidP="00D2601C">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CF5188" w:rsidRDefault="00CF5188" w:rsidP="00D2601C">
      <w:pPr>
        <w:pStyle w:val="a6"/>
      </w:pPr>
      <w:r>
        <w:rPr>
          <w:b/>
          <w:bCs/>
        </w:rPr>
        <w:t>[Description]</w:t>
      </w:r>
      <w:r>
        <w:t>: Suggest alignment with other new names defined for MT-SDT when referring to the RSRP threshold</w:t>
      </w:r>
    </w:p>
    <w:p w14:paraId="4FCD628F" w14:textId="77777777" w:rsidR="00CF5188" w:rsidRDefault="00CF5188" w:rsidP="00D2601C">
      <w:pPr>
        <w:pStyle w:val="a6"/>
        <w:numPr>
          <w:ilvl w:val="0"/>
          <w:numId w:val="19"/>
        </w:numPr>
      </w:pPr>
      <w:r>
        <w:t>R17 SDT defined sdt-RSRP-Threshold</w:t>
      </w:r>
    </w:p>
    <w:p w14:paraId="5D7B4D77" w14:textId="77777777" w:rsidR="00CF5188" w:rsidRDefault="00CF5188" w:rsidP="00D2601C">
      <w:pPr>
        <w:pStyle w:val="a6"/>
        <w:numPr>
          <w:ilvl w:val="0"/>
          <w:numId w:val="19"/>
        </w:numPr>
      </w:pPr>
      <w:r>
        <w:t xml:space="preserve">R18 MT-SDT defined </w:t>
      </w:r>
      <w:r>
        <w:rPr>
          <w:highlight w:val="yellow"/>
        </w:rPr>
        <w:t>sdt</w:t>
      </w:r>
      <w:r>
        <w:t>-RSRP-Threshold</w:t>
      </w:r>
      <w:r>
        <w:rPr>
          <w:highlight w:val="yellow"/>
        </w:rPr>
        <w:t>MT</w:t>
      </w:r>
    </w:p>
    <w:p w14:paraId="613346D9" w14:textId="77777777" w:rsidR="00CF5188" w:rsidRDefault="00CF5188" w:rsidP="00D2601C">
      <w:pPr>
        <w:pStyle w:val="a6"/>
      </w:pPr>
      <w:r>
        <w:t>Our preference is to align with other spec reference to MT-SDT instead that mentioning MT in one part of the name different than SDT</w:t>
      </w:r>
    </w:p>
    <w:p w14:paraId="10B066B4" w14:textId="77777777" w:rsidR="00CF5188" w:rsidRDefault="00CF5188" w:rsidP="00D2601C">
      <w:pPr>
        <w:pStyle w:val="a6"/>
      </w:pPr>
    </w:p>
    <w:p w14:paraId="7E8C7AAF" w14:textId="77777777" w:rsidR="00CF5188" w:rsidRDefault="00CF5188" w:rsidP="00D2601C">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rsidP="00D2601C">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CF5188" w:rsidRDefault="00CF5188" w:rsidP="00D2601C">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rsidP="00D2601C">
      <w:pPr>
        <w:pStyle w:val="a6"/>
      </w:pPr>
      <w:r>
        <w:rPr>
          <w:b/>
        </w:rPr>
        <w:t>[Description]</w:t>
      </w:r>
      <w:r>
        <w:t>: this field is not clear to allow UE what.</w:t>
      </w:r>
    </w:p>
    <w:p w14:paraId="3F495D56" w14:textId="77777777" w:rsidR="00CF5188" w:rsidRDefault="00CF5188" w:rsidP="00D2601C">
      <w:pPr>
        <w:pStyle w:val="a6"/>
      </w:pPr>
      <w:r>
        <w:t xml:space="preserve">[Proposed Change]: </w:t>
      </w:r>
    </w:p>
    <w:p w14:paraId="24A2788B" w14:textId="77777777" w:rsidR="00CF5188" w:rsidRDefault="00CF5188" w:rsidP="00D2601C">
      <w:pPr>
        <w:pStyle w:val="a6"/>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rsidP="00D2601C">
      <w:pPr>
        <w:pStyle w:val="a6"/>
      </w:pPr>
      <w:r>
        <w:rPr>
          <w:b/>
        </w:rPr>
        <w:t>[Comments]</w:t>
      </w:r>
      <w:r>
        <w:t>:</w:t>
      </w:r>
      <w:r w:rsidR="00E144EB">
        <w:t xml:space="preserve"> Rapporteur: this more class 0.</w:t>
      </w:r>
    </w:p>
  </w:comment>
  <w:comment w:id="2197" w:author="ZTE - Ying Huang" w:date="2024-02-02T16:07:00Z" w:initials="ZTE">
    <w:p w14:paraId="650573D5" w14:textId="77777777" w:rsidR="00CF5188" w:rsidRDefault="00CF5188" w:rsidP="00D2601C">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CF5188" w:rsidRDefault="00CF5188" w:rsidP="00D2601C">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rsidP="00D2601C">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CF5188" w:rsidRDefault="00CF5188" w:rsidP="00D2601C">
      <w:pPr>
        <w:pStyle w:val="a6"/>
      </w:pPr>
      <w:r>
        <w:t>[Comments]:</w:t>
      </w:r>
    </w:p>
  </w:comment>
  <w:comment w:id="2198" w:author="Ericsson (Helka-Liina)" w:date="2024-02-02T16:07:00Z" w:initials="HLM">
    <w:p w14:paraId="5E166629" w14:textId="77777777" w:rsidR="00CF5188" w:rsidRDefault="00CF5188" w:rsidP="00D2601C">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CF5188" w:rsidRDefault="00CF5188" w:rsidP="00D2601C">
      <w:pPr>
        <w:pStyle w:val="a6"/>
      </w:pPr>
      <w:r>
        <w:rPr>
          <w:b/>
        </w:rPr>
        <w:t>[Description]</w:t>
      </w:r>
      <w:r>
        <w:t xml:space="preserve">: Missing details of shared processing </w:t>
      </w:r>
    </w:p>
    <w:p w14:paraId="64002F28" w14:textId="77777777" w:rsidR="00CF5188" w:rsidRDefault="00CF5188" w:rsidP="00D2601C">
      <w:pPr>
        <w:pStyle w:val="a6"/>
      </w:pPr>
      <w:r>
        <w:rPr>
          <w:b/>
        </w:rPr>
        <w:t>[Proposed Change]</w:t>
      </w:r>
      <w:r>
        <w:t>: Missing reference to TS 38.306 where further details of shared processing is explained, especially the simultaneous reception part.</w:t>
      </w:r>
    </w:p>
    <w:p w14:paraId="1A9C327F" w14:textId="77777777" w:rsidR="00CF5188" w:rsidRDefault="00CF5188" w:rsidP="00D2601C">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CF5188" w:rsidRDefault="00CF5188" w:rsidP="00D2601C">
      <w:pPr>
        <w:pStyle w:val="a6"/>
      </w:pPr>
      <w:r>
        <w:t xml:space="preserve">[Comments]: </w:t>
      </w:r>
    </w:p>
    <w:p w14:paraId="11E95F51" w14:textId="77777777" w:rsidR="00CF5188" w:rsidRDefault="00CF5188" w:rsidP="00D2601C">
      <w:pPr>
        <w:pStyle w:val="a6"/>
      </w:pPr>
    </w:p>
  </w:comment>
  <w:comment w:id="2199" w:author="Huawei-YinghaoGuo" w:date="2024-02-02T16:07:00Z" w:initials="YG">
    <w:p w14:paraId="1CF83478" w14:textId="77777777" w:rsidR="00CF5188" w:rsidRDefault="00CF5188" w:rsidP="00D2601C">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CF5188" w:rsidRDefault="00CF5188" w:rsidP="00D2601C">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CF5188" w:rsidRDefault="00CF5188"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CF5188" w:rsidRDefault="00CF5188"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CF5188" w:rsidRDefault="00CF518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CF5188" w:rsidRDefault="00CF5188"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CF5188" w:rsidRDefault="00CF5188" w:rsidP="00D2601C">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CF5188" w:rsidRDefault="00CF5188" w:rsidP="00D2601C">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rsidP="00D2601C">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CF5188" w:rsidRDefault="00CF5188" w:rsidP="00D2601C">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CF5188" w:rsidRDefault="00CF5188" w:rsidP="00D2601C">
      <w:pPr>
        <w:pStyle w:val="a6"/>
      </w:pPr>
      <w:r>
        <w:rPr>
          <w:b/>
        </w:rPr>
        <w:t>[Description]</w:t>
      </w:r>
      <w:r>
        <w:t>: The need code is missing from the conditional presence. Should this be Need R?</w:t>
      </w:r>
    </w:p>
    <w:p w14:paraId="7134625F" w14:textId="77777777" w:rsidR="00CF5188" w:rsidRDefault="00CF5188" w:rsidP="00D2601C">
      <w:pPr>
        <w:pStyle w:val="a6"/>
      </w:pPr>
      <w:r>
        <w:rPr>
          <w:b/>
        </w:rPr>
        <w:t>[Proposed Change]</w:t>
      </w:r>
      <w:r>
        <w:t>: Added Need R code in the conditional presence description.</w:t>
      </w:r>
    </w:p>
    <w:p w14:paraId="3AA9185A" w14:textId="105FB041" w:rsidR="00CF5188" w:rsidRDefault="00CF5188" w:rsidP="00D2601C">
      <w:pPr>
        <w:pStyle w:val="a6"/>
      </w:pPr>
      <w:r>
        <w:rPr>
          <w:b/>
        </w:rPr>
        <w:t>[Comments]</w:t>
      </w:r>
      <w:r>
        <w:t>: ZTE(Eswar): It is mandatory field. So, no need code, right</w:t>
      </w:r>
    </w:p>
    <w:p w14:paraId="6D541469" w14:textId="77777777" w:rsidR="00CF5188" w:rsidRDefault="00CF5188" w:rsidP="00D2601C">
      <w:pPr>
        <w:pStyle w:val="a6"/>
      </w:pPr>
    </w:p>
  </w:comment>
  <w:comment w:id="2203" w:author="Huawei-YinghaoGuo" w:date="2024-02-02T16:07:00Z" w:initials="YG">
    <w:p w14:paraId="03DE7781" w14:textId="77777777" w:rsidR="00CF5188" w:rsidRDefault="00CF5188" w:rsidP="00D2601C">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CF5188" w:rsidRDefault="00CF5188" w:rsidP="00D2601C">
      <w:pPr>
        <w:pStyle w:val="a6"/>
      </w:pPr>
      <w:r>
        <w:rPr>
          <w:b/>
        </w:rPr>
        <w:t>[Description]</w:t>
      </w:r>
      <w:r>
        <w:t>: should be list.</w:t>
      </w:r>
    </w:p>
    <w:p w14:paraId="5161389A" w14:textId="77777777" w:rsidR="00CF5188" w:rsidRDefault="00CF5188" w:rsidP="00D2601C">
      <w:pPr>
        <w:pStyle w:val="a6"/>
      </w:pPr>
      <w:r>
        <w:t>[Proposed Change]:</w:t>
      </w:r>
    </w:p>
    <w:p w14:paraId="2FD27655" w14:textId="77777777" w:rsidR="00CF5188" w:rsidRDefault="00CF5188"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rsidP="00D2601C">
      <w:pPr>
        <w:pStyle w:val="a6"/>
      </w:pPr>
      <w:r>
        <w:t>[Comments]:</w:t>
      </w:r>
    </w:p>
    <w:p w14:paraId="50941BCB" w14:textId="77777777" w:rsidR="00CF5188" w:rsidRDefault="00CF5188" w:rsidP="00D2601C">
      <w:pPr>
        <w:pStyle w:val="a6"/>
      </w:pPr>
    </w:p>
  </w:comment>
  <w:comment w:id="2204" w:author="Huawei-YinghaoGuo" w:date="2024-02-02T16:07:00Z" w:initials="YG">
    <w:p w14:paraId="7D95384D" w14:textId="77777777" w:rsidR="00CF5188" w:rsidRDefault="00CF5188" w:rsidP="00D2601C">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CF5188" w:rsidRDefault="00CF5188" w:rsidP="00D2601C">
      <w:pPr>
        <w:pStyle w:val="a6"/>
      </w:pPr>
      <w:r>
        <w:rPr>
          <w:b/>
        </w:rPr>
        <w:t>[Description]</w:t>
      </w:r>
      <w:r>
        <w:t>: S</w:t>
      </w:r>
      <w:r>
        <w:rPr>
          <w:rFonts w:eastAsia="等线"/>
          <w:lang w:eastAsia="zh-CN"/>
        </w:rPr>
        <w:t>uggest to define new types rather than reusing the legacy types.</w:t>
      </w:r>
    </w:p>
    <w:p w14:paraId="75620DE8" w14:textId="77777777" w:rsidR="00CF5188" w:rsidRDefault="00CF5188" w:rsidP="00D2601C">
      <w:pPr>
        <w:pStyle w:val="a6"/>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rsidP="00D2601C">
      <w:pPr>
        <w:pStyle w:val="a6"/>
      </w:pPr>
      <w:r>
        <w:t>[Comments]:</w:t>
      </w:r>
    </w:p>
  </w:comment>
  <w:comment w:id="2205" w:author="Huawei-YinghaoGuo" w:date="2024-02-02T16:07:00Z" w:initials="YG">
    <w:p w14:paraId="59DF16C0" w14:textId="77777777" w:rsidR="00CF5188" w:rsidRDefault="00CF5188" w:rsidP="00D2601C">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CF5188" w:rsidRDefault="00CF5188" w:rsidP="00D2601C">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CF5188" w:rsidRDefault="00CF5188" w:rsidP="00D2601C">
      <w:pPr>
        <w:pStyle w:val="a6"/>
      </w:pPr>
      <w:r>
        <w:rPr>
          <w:b/>
        </w:rPr>
        <w:t>[Proposed Change]</w:t>
      </w:r>
      <w:r>
        <w:t xml:space="preserve">: Specify in the field description per above. </w:t>
      </w:r>
    </w:p>
    <w:p w14:paraId="6B3E7A64" w14:textId="77777777" w:rsidR="00CF5188" w:rsidRDefault="00CF5188" w:rsidP="00D2601C">
      <w:pPr>
        <w:pStyle w:val="a6"/>
      </w:pPr>
      <w:r>
        <w:t>[Comments]:</w:t>
      </w:r>
    </w:p>
  </w:comment>
  <w:comment w:id="2206" w:author="Huawei-YinghaoGuo" w:date="2024-02-02T16:07:00Z" w:initials="YG">
    <w:p w14:paraId="18C065F1" w14:textId="77777777" w:rsidR="00CF5188" w:rsidRDefault="00CF5188" w:rsidP="00D2601C">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rsidP="00D2601C">
      <w:pPr>
        <w:pStyle w:val="a6"/>
      </w:pPr>
      <w:r>
        <w:rPr>
          <w:b/>
        </w:rPr>
        <w:t>[Description]</w:t>
      </w:r>
      <w:r>
        <w:t>: RLC mode is missing, so add a new field and new type, considering the existing RLC indication has to include QoS info.</w:t>
      </w:r>
    </w:p>
    <w:p w14:paraId="7C536B46" w14:textId="77777777" w:rsidR="00CF5188" w:rsidRDefault="00CF5188" w:rsidP="00D2601C">
      <w:pPr>
        <w:pStyle w:val="a6"/>
      </w:pPr>
      <w:r>
        <w:t>[Proposed Change]:</w:t>
      </w:r>
    </w:p>
    <w:p w14:paraId="57D52E5F" w14:textId="77777777" w:rsidR="00CF5188" w:rsidRDefault="00CF5188" w:rsidP="00106E88">
      <w:pPr>
        <w:pStyle w:val="PL"/>
      </w:pPr>
      <w:r>
        <w:t>sl-RLC-ModeIndicationListL2-U2U-r18          SEQUENCE (SIZE (1.. maxNrofSLRB-r16)) OF SL-RLC-ModeIndicationL2-U2U-r18         OPTIONAL,</w:t>
      </w:r>
    </w:p>
    <w:p w14:paraId="371B0F16" w14:textId="77777777" w:rsidR="00CF5188" w:rsidRDefault="00CF5188" w:rsidP="00106E88">
      <w:pPr>
        <w:pStyle w:val="PL"/>
      </w:pPr>
    </w:p>
    <w:p w14:paraId="46815BA0" w14:textId="77777777" w:rsidR="00CF5188" w:rsidRDefault="00CF5188" w:rsidP="00106E88">
      <w:pPr>
        <w:pStyle w:val="PL"/>
      </w:pPr>
      <w:r>
        <w:t>SL-RLC-ModeIndicationL2-U2U-r18 ::=          SEQUENCE {</w:t>
      </w:r>
    </w:p>
    <w:p w14:paraId="0ABF3203" w14:textId="77777777" w:rsidR="00CF5188" w:rsidRDefault="00CF5188" w:rsidP="00106E88">
      <w:pPr>
        <w:pStyle w:val="PL"/>
      </w:pPr>
      <w:r>
        <w:t xml:space="preserve">    sl-Mode-r16                            CHOICE  {</w:t>
      </w:r>
    </w:p>
    <w:p w14:paraId="70990FB2" w14:textId="77777777" w:rsidR="00CF5188" w:rsidRDefault="00CF5188" w:rsidP="00106E88">
      <w:pPr>
        <w:pStyle w:val="PL"/>
      </w:pPr>
      <w:r>
        <w:t xml:space="preserve">        sl-AM-Mode-r16                         NULL,</w:t>
      </w:r>
    </w:p>
    <w:p w14:paraId="3EB86716" w14:textId="77777777" w:rsidR="00CF5188" w:rsidRDefault="00CF5188" w:rsidP="00106E88">
      <w:pPr>
        <w:pStyle w:val="PL"/>
      </w:pPr>
      <w:r>
        <w:t xml:space="preserve">        sl-UM-Mode-r16                         NULL</w:t>
      </w:r>
    </w:p>
    <w:p w14:paraId="23923271" w14:textId="77777777" w:rsidR="00CF5188" w:rsidRDefault="00CF5188" w:rsidP="00106E88">
      <w:pPr>
        <w:pStyle w:val="PL"/>
      </w:pPr>
      <w:r>
        <w:t xml:space="preserve">    },</w:t>
      </w:r>
    </w:p>
    <w:p w14:paraId="274E76BB" w14:textId="77777777" w:rsidR="00CF5188" w:rsidRDefault="00CF5188" w:rsidP="00106E88">
      <w:pPr>
        <w:pStyle w:val="PL"/>
      </w:pPr>
      <w:r>
        <w:t>}</w:t>
      </w:r>
    </w:p>
    <w:p w14:paraId="4A017E5F" w14:textId="77777777" w:rsidR="00CF5188" w:rsidRDefault="00CF5188" w:rsidP="00D2601C">
      <w:pPr>
        <w:pStyle w:val="a6"/>
      </w:pPr>
    </w:p>
    <w:p w14:paraId="18C3130D" w14:textId="77777777" w:rsidR="00CF5188" w:rsidRDefault="00CF5188" w:rsidP="00D2601C">
      <w:pPr>
        <w:pStyle w:val="a6"/>
      </w:pPr>
      <w:r>
        <w:t>[Comments]:</w:t>
      </w:r>
    </w:p>
    <w:p w14:paraId="186576FF" w14:textId="77777777" w:rsidR="00CF5188" w:rsidRDefault="00CF5188" w:rsidP="00D2601C">
      <w:pPr>
        <w:pStyle w:val="a6"/>
      </w:pPr>
    </w:p>
  </w:comment>
  <w:comment w:id="2207" w:author="OPPO (Qianxi Lu)" w:date="2024-02-02T16:07:00Z" w:initials="QX">
    <w:p w14:paraId="1ACE2154" w14:textId="77777777" w:rsidR="00CF5188" w:rsidRDefault="00CF5188" w:rsidP="00D2601C">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CF5188" w:rsidRDefault="00CF5188" w:rsidP="00D2601C">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rsidP="00D2601C">
      <w:pPr>
        <w:pStyle w:val="a6"/>
      </w:pPr>
      <w:r>
        <w:rPr>
          <w:b/>
        </w:rPr>
        <w:t>[Proposed Change]</w:t>
      </w:r>
      <w:r>
        <w:t>: Remove the field of sl-QoS-FlowIdentity-r18.</w:t>
      </w:r>
    </w:p>
    <w:p w14:paraId="01862E98" w14:textId="77777777" w:rsidR="00CF5188" w:rsidRDefault="00CF5188" w:rsidP="00D2601C">
      <w:pPr>
        <w:pStyle w:val="a6"/>
      </w:pPr>
      <w:r>
        <w:t xml:space="preserve">[Comments]: </w:t>
      </w:r>
    </w:p>
    <w:p w14:paraId="473056A9" w14:textId="77777777" w:rsidR="00CF5188" w:rsidRDefault="00CF5188" w:rsidP="00D2601C">
      <w:pPr>
        <w:pStyle w:val="a6"/>
      </w:pPr>
    </w:p>
  </w:comment>
  <w:comment w:id="2208" w:author="Huawei-YinghaoGuo" w:date="2024-02-02T16:07:00Z" w:initials="YG">
    <w:p w14:paraId="21EC58BA" w14:textId="77777777" w:rsidR="00CF5188" w:rsidRDefault="00CF5188" w:rsidP="00D2601C">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CF5188" w:rsidRDefault="00CF5188" w:rsidP="00D2601C">
      <w:pPr>
        <w:pStyle w:val="a6"/>
      </w:pPr>
      <w:r>
        <w:rPr>
          <w:b/>
        </w:rPr>
        <w:t>[Description]</w:t>
      </w:r>
      <w:r>
        <w:t xml:space="preserve">: </w:t>
      </w:r>
      <w:r>
        <w:rPr>
          <w:rFonts w:eastAsia="等线"/>
          <w:lang w:eastAsia="zh-CN"/>
        </w:rPr>
        <w:t>Why this field use the same name as the R16 field sl-TxInterestedFreqList?</w:t>
      </w:r>
    </w:p>
    <w:p w14:paraId="33045164" w14:textId="77777777" w:rsidR="00CF5188" w:rsidRDefault="00CF5188" w:rsidP="00D2601C">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CF5188" w:rsidRDefault="00CF5188" w:rsidP="00D2601C">
      <w:pPr>
        <w:pStyle w:val="a6"/>
      </w:pPr>
      <w:r>
        <w:t>[Comments]:</w:t>
      </w:r>
    </w:p>
  </w:comment>
  <w:comment w:id="2209" w:author="Huawei-YinghaoGuo" w:date="2024-02-02T16:07:00Z" w:initials="YG">
    <w:p w14:paraId="66302AD2" w14:textId="77777777" w:rsidR="00CF5188" w:rsidRDefault="00CF5188" w:rsidP="00D2601C">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CF5188" w:rsidRDefault="00CF5188" w:rsidP="00D2601C">
      <w:pPr>
        <w:pStyle w:val="a6"/>
      </w:pPr>
      <w:r>
        <w:rPr>
          <w:b/>
        </w:rPr>
        <w:t>[Description]</w:t>
      </w:r>
      <w:r>
        <w:t xml:space="preserve">: </w:t>
      </w:r>
      <w:r>
        <w:rPr>
          <w:rFonts w:eastAsia="等线"/>
          <w:lang w:eastAsia="zh-CN"/>
        </w:rPr>
        <w:t>Should use the defined IE and should use r18 for the field and IE</w:t>
      </w:r>
    </w:p>
    <w:p w14:paraId="0EF642DB" w14:textId="77777777" w:rsidR="00CF5188" w:rsidRDefault="00CF5188" w:rsidP="00D2601C">
      <w:pPr>
        <w:pStyle w:val="a6"/>
      </w:pPr>
      <w:r>
        <w:rPr>
          <w:b/>
        </w:rPr>
        <w:t>[Proposed Change]</w:t>
      </w:r>
      <w:r>
        <w:t>: Change per above</w:t>
      </w:r>
    </w:p>
    <w:p w14:paraId="3F1600AF" w14:textId="77777777" w:rsidR="00CF5188" w:rsidRDefault="00CF5188" w:rsidP="00D2601C">
      <w:pPr>
        <w:pStyle w:val="a6"/>
      </w:pPr>
      <w:r>
        <w:t>[Comments]:</w:t>
      </w:r>
    </w:p>
  </w:comment>
  <w:comment w:id="2210" w:author="Toyota ITC (Kai-Erik Sunell)" w:date="2024-02-02T16:07:00Z" w:initials="Kai-Erik">
    <w:p w14:paraId="239B4819" w14:textId="77777777" w:rsidR="00CF5188" w:rsidRDefault="00CF5188" w:rsidP="00D2601C">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rsidP="00D2601C">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rsidP="00D2601C">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rsidP="00D2601C">
      <w:pPr>
        <w:pStyle w:val="a6"/>
      </w:pPr>
      <w:r>
        <w:t xml:space="preserve">[Comments]: </w:t>
      </w:r>
    </w:p>
    <w:p w14:paraId="127709F6" w14:textId="77777777" w:rsidR="00CF5188" w:rsidRDefault="00CF5188" w:rsidP="00D2601C">
      <w:pPr>
        <w:pStyle w:val="a6"/>
      </w:pPr>
    </w:p>
  </w:comment>
  <w:comment w:id="2211" w:author="Huawei (David L)" w:date="2024-02-02T16:07:00Z" w:initials="DL">
    <w:p w14:paraId="60B07274" w14:textId="77777777" w:rsidR="00CF5188" w:rsidRDefault="00CF5188" w:rsidP="00D2601C">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rsidP="00D2601C">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rsidP="00D2601C">
      <w:pPr>
        <w:pStyle w:val="a6"/>
      </w:pPr>
      <w:r>
        <w:t xml:space="preserve">[Proposed Change]: </w:t>
      </w:r>
    </w:p>
    <w:p w14:paraId="07533065" w14:textId="77777777" w:rsidR="00CF5188" w:rsidRDefault="00CF5188" w:rsidP="00D2601C">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CF5188" w:rsidRDefault="00CF5188" w:rsidP="00D2601C">
      <w:pPr>
        <w:pStyle w:val="a6"/>
      </w:pPr>
      <w:r>
        <w:t xml:space="preserve">[Comments]: </w:t>
      </w:r>
    </w:p>
    <w:p w14:paraId="61063E69" w14:textId="77777777" w:rsidR="00CF5188" w:rsidRDefault="00CF5188" w:rsidP="00D2601C">
      <w:pPr>
        <w:pStyle w:val="a6"/>
      </w:pPr>
    </w:p>
  </w:comment>
  <w:comment w:id="2212" w:author="OPPO (Bingxue)" w:date="2024-02-02T16:07:00Z" w:initials="OPPO">
    <w:p w14:paraId="49405DD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rsidP="00D2601C">
      <w:pPr>
        <w:pStyle w:val="a6"/>
      </w:pPr>
      <w:r>
        <w:rPr>
          <w:b/>
        </w:rPr>
        <w:t>[Description]</w:t>
      </w:r>
      <w:r>
        <w:t>: Revision of SUI structure for L2 U2U Relay UE.</w:t>
      </w:r>
    </w:p>
    <w:p w14:paraId="785D0CC7" w14:textId="77777777" w:rsidR="00CF5188" w:rsidRDefault="00CF5188" w:rsidP="00D2601C">
      <w:pPr>
        <w:pStyle w:val="a6"/>
      </w:pPr>
      <w:r>
        <w:t xml:space="preserve">[Proposed Change]: </w:t>
      </w:r>
    </w:p>
    <w:p w14:paraId="67612958" w14:textId="77777777" w:rsidR="00CF5188" w:rsidRDefault="00CF5188" w:rsidP="00D2601C">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rsidP="00D2601C">
      <w:pPr>
        <w:pStyle w:val="a6"/>
        <w:rPr>
          <w:rFonts w:eastAsiaTheme="minorEastAsia"/>
        </w:rPr>
      </w:pPr>
    </w:p>
    <w:p w14:paraId="499A5EC7" w14:textId="77777777" w:rsidR="00CF5188" w:rsidRDefault="00CF5188"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CF5188" w:rsidRDefault="00CF5188"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CF5188" w:rsidRDefault="00CF5188"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CF5188" w:rsidRDefault="00CF5188"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rsidP="00106E88">
      <w:pPr>
        <w:pStyle w:val="PL"/>
      </w:pPr>
      <w:r>
        <w:t>}</w:t>
      </w:r>
    </w:p>
    <w:p w14:paraId="1D793B4E" w14:textId="77777777" w:rsidR="00CF5188" w:rsidRDefault="00CF5188"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CF5188" w:rsidRDefault="00CF5188"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CF5188" w:rsidRDefault="00CF5188" w:rsidP="00106E88">
      <w:pPr>
        <w:pStyle w:val="PL"/>
        <w:rPr>
          <w:rFonts w:eastAsia="等线"/>
        </w:rPr>
      </w:pPr>
      <w:r>
        <w:rPr>
          <w:rFonts w:eastAsia="等线"/>
        </w:rPr>
        <w:t xml:space="preserve">    sl-QoS-ProfilePerSLRB-r18               SL-QoS-Profile-r16                                                        </w:t>
      </w:r>
      <w:r>
        <w:rPr>
          <w:color w:val="993366"/>
        </w:rPr>
        <w:t>OPTIONAL</w:t>
      </w:r>
    </w:p>
    <w:p w14:paraId="56B67FE0" w14:textId="77777777" w:rsidR="00CF5188" w:rsidRDefault="00CF5188" w:rsidP="00106E88">
      <w:pPr>
        <w:pStyle w:val="PL"/>
        <w:rPr>
          <w:rFonts w:eastAsia="等线"/>
        </w:rPr>
      </w:pPr>
      <w:r>
        <w:rPr>
          <w:rFonts w:eastAsia="等线"/>
        </w:rPr>
        <w:t>}</w:t>
      </w:r>
    </w:p>
    <w:p w14:paraId="77AE16C0" w14:textId="77777777" w:rsidR="00CF5188" w:rsidRDefault="00CF5188" w:rsidP="00D2601C">
      <w:pPr>
        <w:pStyle w:val="a6"/>
        <w:rPr>
          <w:rFonts w:eastAsiaTheme="minorEastAsia"/>
        </w:rPr>
      </w:pPr>
    </w:p>
    <w:p w14:paraId="4D7C65AF" w14:textId="77777777" w:rsidR="00CF5188" w:rsidRDefault="00CF5188" w:rsidP="00D2601C">
      <w:pPr>
        <w:pStyle w:val="a6"/>
      </w:pPr>
      <w:r>
        <w:t>[Comments]:</w:t>
      </w:r>
    </w:p>
    <w:p w14:paraId="4BDA141C" w14:textId="77777777" w:rsidR="00CF5188" w:rsidRDefault="00CF5188" w:rsidP="00D2601C">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rsidP="00D2601C">
      <w:pPr>
        <w:pStyle w:val="a6"/>
      </w:pPr>
    </w:p>
  </w:comment>
  <w:comment w:id="2214" w:author="Samsung (Seung-Beom)" w:date="2024-02-02T16:07:00Z" w:initials="SS">
    <w:p w14:paraId="40D56954"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rsidP="00D2601C">
      <w:pPr>
        <w:pStyle w:val="a6"/>
      </w:pPr>
      <w:r>
        <w:rPr>
          <w:b/>
        </w:rPr>
        <w:t>[Description]</w:t>
      </w:r>
      <w:r>
        <w:t>: Define a sepatate IE for L2 U2U relay discovery</w:t>
      </w:r>
    </w:p>
    <w:p w14:paraId="1EFA38CF" w14:textId="77777777" w:rsidR="00CF5188" w:rsidRDefault="00CF5188" w:rsidP="00D2601C">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rsidP="00D2601C">
      <w:pPr>
        <w:pStyle w:val="a6"/>
      </w:pPr>
      <w:r>
        <w:t>Define SL-TxResourceReqDisc-r18 for L2 U2U relay discovery.</w:t>
      </w:r>
    </w:p>
    <w:p w14:paraId="7DAC5448" w14:textId="77777777" w:rsidR="00CF5188" w:rsidRDefault="00CF5188" w:rsidP="00D2601C">
      <w:pPr>
        <w:pStyle w:val="a6"/>
      </w:pPr>
      <w:r>
        <w:t>[Comments]:</w:t>
      </w:r>
    </w:p>
    <w:p w14:paraId="78F740F3" w14:textId="77777777" w:rsidR="00CF5188" w:rsidRDefault="00CF5188" w:rsidP="00D2601C">
      <w:pPr>
        <w:pStyle w:val="a6"/>
      </w:pPr>
    </w:p>
  </w:comment>
  <w:comment w:id="2215" w:author="OPPO (Bingxue)" w:date="2024-02-02T16:07:00Z" w:initials="OPPO">
    <w:p w14:paraId="29484AD0" w14:textId="77777777" w:rsidR="00CF5188" w:rsidRDefault="00CF5188" w:rsidP="00D2601C">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rsidP="00D2601C">
      <w:pPr>
        <w:pStyle w:val="a6"/>
      </w:pPr>
      <w:r>
        <w:rPr>
          <w:b/>
        </w:rPr>
        <w:t>[Description]</w:t>
      </w:r>
      <w:r>
        <w:t>: Add UE type in SUI for U2U discovery differentiation.</w:t>
      </w:r>
    </w:p>
    <w:p w14:paraId="25571812" w14:textId="77777777" w:rsidR="00CF5188" w:rsidRDefault="00CF5188" w:rsidP="00D2601C">
      <w:pPr>
        <w:pStyle w:val="a6"/>
      </w:pPr>
      <w:r>
        <w:t xml:space="preserve">[Proposed Change]: </w:t>
      </w:r>
    </w:p>
    <w:p w14:paraId="44213D56" w14:textId="77777777" w:rsidR="00CF5188" w:rsidRDefault="00CF5188" w:rsidP="00D2601C">
      <w:pPr>
        <w:pStyle w:val="a6"/>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rsidP="00D2601C">
      <w:pPr>
        <w:pStyle w:val="a6"/>
        <w:rPr>
          <w:rFonts w:eastAsiaTheme="minorEastAsia"/>
        </w:rPr>
      </w:pPr>
    </w:p>
    <w:p w14:paraId="3DF5005E" w14:textId="77777777" w:rsidR="00CF5188" w:rsidRDefault="00CF5188" w:rsidP="00106E88">
      <w:pPr>
        <w:pStyle w:val="PL"/>
      </w:pPr>
      <w:r>
        <w:t>SidelinkUEInformationNR-v1800-IEs ::=  SEQUENCE {</w:t>
      </w:r>
    </w:p>
    <w:p w14:paraId="63DF28DA" w14:textId="77777777" w:rsidR="00CF5188" w:rsidRDefault="00CF5188" w:rsidP="00106E88">
      <w:pPr>
        <w:pStyle w:val="PL"/>
      </w:pPr>
      <w:r>
        <w:t xml:space="preserve">    sl-CarrierFailureList-r18              SL-CarrierFailureList-r18                                                  OPTIONAL,</w:t>
      </w:r>
    </w:p>
    <w:p w14:paraId="65EE4BA9" w14:textId="77777777" w:rsidR="00CF5188" w:rsidRDefault="00CF5188" w:rsidP="00106E88">
      <w:pPr>
        <w:pStyle w:val="PL"/>
      </w:pPr>
      <w:r>
        <w:t xml:space="preserve">    sl-TxResourceReqL2-U2U-r18             SL-TxResourceReqL2-U2U-r18                                                 </w:t>
      </w:r>
      <w:r>
        <w:rPr>
          <w:color w:val="993366"/>
        </w:rPr>
        <w:t>OPTIONAL</w:t>
      </w:r>
      <w:r>
        <w:t>,</w:t>
      </w:r>
    </w:p>
    <w:p w14:paraId="30A70DA4" w14:textId="77777777" w:rsidR="00CF5188" w:rsidRDefault="00CF5188" w:rsidP="00106E88">
      <w:pPr>
        <w:pStyle w:val="PL"/>
      </w:pPr>
      <w:r>
        <w:t xml:space="preserve">    sl-PosRxInterestedFreqList-r18         SL-InterestedFreqList-r16                                                  </w:t>
      </w:r>
      <w:r>
        <w:rPr>
          <w:color w:val="993366"/>
        </w:rPr>
        <w:t>OPTIONAL</w:t>
      </w:r>
      <w:r>
        <w:t>,</w:t>
      </w:r>
    </w:p>
    <w:p w14:paraId="1365401E" w14:textId="77777777" w:rsidR="00CF5188" w:rsidRDefault="00CF5188"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rsidP="00106E88">
      <w:pPr>
        <w:pStyle w:val="PL"/>
        <w:rPr>
          <w:rFonts w:eastAsia="Yu Mincho"/>
        </w:rPr>
      </w:pPr>
      <w:r>
        <w:t>ue-Type-r18                            ENUMERATED {U2UrelayUE, U2UremoteUE}                                       OPTIONAL,</w:t>
      </w:r>
    </w:p>
    <w:p w14:paraId="6625482A" w14:textId="77777777" w:rsidR="00CF5188" w:rsidRDefault="00CF5188" w:rsidP="00106E88">
      <w:pPr>
        <w:pStyle w:val="PL"/>
      </w:pPr>
      <w:r>
        <w:t xml:space="preserve">    nonCriticalExtension                   SEQUENCE {}                                                                OPTIONAL</w:t>
      </w:r>
    </w:p>
    <w:p w14:paraId="25307C4F" w14:textId="77777777" w:rsidR="00CF5188" w:rsidRDefault="00CF5188" w:rsidP="00106E88">
      <w:pPr>
        <w:pStyle w:val="PL"/>
      </w:pPr>
      <w:r>
        <w:t>}</w:t>
      </w:r>
    </w:p>
    <w:p w14:paraId="3D7D7562" w14:textId="77777777" w:rsidR="00CF5188" w:rsidRDefault="00CF5188" w:rsidP="00D2601C">
      <w:pPr>
        <w:pStyle w:val="a6"/>
      </w:pPr>
      <w:r>
        <w:t xml:space="preserve">[Comments]:  </w:t>
      </w:r>
    </w:p>
    <w:p w14:paraId="5D132F85" w14:textId="77777777" w:rsidR="00CF5188" w:rsidRDefault="00CF5188" w:rsidP="00D2601C">
      <w:pPr>
        <w:pStyle w:val="a6"/>
      </w:pPr>
    </w:p>
  </w:comment>
  <w:comment w:id="2216" w:author="OPPO (Qianxi Lu)" w:date="2024-02-02T16:07:00Z" w:initials="QX">
    <w:p w14:paraId="2594616A" w14:textId="77777777" w:rsidR="00CF5188" w:rsidRDefault="00CF5188" w:rsidP="00D2601C">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CF5188" w:rsidRDefault="00CF5188" w:rsidP="00D2601C">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rsidP="00D2601C">
      <w:pPr>
        <w:pStyle w:val="a6"/>
      </w:pPr>
      <w:r>
        <w:rPr>
          <w:b/>
        </w:rPr>
        <w:t>[Proposed Change]</w:t>
      </w:r>
      <w:r>
        <w:t xml:space="preserve">: Remove the EN and rely on the current version of the FD. </w:t>
      </w:r>
    </w:p>
    <w:p w14:paraId="2EC328BD" w14:textId="77777777" w:rsidR="00CF5188" w:rsidRDefault="00CF5188" w:rsidP="00D2601C">
      <w:pPr>
        <w:pStyle w:val="a6"/>
      </w:pPr>
      <w:r>
        <w:t xml:space="preserve">[Comments]: </w:t>
      </w:r>
    </w:p>
    <w:p w14:paraId="648B40CD" w14:textId="77777777" w:rsidR="00CF5188" w:rsidRDefault="00CF5188" w:rsidP="00D2601C">
      <w:pPr>
        <w:pStyle w:val="a6"/>
      </w:pPr>
    </w:p>
  </w:comment>
  <w:comment w:id="2217" w:author="Huawei-YinghaoGuo" w:date="2024-02-02T16:07:00Z" w:initials="YG">
    <w:p w14:paraId="536C592C" w14:textId="77777777" w:rsidR="00CF5188" w:rsidRDefault="00CF5188" w:rsidP="00D2601C">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CF5188" w:rsidRDefault="00CF5188" w:rsidP="00D2601C">
      <w:pPr>
        <w:pStyle w:val="a6"/>
        <w:rPr>
          <w:rFonts w:eastAsia="等线"/>
          <w:lang w:eastAsia="zh-CN"/>
        </w:rPr>
      </w:pPr>
      <w:r>
        <w:t>[Description]:</w:t>
      </w:r>
    </w:p>
    <w:p w14:paraId="3A564E9B" w14:textId="77777777" w:rsidR="00CF5188" w:rsidRDefault="00CF5188" w:rsidP="00D2601C">
      <w:pPr>
        <w:pStyle w:val="a6"/>
      </w:pPr>
      <w:r>
        <w:rPr>
          <w:rFonts w:eastAsia="等线"/>
          <w:lang w:eastAsia="zh-CN"/>
        </w:rPr>
        <w:t>Not sure why need to be listed in the same order. The non-critical extension has index. Order does not matter</w:t>
      </w:r>
    </w:p>
    <w:p w14:paraId="595F030E" w14:textId="77777777" w:rsidR="00CF5188" w:rsidRDefault="00CF5188" w:rsidP="00D2601C">
      <w:pPr>
        <w:pStyle w:val="a6"/>
      </w:pPr>
      <w:r>
        <w:rPr>
          <w:b/>
        </w:rPr>
        <w:t>[Proposed Change]</w:t>
      </w:r>
      <w:r>
        <w:t xml:space="preserve">: Remove the part that same order is required </w:t>
      </w:r>
    </w:p>
    <w:p w14:paraId="5AEF086D" w14:textId="77777777" w:rsidR="00CF5188" w:rsidRDefault="00CF5188" w:rsidP="00D2601C">
      <w:pPr>
        <w:pStyle w:val="a6"/>
      </w:pPr>
      <w:r>
        <w:t>[Comments]:</w:t>
      </w:r>
    </w:p>
  </w:comment>
  <w:comment w:id="2218" w:author="Ericsson (Min)" w:date="2024-02-02T16:07:00Z" w:initials="E">
    <w:p w14:paraId="2D812358" w14:textId="77777777" w:rsidR="00CF5188" w:rsidRDefault="00CF5188" w:rsidP="00D2601C">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CF5188" w:rsidRDefault="00CF5188" w:rsidP="00D2601C">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rsidP="00D2601C">
      <w:pPr>
        <w:pStyle w:val="a6"/>
      </w:pPr>
      <w:r>
        <w:t>There are also other three places, which need to be updated i.e., add suffix r16, or v18 .</w:t>
      </w:r>
    </w:p>
    <w:p w14:paraId="05FB3CB2" w14:textId="77777777" w:rsidR="00CF5188" w:rsidRDefault="00CF5188" w:rsidP="00D2601C">
      <w:pPr>
        <w:pStyle w:val="a6"/>
      </w:pPr>
    </w:p>
    <w:p w14:paraId="05D75F22" w14:textId="77777777" w:rsidR="00CF5188" w:rsidRDefault="00CF5188" w:rsidP="00D2601C">
      <w:pPr>
        <w:pStyle w:val="a6"/>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CF5188" w:rsidRDefault="00CF5188" w:rsidP="00D2601C">
      <w:pPr>
        <w:pStyle w:val="a6"/>
      </w:pPr>
      <w:r>
        <w:t xml:space="preserve">[Comments]: </w:t>
      </w:r>
      <w:r>
        <w:br/>
      </w:r>
    </w:p>
  </w:comment>
  <w:comment w:id="2219" w:author="vivo (Yuan)" w:date="2024-02-02T16:07:00Z" w:initials="Del">
    <w:p w14:paraId="030566AF" w14:textId="77777777" w:rsidR="00CF5188" w:rsidRDefault="00CF5188" w:rsidP="00D2601C">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CF5188" w:rsidRDefault="00CF5188" w:rsidP="00D2601C">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rsidP="00D2601C">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CF5188" w:rsidRDefault="00CF5188" w:rsidP="00D2601C">
      <w:pPr>
        <w:pStyle w:val="a6"/>
        <w:rPr>
          <w:rFonts w:eastAsiaTheme="minorEastAsia"/>
        </w:rPr>
      </w:pPr>
      <w:r>
        <w:t>[Comments]:</w:t>
      </w:r>
    </w:p>
  </w:comment>
  <w:comment w:id="2220" w:author="OPPO (Qianxi Lu)" w:date="2024-02-02T16:07:00Z" w:initials="QX">
    <w:p w14:paraId="1D131EA6" w14:textId="77777777" w:rsidR="00CF5188" w:rsidRDefault="00CF5188" w:rsidP="00D2601C">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CF5188" w:rsidRDefault="00CF5188" w:rsidP="00D2601C">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rsidP="00D2601C">
      <w:pPr>
        <w:pStyle w:val="a6"/>
      </w:pPr>
      <w:r>
        <w:rPr>
          <w:b/>
        </w:rPr>
        <w:t>[Proposed Change]</w:t>
      </w:r>
      <w:r>
        <w:t xml:space="preserve">: Remove the EN and rely on the current version of the FD. </w:t>
      </w:r>
    </w:p>
    <w:p w14:paraId="5C7C478D" w14:textId="77777777" w:rsidR="00CF5188" w:rsidRDefault="00CF5188" w:rsidP="00D2601C">
      <w:pPr>
        <w:pStyle w:val="a6"/>
      </w:pPr>
    </w:p>
    <w:p w14:paraId="547907A6" w14:textId="77777777" w:rsidR="00CF5188" w:rsidRDefault="00CF5188" w:rsidP="00D2601C">
      <w:pPr>
        <w:pStyle w:val="a6"/>
      </w:pPr>
      <w:r>
        <w:t xml:space="preserve">[Comments]: </w:t>
      </w:r>
    </w:p>
    <w:p w14:paraId="1C9C1E80" w14:textId="77777777" w:rsidR="00CF5188" w:rsidRDefault="00CF5188" w:rsidP="00D2601C">
      <w:pPr>
        <w:pStyle w:val="a6"/>
      </w:pPr>
    </w:p>
  </w:comment>
  <w:comment w:id="2222" w:author="Huawei-YinghaoGuo" w:date="2024-02-02T16:07:00Z" w:initials="YG">
    <w:p w14:paraId="00A204A5" w14:textId="77777777" w:rsidR="00CF5188" w:rsidRDefault="00CF5188" w:rsidP="00D2601C">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CF5188" w:rsidRDefault="00CF5188" w:rsidP="00D2601C">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CF5188" w:rsidRDefault="00CF5188" w:rsidP="00D2601C">
      <w:pPr>
        <w:pStyle w:val="a6"/>
      </w:pPr>
      <w:r>
        <w:rPr>
          <w:b/>
        </w:rPr>
        <w:t>[Proposed Change]</w:t>
      </w:r>
      <w:r>
        <w:t>: Change this to the correct name of the IE</w:t>
      </w:r>
    </w:p>
    <w:p w14:paraId="6C452100" w14:textId="77777777" w:rsidR="00CF5188" w:rsidRDefault="00CF5188" w:rsidP="00D2601C">
      <w:pPr>
        <w:pStyle w:val="a6"/>
      </w:pPr>
      <w:r>
        <w:t>[Comments]:</w:t>
      </w:r>
    </w:p>
  </w:comment>
  <w:comment w:id="2223" w:author="OPPO (Bingxue)" w:date="2024-02-02T16:07:00Z" w:initials="OPPO">
    <w:p w14:paraId="761F64A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rsidP="00D2601C">
      <w:pPr>
        <w:pStyle w:val="a6"/>
      </w:pPr>
      <w:r>
        <w:rPr>
          <w:b/>
        </w:rPr>
        <w:t>[Description]</w:t>
      </w:r>
      <w:r>
        <w:t>: Field description revision for sl-U2U-Identity.</w:t>
      </w:r>
    </w:p>
    <w:p w14:paraId="7FF1368B" w14:textId="77777777" w:rsidR="00CF5188" w:rsidRDefault="00CF5188" w:rsidP="00D2601C">
      <w:pPr>
        <w:pStyle w:val="a6"/>
      </w:pPr>
      <w:r>
        <w:t xml:space="preserve">[Proposed Change]: </w:t>
      </w:r>
    </w:p>
    <w:p w14:paraId="1DA8649F" w14:textId="77777777" w:rsidR="00CF5188" w:rsidRDefault="00CF5188" w:rsidP="00D2601C">
      <w:pPr>
        <w:pStyle w:val="a6"/>
      </w:pPr>
      <w:r>
        <w:t>For U2U Remote UE, the SL-U2U-Info is not only the info of the first hop, and for relay, it is also not only related to the second hop, so the rewording is needed.</w:t>
      </w:r>
    </w:p>
    <w:p w14:paraId="26890041" w14:textId="77777777" w:rsidR="00CF5188" w:rsidRDefault="00CF5188" w:rsidP="00D2601C">
      <w:pPr>
        <w:pStyle w:val="a6"/>
        <w:rPr>
          <w:rFonts w:eastAsiaTheme="minorEastAsia"/>
        </w:rPr>
      </w:pPr>
    </w:p>
    <w:p w14:paraId="0BE223E6" w14:textId="77777777" w:rsidR="00CF5188" w:rsidRDefault="00CF5188" w:rsidP="00D2601C">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rsidP="00D2601C">
      <w:pPr>
        <w:pStyle w:val="a6"/>
      </w:pPr>
      <w:r>
        <w:t>[Comments]:</w:t>
      </w:r>
    </w:p>
    <w:p w14:paraId="4BBA408A" w14:textId="77777777" w:rsidR="00CF5188" w:rsidRDefault="00CF5188" w:rsidP="00D2601C">
      <w:pPr>
        <w:pStyle w:val="a6"/>
      </w:pPr>
    </w:p>
  </w:comment>
  <w:comment w:id="2228" w:author="Ericsson (Min)" w:date="2024-02-02T16:07:00Z" w:initials="E">
    <w:p w14:paraId="4D822512" w14:textId="77777777" w:rsidR="00CF5188" w:rsidRDefault="00CF5188" w:rsidP="00D2601C">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CF5188" w:rsidRDefault="00CF5188" w:rsidP="00D2601C">
      <w:pPr>
        <w:pStyle w:val="a6"/>
      </w:pPr>
      <w:r>
        <w:rPr>
          <w:b/>
          <w:bCs/>
        </w:rPr>
        <w:t>[Description]</w:t>
      </w:r>
      <w:r>
        <w:t>: idc-FDM-Assistance, idc-TDM-Assistance are not referred in the procedure text in clause 5.7.4.3.</w:t>
      </w:r>
      <w:r>
        <w:br/>
      </w:r>
    </w:p>
    <w:p w14:paraId="07E12938" w14:textId="77777777" w:rsidR="00CF5188" w:rsidRDefault="00CF5188" w:rsidP="00D2601C">
      <w:pPr>
        <w:pStyle w:val="a6"/>
      </w:pPr>
      <w:r>
        <w:t xml:space="preserve">[Proposed Change]: </w:t>
      </w:r>
    </w:p>
    <w:p w14:paraId="6B945DE4" w14:textId="77777777" w:rsidR="00CF5188" w:rsidRDefault="00CF5188" w:rsidP="00D2601C">
      <w:pPr>
        <w:pStyle w:val="a6"/>
      </w:pPr>
      <w:r>
        <w:t>Refer/use the two fields in the UAI procedure text</w:t>
      </w:r>
      <w:r>
        <w:rPr>
          <w:color w:val="0000FF"/>
        </w:rPr>
        <w:t xml:space="preserve"> in clause 5.7.4.3</w:t>
      </w:r>
      <w:r>
        <w:t>.</w:t>
      </w:r>
      <w:r>
        <w:br/>
      </w:r>
    </w:p>
    <w:p w14:paraId="71F0224E" w14:textId="77777777" w:rsidR="00CF5188" w:rsidRDefault="00CF5188" w:rsidP="00D2601C">
      <w:pPr>
        <w:pStyle w:val="a6"/>
      </w:pPr>
      <w:r>
        <w:t xml:space="preserve">[Comments]: </w:t>
      </w:r>
      <w:r>
        <w:br/>
      </w:r>
    </w:p>
  </w:comment>
  <w:comment w:id="2229" w:author="Jarkko T. Koskela (Nokia)" w:date="2024-02-02T16:07:00Z" w:initials="JTK(">
    <w:p w14:paraId="255C2E0D" w14:textId="77777777" w:rsidR="00CF5188" w:rsidRDefault="00CF5188" w:rsidP="00D2601C">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rsidP="00D2601C">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CF5188" w:rsidRDefault="00CF5188" w:rsidP="00D2601C">
      <w:pPr>
        <w:pStyle w:val="a6"/>
      </w:pPr>
      <w:r>
        <w:t xml:space="preserve">[Comments]: </w:t>
      </w:r>
    </w:p>
    <w:p w14:paraId="0BAE3C12" w14:textId="77777777" w:rsidR="00132E2B" w:rsidRDefault="00132E2B" w:rsidP="00D2601C">
      <w:pPr>
        <w:pStyle w:val="a6"/>
      </w:pPr>
      <w:r>
        <w:t>Ericsson-Nithin: Agree, should add another variable to the multiRx-PreferenceFR2-r18</w:t>
      </w:r>
    </w:p>
    <w:p w14:paraId="67CC4405" w14:textId="36432906" w:rsidR="00132E2B" w:rsidRDefault="00132E2B" w:rsidP="00D2601C">
      <w:pPr>
        <w:pStyle w:val="a6"/>
      </w:pPr>
    </w:p>
    <w:p w14:paraId="0F000AC6" w14:textId="77777777" w:rsidR="00CF5188" w:rsidRDefault="00CF5188" w:rsidP="00D2601C">
      <w:pPr>
        <w:pStyle w:val="a6"/>
      </w:pPr>
    </w:p>
  </w:comment>
  <w:comment w:id="2230" w:author="QC (Umesh)" w:date="2024-02-02T16:07:00Z" w:initials="QC">
    <w:p w14:paraId="6E1C5DB3" w14:textId="77777777" w:rsidR="00CF5188" w:rsidRDefault="00CF5188" w:rsidP="00D2601C">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CF5188" w:rsidRDefault="00CF5188" w:rsidP="00D2601C">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rsidP="00D2601C">
      <w:pPr>
        <w:pStyle w:val="a6"/>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rsidP="00D2601C">
      <w:pPr>
        <w:pStyle w:val="a6"/>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CF5188" w:rsidRDefault="00CF5188" w:rsidP="00D2601C">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rsidP="00D2601C">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rsidP="00D2601C">
      <w:pPr>
        <w:pStyle w:val="a6"/>
      </w:pPr>
      <w:r>
        <w:rPr>
          <w:b/>
        </w:rPr>
        <w:t>[Comments]</w:t>
      </w:r>
      <w:r>
        <w:t>: vivo(Boubacar): Related to open issue, can be discussed based on contribution.</w:t>
      </w:r>
    </w:p>
    <w:p w14:paraId="2A924E9A" w14:textId="77777777" w:rsidR="00CF5188" w:rsidRDefault="00CF5188" w:rsidP="00D2601C">
      <w:pPr>
        <w:pStyle w:val="a6"/>
      </w:pPr>
    </w:p>
  </w:comment>
  <w:comment w:id="2232" w:author="QC (Umesh)" w:date="2024-02-02T16:07:00Z" w:initials="QC">
    <w:p w14:paraId="24A80D8D" w14:textId="77777777" w:rsidR="00CF5188" w:rsidRDefault="00CF5188" w:rsidP="00D2601C">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CF5188" w:rsidRDefault="00CF5188" w:rsidP="00D2601C">
      <w:pPr>
        <w:pStyle w:val="a6"/>
      </w:pPr>
      <w:r>
        <w:rPr>
          <w:b/>
          <w:bCs/>
        </w:rPr>
        <w:t>[Description]</w:t>
      </w:r>
      <w:r>
        <w:t>: The signaling does not allow requesting the release of all MCG and SCG cells.</w:t>
      </w:r>
    </w:p>
    <w:p w14:paraId="28F3357F" w14:textId="77777777" w:rsidR="00CF5188" w:rsidRDefault="00CF5188" w:rsidP="00D2601C">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rsidP="00D2601C">
      <w:pPr>
        <w:pStyle w:val="a6"/>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rsidP="00D2601C">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rsidP="00D2601C">
      <w:pPr>
        <w:pStyle w:val="a6"/>
      </w:pPr>
      <w:r>
        <w:t xml:space="preserve">[Comments]: </w:t>
      </w:r>
    </w:p>
    <w:p w14:paraId="28143108" w14:textId="77777777" w:rsidR="00CF5188" w:rsidRDefault="00CF5188" w:rsidP="00D2601C">
      <w:pPr>
        <w:pStyle w:val="a6"/>
      </w:pPr>
    </w:p>
  </w:comment>
  <w:comment w:id="2234" w:author="CATT (Tangxun)" w:date="2024-02-02T16:07:00Z" w:initials="C">
    <w:p w14:paraId="67EB664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rsidP="00D2601C">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rsidP="00D2601C">
      <w:pPr>
        <w:pStyle w:val="a6"/>
      </w:pPr>
      <w:r>
        <w:rPr>
          <w:b/>
        </w:rPr>
        <w:t>[Comments]</w:t>
      </w:r>
      <w:r>
        <w:t>: Huawei v26: Agree</w:t>
      </w:r>
    </w:p>
  </w:comment>
  <w:comment w:id="2235" w:author="CATT (Tangxun)" w:date="2024-02-02T16:07:00Z" w:initials="C">
    <w:p w14:paraId="6E42266E" w14:textId="77777777" w:rsidR="00CF5188" w:rsidRDefault="00CF5188" w:rsidP="00D2601C">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rsidP="00D2601C">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rsidP="00D2601C">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rsidP="00D2601C">
      <w:pPr>
        <w:pStyle w:val="a6"/>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rsidP="00D2601C">
      <w:pPr>
        <w:pStyle w:val="a6"/>
      </w:pPr>
      <w:r>
        <w:rPr>
          <w:b/>
        </w:rPr>
        <w:t>[Description]</w:t>
      </w:r>
      <w:r>
        <w:t>: Wrong list size</w:t>
      </w:r>
    </w:p>
    <w:p w14:paraId="482000AA" w14:textId="77777777" w:rsidR="00CF5188" w:rsidRDefault="00CF5188" w:rsidP="00D2601C">
      <w:pPr>
        <w:pStyle w:val="a6"/>
      </w:pPr>
      <w:r>
        <w:t xml:space="preserve">[Proposed Change]: </w:t>
      </w:r>
    </w:p>
    <w:p w14:paraId="036A142D" w14:textId="77777777" w:rsidR="00CF5188" w:rsidRDefault="00CF5188" w:rsidP="00D2601C">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rsidP="00D2601C">
      <w:pPr>
        <w:pStyle w:val="a6"/>
      </w:pPr>
    </w:p>
    <w:p w14:paraId="6DC900EE" w14:textId="77777777" w:rsidR="00CF5188" w:rsidRDefault="00CF5188" w:rsidP="00D2601C">
      <w:pPr>
        <w:pStyle w:val="a6"/>
      </w:pPr>
      <w:r>
        <w:t>Change to:</w:t>
      </w:r>
    </w:p>
    <w:p w14:paraId="4CA336B6" w14:textId="77777777" w:rsidR="00CF5188" w:rsidRDefault="00CF5188" w:rsidP="00D2601C">
      <w:pPr>
        <w:pStyle w:val="a6"/>
      </w:pPr>
      <w:r>
        <w:rPr>
          <w:color w:val="FF0000"/>
          <w:u w:val="single"/>
        </w:rPr>
        <w:t>musim</w:t>
      </w:r>
      <w:r>
        <w:rPr>
          <w:color w:val="FF0000"/>
        </w:rPr>
        <w:t>-</w:t>
      </w:r>
      <w:r>
        <w:t>maxBandComb</w:t>
      </w:r>
      <w:r>
        <w:rPr>
          <w:color w:val="FF0000"/>
          <w:u w:val="single"/>
        </w:rPr>
        <w:t>-r18</w:t>
      </w:r>
    </w:p>
    <w:p w14:paraId="17591B2B" w14:textId="77777777" w:rsidR="00CF5188" w:rsidRDefault="00CF5188" w:rsidP="00D2601C">
      <w:pPr>
        <w:pStyle w:val="a6"/>
      </w:pPr>
      <w:r>
        <w:rPr>
          <w:b/>
        </w:rPr>
        <w:t>[Comments]</w:t>
      </w:r>
      <w:r>
        <w:t>: vivo(Boubacar): :But this seems to insinuate the Candidate Band List introduced for MUSIM be mandatory field.</w:t>
      </w:r>
    </w:p>
    <w:p w14:paraId="2579616F" w14:textId="77777777" w:rsidR="00CF5188" w:rsidRDefault="00CF5188" w:rsidP="00D2601C">
      <w:pPr>
        <w:pStyle w:val="a6"/>
      </w:pPr>
    </w:p>
    <w:p w14:paraId="549517EB" w14:textId="77777777" w:rsidR="00CF5188" w:rsidRDefault="00CF5188" w:rsidP="00D2601C">
      <w:pPr>
        <w:pStyle w:val="a6"/>
      </w:pPr>
    </w:p>
  </w:comment>
  <w:comment w:id="2237" w:author="Huawei (David L)" w:date="2024-02-02T16:07:00Z" w:initials="DL">
    <w:p w14:paraId="250D338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rsidP="00D2601C">
      <w:pPr>
        <w:pStyle w:val="a6"/>
      </w:pPr>
      <w:r>
        <w:rPr>
          <w:b/>
        </w:rPr>
        <w:t>[Description]</w:t>
      </w:r>
      <w:r>
        <w:t>: Wrong list size.</w:t>
      </w:r>
    </w:p>
    <w:p w14:paraId="168945A1" w14:textId="77777777" w:rsidR="00CF5188" w:rsidRDefault="00CF5188" w:rsidP="00D2601C">
      <w:pPr>
        <w:pStyle w:val="a6"/>
      </w:pPr>
      <w:r>
        <w:t>[Proposed Change]:</w:t>
      </w:r>
    </w:p>
    <w:p w14:paraId="5F566C48" w14:textId="77777777" w:rsidR="00CF5188" w:rsidRDefault="00CF5188" w:rsidP="00D2601C">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rsidP="00D2601C">
      <w:pPr>
        <w:pStyle w:val="a6"/>
      </w:pPr>
    </w:p>
    <w:p w14:paraId="364C5374" w14:textId="77777777" w:rsidR="00CF5188" w:rsidRDefault="00CF5188" w:rsidP="00D2601C">
      <w:pPr>
        <w:pStyle w:val="a6"/>
      </w:pPr>
      <w:r>
        <w:t>Change:</w:t>
      </w:r>
    </w:p>
    <w:p w14:paraId="7784362B" w14:textId="77777777" w:rsidR="00CF5188" w:rsidRDefault="00CF5188"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CF5188" w:rsidRDefault="00CF5188" w:rsidP="00D2601C">
      <w:pPr>
        <w:pStyle w:val="a6"/>
      </w:pPr>
      <w:r>
        <w:rPr>
          <w:b/>
        </w:rPr>
        <w:t>[Comments]</w:t>
      </w:r>
      <w:r>
        <w:t>: vivo(Boubacar): Agree to use “maxCandidateBandIndex-r18”.  But this seems to insinuate the Candidate Band List introduced for MUSIM be mandatory field.</w:t>
      </w:r>
    </w:p>
    <w:p w14:paraId="3DB33E17" w14:textId="77777777" w:rsidR="00CF5188" w:rsidRDefault="00CF5188" w:rsidP="00D2601C">
      <w:pPr>
        <w:pStyle w:val="a6"/>
      </w:pPr>
    </w:p>
  </w:comment>
  <w:comment w:id="2238" w:author="Ericsson (Helka-Liina)" w:date="2024-02-02T16:07:00Z" w:initials="HLM">
    <w:p w14:paraId="4CCB2BEB"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rsidP="00D2601C">
      <w:pPr>
        <w:pStyle w:val="a6"/>
      </w:pPr>
      <w:r>
        <w:rPr>
          <w:b/>
        </w:rPr>
        <w:t>[Description]</w:t>
      </w:r>
      <w:r>
        <w:t>: Usually, when all child IEs are optional, the father IE should be mandatory.</w:t>
      </w:r>
    </w:p>
    <w:p w14:paraId="2F8E4E2D" w14:textId="77777777" w:rsidR="00CF5188" w:rsidRDefault="00CF5188" w:rsidP="00D2601C">
      <w:pPr>
        <w:pStyle w:val="a6"/>
      </w:pPr>
      <w:r>
        <w:rPr>
          <w:b/>
        </w:rPr>
        <w:t>[Proposed Change]</w:t>
      </w:r>
      <w:r>
        <w:t>: change IE musim-CapabilityRestricted-r18 from optional to mandatory.</w:t>
      </w:r>
    </w:p>
    <w:p w14:paraId="45E826D8" w14:textId="77777777" w:rsidR="00CF5188" w:rsidRDefault="00CF5188" w:rsidP="00D2601C">
      <w:pPr>
        <w:pStyle w:val="a6"/>
      </w:pPr>
      <w:r>
        <w:t xml:space="preserve">[Comments]: </w:t>
      </w:r>
    </w:p>
    <w:p w14:paraId="369B1463" w14:textId="77777777" w:rsidR="00CF5188" w:rsidRDefault="00CF5188" w:rsidP="00D2601C">
      <w:pPr>
        <w:pStyle w:val="a6"/>
      </w:pPr>
    </w:p>
  </w:comment>
  <w:comment w:id="2239" w:author="Huawei (David L)" w:date="2024-02-02T16:07:00Z" w:initials="DL">
    <w:p w14:paraId="216D34E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rsidP="00D2601C">
      <w:pPr>
        <w:pStyle w:val="a6"/>
      </w:pPr>
      <w:r>
        <w:rPr>
          <w:b/>
        </w:rPr>
        <w:t>[Description]</w:t>
      </w:r>
      <w:r>
        <w:t>: Change List size</w:t>
      </w:r>
    </w:p>
    <w:p w14:paraId="3EF65D62" w14:textId="77777777" w:rsidR="00CF5188" w:rsidRDefault="00CF5188" w:rsidP="00D2601C">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rsidP="00D2601C">
      <w:pPr>
        <w:pStyle w:val="a6"/>
      </w:pPr>
    </w:p>
    <w:p w14:paraId="61C008EF" w14:textId="77777777" w:rsidR="00CF5188" w:rsidRDefault="00CF5188" w:rsidP="00D2601C">
      <w:pPr>
        <w:pStyle w:val="a6"/>
      </w:pPr>
      <w:r>
        <w:t>Change:</w:t>
      </w:r>
    </w:p>
    <w:p w14:paraId="4E8F6D41" w14:textId="77777777" w:rsidR="00CF5188" w:rsidRDefault="00CF5188"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CF5188" w:rsidRDefault="00CF5188" w:rsidP="00D2601C">
      <w:pPr>
        <w:pStyle w:val="a6"/>
      </w:pPr>
      <w:r>
        <w:rPr>
          <w:b/>
        </w:rPr>
        <w:t>[Comments]</w:t>
      </w:r>
      <w:r>
        <w:t>: vivo(Boubacar):  Will use “maxCandidateBandIndex-r18”</w:t>
      </w:r>
    </w:p>
    <w:p w14:paraId="217406EB" w14:textId="77777777" w:rsidR="00CF5188" w:rsidRDefault="00CF5188" w:rsidP="00D2601C">
      <w:pPr>
        <w:pStyle w:val="a6"/>
      </w:pPr>
    </w:p>
  </w:comment>
  <w:comment w:id="2240" w:author="Huawei (David L)" w:date="2024-02-02T16:07:00Z" w:initials="DL">
    <w:p w14:paraId="3DC9360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rsidP="00D2601C">
      <w:pPr>
        <w:pStyle w:val="a6"/>
      </w:pPr>
      <w:r>
        <w:rPr>
          <w:b/>
        </w:rPr>
        <w:t>[Description]</w:t>
      </w:r>
      <w:r>
        <w:t>: Missing explanations and conflicting name.</w:t>
      </w:r>
    </w:p>
    <w:p w14:paraId="21FC5FB1" w14:textId="77777777" w:rsidR="00CF5188" w:rsidRDefault="00CF5188" w:rsidP="00D2601C">
      <w:pPr>
        <w:pStyle w:val="a6"/>
      </w:pPr>
      <w:r>
        <w:t xml:space="preserve">[Proposed Change]: </w:t>
      </w:r>
    </w:p>
    <w:p w14:paraId="651725C6" w14:textId="77777777" w:rsidR="00CF5188" w:rsidRDefault="00CF5188" w:rsidP="00D2601C">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rsidP="00D2601C">
      <w:pPr>
        <w:pStyle w:val="a6"/>
        <w:rPr>
          <w:lang w:eastAsia="sv-SE"/>
        </w:rPr>
      </w:pPr>
    </w:p>
    <w:p w14:paraId="4EB42F62"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CF5188" w:rsidRDefault="00CF5188" w:rsidP="00D2601C">
      <w:pPr>
        <w:pStyle w:val="a6"/>
      </w:pPr>
    </w:p>
    <w:p w14:paraId="5643373B" w14:textId="77777777" w:rsidR="00CF5188" w:rsidRDefault="00CF5188" w:rsidP="00D2601C">
      <w:pPr>
        <w:pStyle w:val="a6"/>
      </w:pPr>
      <w:r>
        <w:t>We request rapporteur to add more description for BandEntryIndex at an appropriated field description (maxCandidateBandIndex or BandEntryIndex?)</w:t>
      </w:r>
    </w:p>
    <w:p w14:paraId="6F6E0F68" w14:textId="77777777" w:rsidR="00CF5188" w:rsidRDefault="00CF5188" w:rsidP="00D2601C">
      <w:pPr>
        <w:pStyle w:val="a6"/>
        <w:rPr>
          <w:rFonts w:eastAsiaTheme="minorEastAsia"/>
        </w:rPr>
      </w:pPr>
    </w:p>
    <w:p w14:paraId="6FFF026A" w14:textId="77777777" w:rsidR="00CF5188" w:rsidRDefault="00CF5188" w:rsidP="00D2601C">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CF5188" w:rsidRDefault="00CF5188" w:rsidP="00D2601C">
      <w:pPr>
        <w:pStyle w:val="a6"/>
        <w:rPr>
          <w:rFonts w:eastAsiaTheme="minorEastAsia"/>
        </w:rPr>
      </w:pPr>
    </w:p>
    <w:p w14:paraId="657E6DF1" w14:textId="77777777" w:rsidR="00CF5188" w:rsidRDefault="00CF5188" w:rsidP="00D2601C">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rsidP="00D2601C">
      <w:pPr>
        <w:pStyle w:val="a6"/>
      </w:pPr>
      <w:r>
        <w:rPr>
          <w:b/>
        </w:rPr>
        <w:t>[Comments]</w:t>
      </w:r>
      <w:r>
        <w:t>: vivo(Boubacar): Will use to  "musim-BandEntryIndex-r18".</w:t>
      </w:r>
    </w:p>
    <w:p w14:paraId="349C29B3" w14:textId="77777777" w:rsidR="00CF5188" w:rsidRDefault="00CF5188" w:rsidP="00D2601C">
      <w:pPr>
        <w:pStyle w:val="a6"/>
      </w:pPr>
    </w:p>
  </w:comment>
  <w:comment w:id="2241" w:author="Intel (Sudeep)" w:date="2024-02-02T16:07:00Z" w:initials="I1">
    <w:p w14:paraId="59883BD4" w14:textId="77777777" w:rsidR="00CF5188" w:rsidRDefault="00CF5188" w:rsidP="00D2601C">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CF5188" w:rsidRDefault="00CF5188" w:rsidP="00D2601C">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rsidP="00D2601C">
      <w:pPr>
        <w:pStyle w:val="a6"/>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rsidP="00D2601C">
      <w:pPr>
        <w:pStyle w:val="a6"/>
      </w:pPr>
      <w:r>
        <w:t xml:space="preserve">[Comments]: </w:t>
      </w:r>
    </w:p>
    <w:p w14:paraId="40D16124" w14:textId="77777777" w:rsidR="00CF5188" w:rsidRDefault="00CF5188" w:rsidP="00D2601C">
      <w:pPr>
        <w:pStyle w:val="a6"/>
      </w:pPr>
    </w:p>
  </w:comment>
  <w:comment w:id="2242" w:author="Ericsson (Tony)" w:date="2024-02-02T16:07:00Z" w:initials="E">
    <w:p w14:paraId="510F6397" w14:textId="77777777" w:rsidR="00CF5188" w:rsidRDefault="00CF5188" w:rsidP="00D2601C">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CF5188" w:rsidRDefault="00CF5188" w:rsidP="00D2601C">
      <w:pPr>
        <w:pStyle w:val="a6"/>
      </w:pPr>
      <w:r>
        <w:rPr>
          <w:b/>
        </w:rPr>
        <w:t>[Description]</w:t>
      </w:r>
      <w:r>
        <w:t>: In this field there are 10 spare values missing and it would be good to add them.</w:t>
      </w:r>
    </w:p>
    <w:p w14:paraId="0B825097" w14:textId="77777777" w:rsidR="00CF5188" w:rsidRDefault="00CF5188" w:rsidP="00D2601C">
      <w:pPr>
        <w:pStyle w:val="a6"/>
      </w:pPr>
      <w:r>
        <w:rPr>
          <w:b/>
        </w:rPr>
        <w:t>[Proposed Change]</w:t>
      </w:r>
      <w:r>
        <w:t>: Add the missing spare values are follows:</w:t>
      </w:r>
    </w:p>
    <w:p w14:paraId="690D244A" w14:textId="77777777" w:rsidR="00CF5188" w:rsidRDefault="00CF5188" w:rsidP="00106E88">
      <w:pPr>
        <w:pStyle w:val="PL"/>
      </w:pPr>
      <w:r>
        <w:t>affectedBandwidth-r18                 ENUMERATED {khz200, khz400, khz600, khz800, mhz1, mhz2, mhz3, mhz4, mhz5, mhz6,</w:t>
      </w:r>
    </w:p>
    <w:p w14:paraId="40AF6A63" w14:textId="77777777" w:rsidR="00CF5188" w:rsidRDefault="00CF5188" w:rsidP="00106E88">
      <w:pPr>
        <w:pStyle w:val="PL"/>
      </w:pPr>
      <w:r>
        <w:t xml:space="preserve">                                              mhz8, mhz10, mhz20, mhz30, mhz40, mhz50, mhz60, mhz80, mhz100, mhz200,</w:t>
      </w:r>
    </w:p>
    <w:p w14:paraId="2D8E1350" w14:textId="77777777" w:rsidR="00CF5188" w:rsidRDefault="00CF5188" w:rsidP="00106E88">
      <w:pPr>
        <w:pStyle w:val="PL"/>
      </w:pPr>
      <w:r>
        <w:t xml:space="preserve">                                              mhz300, mhz400, spare10, spare9, spare8, spare7, spare6, spare5, spare4, spare3, spare2,            spare1}</w:t>
      </w:r>
    </w:p>
    <w:p w14:paraId="5B713062" w14:textId="77777777" w:rsidR="00CF5188" w:rsidRDefault="00CF5188" w:rsidP="00D2601C">
      <w:pPr>
        <w:pStyle w:val="a6"/>
      </w:pPr>
    </w:p>
    <w:p w14:paraId="67760711" w14:textId="77777777" w:rsidR="00CF5188" w:rsidRDefault="00CF5188" w:rsidP="00D2601C">
      <w:pPr>
        <w:pStyle w:val="a6"/>
      </w:pPr>
      <w:r>
        <w:t xml:space="preserve">[Comments]: </w:t>
      </w:r>
    </w:p>
    <w:p w14:paraId="23501F6B" w14:textId="77777777" w:rsidR="00CF5188" w:rsidRDefault="00CF5188" w:rsidP="00D2601C">
      <w:pPr>
        <w:pStyle w:val="a6"/>
      </w:pPr>
    </w:p>
  </w:comment>
  <w:comment w:id="2243" w:author="Intel (Sudeep)" w:date="2024-02-02T16:07:00Z" w:initials="I1">
    <w:p w14:paraId="37A62EC6" w14:textId="77777777" w:rsidR="00CF5188" w:rsidRDefault="00CF5188" w:rsidP="00D2601C">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CF5188" w:rsidRDefault="00CF5188" w:rsidP="00D2601C">
      <w:pPr>
        <w:pStyle w:val="a6"/>
      </w:pPr>
      <w:r>
        <w:rPr>
          <w:b/>
        </w:rPr>
        <w:t>[Description]</w:t>
      </w:r>
      <w:r>
        <w:t>: QFI IE is already defined in SDAP-Config and should be reused here.</w:t>
      </w:r>
    </w:p>
    <w:p w14:paraId="73825729" w14:textId="77777777" w:rsidR="00CF5188" w:rsidRDefault="00CF5188" w:rsidP="00D2601C">
      <w:pPr>
        <w:pStyle w:val="a6"/>
      </w:pPr>
      <w:r>
        <w:rPr>
          <w:b/>
        </w:rPr>
        <w:t>[Proposed Change]</w:t>
      </w:r>
      <w:r>
        <w:t xml:space="preserve">: replace </w:t>
      </w:r>
      <w:r>
        <w:rPr>
          <w:color w:val="993366"/>
        </w:rPr>
        <w:t>INTEGER</w:t>
      </w:r>
      <w:r>
        <w:t xml:space="preserve"> (0..maxQFI) with QFI</w:t>
      </w:r>
    </w:p>
    <w:p w14:paraId="35137ACE" w14:textId="77777777" w:rsidR="00CF5188" w:rsidRDefault="00CF5188" w:rsidP="00D2601C">
      <w:pPr>
        <w:pStyle w:val="a6"/>
      </w:pPr>
      <w:r>
        <w:t xml:space="preserve">[Comments]: </w:t>
      </w:r>
    </w:p>
    <w:p w14:paraId="01A22636" w14:textId="77777777" w:rsidR="00CF5188" w:rsidRDefault="00CF5188" w:rsidP="00D2601C">
      <w:pPr>
        <w:pStyle w:val="a6"/>
      </w:pPr>
    </w:p>
  </w:comment>
  <w:comment w:id="2244" w:author="QC (Umesh)" w:date="2024-02-02T16:07:00Z" w:initials="QC">
    <w:p w14:paraId="051876D2" w14:textId="77777777" w:rsidR="00CF5188" w:rsidRDefault="00CF5188" w:rsidP="00D2601C">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CF5188" w:rsidRDefault="00CF5188" w:rsidP="00D2601C">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rsidP="00D2601C">
      <w:pPr>
        <w:pStyle w:val="a6"/>
      </w:pPr>
      <w:r>
        <w:rPr>
          <w:b/>
        </w:rPr>
        <w:t>[Proposed Change]</w:t>
      </w:r>
      <w:r>
        <w:t xml:space="preserve">: Add a new field trafficCadence within QOS-FlowUL-TrafficInfo-r18, which indicates the cadence of data bursts in a QoS flow:  </w:t>
      </w:r>
    </w:p>
    <w:p w14:paraId="4F1D15EE" w14:textId="77777777" w:rsidR="00CF5188" w:rsidRDefault="00CF5188" w:rsidP="00D2601C">
      <w:pPr>
        <w:pStyle w:val="a6"/>
      </w:pPr>
      <w:r>
        <w:t>trafficCadence-r18     INTEGER (1..1000)    OPTIONAL,</w:t>
      </w:r>
    </w:p>
    <w:p w14:paraId="313D64FE" w14:textId="77777777" w:rsidR="00CF5188" w:rsidRDefault="00CF5188" w:rsidP="00D2601C">
      <w:pPr>
        <w:pStyle w:val="a6"/>
      </w:pPr>
      <w:r>
        <w:t xml:space="preserve">[Comments]: </w:t>
      </w:r>
    </w:p>
    <w:p w14:paraId="3F8D6C46" w14:textId="77777777" w:rsidR="00CF5188" w:rsidRDefault="00CF5188" w:rsidP="00D2601C">
      <w:pPr>
        <w:pStyle w:val="a6"/>
      </w:pPr>
    </w:p>
  </w:comment>
  <w:comment w:id="2245" w:author="Sharp" w:date="2024-02-02T16:07:00Z" w:initials="Sharp">
    <w:p w14:paraId="0D634D85" w14:textId="77777777" w:rsidR="00CF5188" w:rsidRDefault="00CF5188" w:rsidP="00D2601C">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CF5188" w:rsidRDefault="00CF5188" w:rsidP="00D2601C">
      <w:pPr>
        <w:pStyle w:val="a6"/>
      </w:pPr>
      <w:r>
        <w:rPr>
          <w:b/>
        </w:rPr>
        <w:t>[Description]</w:t>
      </w:r>
      <w:r>
        <w:t>: SIZE should start from 1 since this field is optional.</w:t>
      </w:r>
    </w:p>
    <w:p w14:paraId="7B3D27B3" w14:textId="77777777" w:rsidR="00CF5188" w:rsidRDefault="00CF5188" w:rsidP="00D2601C">
      <w:pPr>
        <w:pStyle w:val="a6"/>
      </w:pPr>
      <w:r>
        <w:t xml:space="preserve">[Proposed Change]: </w:t>
      </w:r>
    </w:p>
    <w:p w14:paraId="3B2C386B" w14:textId="77777777" w:rsidR="00CF5188" w:rsidRDefault="00CF5188" w:rsidP="00D2601C">
      <w:pPr>
        <w:pStyle w:val="a6"/>
      </w:pPr>
      <w:r>
        <w:t>N3C-RelayUE-InfoList-r18 ::= SEQUENCE (SIZE (</w:t>
      </w:r>
      <w:r>
        <w:rPr>
          <w:color w:val="FF0000"/>
        </w:rPr>
        <w:t>1</w:t>
      </w:r>
      <w:r>
        <w:t>..8)) OF N3C-RelayUE-Info-r18</w:t>
      </w:r>
    </w:p>
    <w:p w14:paraId="1E871EFB" w14:textId="77777777" w:rsidR="00CF5188" w:rsidRDefault="00CF5188" w:rsidP="00D2601C">
      <w:pPr>
        <w:pStyle w:val="a6"/>
      </w:pPr>
      <w:r>
        <w:t>[Comments]:</w:t>
      </w:r>
    </w:p>
  </w:comment>
  <w:comment w:id="2246" w:author="Huawei-YinghaoGuo" w:date="2024-02-02T16:07:00Z" w:initials="YG">
    <w:p w14:paraId="4CF21166" w14:textId="77777777" w:rsidR="00CF5188" w:rsidRDefault="00CF5188" w:rsidP="00D2601C">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CF5188" w:rsidRDefault="00CF5188" w:rsidP="00D2601C">
      <w:pPr>
        <w:pStyle w:val="a6"/>
      </w:pPr>
      <w:r>
        <w:rPr>
          <w:b/>
        </w:rPr>
        <w:t>[Description]</w:t>
      </w:r>
      <w:r>
        <w:t>: The upper limit 8 Relay UEs seems reasonable.Hhence the EN can be removed</w:t>
      </w:r>
    </w:p>
    <w:p w14:paraId="20AC0921" w14:textId="77777777" w:rsidR="00CF5188" w:rsidRDefault="00CF5188" w:rsidP="00D2601C">
      <w:pPr>
        <w:pStyle w:val="a6"/>
      </w:pPr>
    </w:p>
    <w:p w14:paraId="01011C11" w14:textId="77777777" w:rsidR="00CF5188" w:rsidRDefault="00CF5188" w:rsidP="00D2601C">
      <w:pPr>
        <w:pStyle w:val="a6"/>
      </w:pPr>
      <w:r>
        <w:t xml:space="preserve">[Proposed Change]: </w:t>
      </w:r>
    </w:p>
    <w:p w14:paraId="75F73544" w14:textId="77777777" w:rsidR="00CF5188" w:rsidRDefault="00CF5188" w:rsidP="00D2601C">
      <w:pPr>
        <w:pStyle w:val="a6"/>
      </w:pPr>
      <w:r>
        <w:t>It is proposed to remove the EN.</w:t>
      </w:r>
    </w:p>
    <w:p w14:paraId="54D5475E" w14:textId="77777777" w:rsidR="00CF5188" w:rsidRDefault="00CF5188" w:rsidP="00D2601C">
      <w:pPr>
        <w:pStyle w:val="a6"/>
      </w:pPr>
    </w:p>
    <w:p w14:paraId="233832DB" w14:textId="77777777" w:rsidR="00CF5188" w:rsidRDefault="00CF5188" w:rsidP="00D2601C">
      <w:pPr>
        <w:pStyle w:val="a6"/>
      </w:pPr>
      <w:r>
        <w:t>-- Editor's note: Upper limit 8 is FFS.</w:t>
      </w:r>
    </w:p>
    <w:p w14:paraId="6A4819CA" w14:textId="77777777" w:rsidR="00CF5188" w:rsidRDefault="00CF5188" w:rsidP="00D2601C">
      <w:pPr>
        <w:pStyle w:val="a6"/>
      </w:pPr>
      <w:r>
        <w:t>[Comments]:</w:t>
      </w:r>
    </w:p>
    <w:p w14:paraId="28D27AA0" w14:textId="77777777" w:rsidR="00CF5188" w:rsidRDefault="00CF5188" w:rsidP="00D2601C">
      <w:pPr>
        <w:pStyle w:val="a6"/>
      </w:pPr>
    </w:p>
    <w:p w14:paraId="02FA127A" w14:textId="77777777" w:rsidR="00CF5188" w:rsidRDefault="00CF5188" w:rsidP="00D2601C">
      <w:pPr>
        <w:pStyle w:val="a6"/>
      </w:pPr>
    </w:p>
  </w:comment>
  <w:comment w:id="2247" w:author="MediaTek (Mutai Lin)" w:date="2024-02-02T16:07:00Z" w:initials="MTLin">
    <w:p w14:paraId="049C4A7D" w14:textId="77777777" w:rsidR="00CF5188" w:rsidRDefault="00CF5188" w:rsidP="00D2601C">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rsidP="00D2601C">
      <w:pPr>
        <w:pStyle w:val="a6"/>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rsidP="00D2601C">
      <w:pPr>
        <w:pStyle w:val="a6"/>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rsidP="00D2601C">
      <w:pPr>
        <w:pStyle w:val="a6"/>
      </w:pPr>
    </w:p>
  </w:comment>
  <w:comment w:id="2248" w:author="Huawei-YinghaoGuo" w:date="2024-02-02T16:07:00Z" w:initials="YG">
    <w:p w14:paraId="58676014" w14:textId="77777777" w:rsidR="00CF5188" w:rsidRDefault="00CF5188" w:rsidP="00D2601C">
      <w:pPr>
        <w:pStyle w:val="a6"/>
      </w:pPr>
      <w:r>
        <w:t>[RIL]: H592 [Delegate]: Huawei (YinghaoGuo) [WI]: Pos  [Class]: 2 [Status]: ToDo [TDoc]: [Proposed Conclusion]: v014</w:t>
      </w:r>
    </w:p>
    <w:p w14:paraId="50AA2E4D" w14:textId="77777777" w:rsidR="00CF5188" w:rsidRDefault="00CF5188" w:rsidP="00D2601C">
      <w:pPr>
        <w:pStyle w:val="a6"/>
        <w:rPr>
          <w:lang w:val="en-US"/>
        </w:rPr>
      </w:pPr>
      <w:r>
        <w:t>[Description]: Agreement RAN1 #115</w:t>
      </w:r>
    </w:p>
    <w:p w14:paraId="0C361B56" w14:textId="77777777" w:rsidR="00CF5188" w:rsidRDefault="00CF5188" w:rsidP="00D2601C">
      <w:pPr>
        <w:pStyle w:val="a6"/>
        <w:rPr>
          <w:lang w:val="en-US"/>
        </w:rPr>
      </w:pPr>
      <w:r>
        <w:t>Send an LS to RAN2 and RAN3 with the following:</w:t>
      </w:r>
    </w:p>
    <w:p w14:paraId="43595459" w14:textId="77777777" w:rsidR="00CF5188" w:rsidRDefault="00CF5188" w:rsidP="00D2601C">
      <w:pPr>
        <w:pStyle w:val="a6"/>
        <w:numPr>
          <w:ilvl w:val="0"/>
          <w:numId w:val="20"/>
        </w:numPr>
        <w:rPr>
          <w:lang w:val="en-US"/>
        </w:rPr>
      </w:pPr>
      <w:r>
        <w:t>From RAN1 perspective, for scheme 1, it is important for the following request to be specified:</w:t>
      </w:r>
    </w:p>
    <w:p w14:paraId="0502190F" w14:textId="77777777" w:rsidR="00CF5188" w:rsidRDefault="00CF5188" w:rsidP="00D2601C">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rsidP="00D2601C">
      <w:pPr>
        <w:pStyle w:val="a6"/>
        <w:numPr>
          <w:ilvl w:val="0"/>
          <w:numId w:val="20"/>
        </w:numPr>
        <w:rPr>
          <w:lang w:val="en-US"/>
        </w:rPr>
      </w:pPr>
      <w:r>
        <w:t>Action to RAN2 and RAN3 to consider how to specify support for such request, if not already specified.</w:t>
      </w:r>
    </w:p>
    <w:p w14:paraId="1F725EB5" w14:textId="77777777" w:rsidR="00CF5188" w:rsidRDefault="00CF5188" w:rsidP="00D2601C">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CF5188" w:rsidRDefault="00CF5188" w:rsidP="00D2601C">
      <w:pPr>
        <w:pStyle w:val="a6"/>
      </w:pPr>
      <w:r>
        <w:t>[Proposed Change]: Need to add bandwidth in the CG configuration request</w:t>
      </w:r>
    </w:p>
    <w:p w14:paraId="34EB2481" w14:textId="77777777" w:rsidR="00CF5188" w:rsidRDefault="00CF5188" w:rsidP="00D2601C">
      <w:pPr>
        <w:pStyle w:val="a6"/>
        <w:rPr>
          <w:rFonts w:eastAsiaTheme="minorEastAsia"/>
        </w:rPr>
      </w:pPr>
      <w:r>
        <w:t>[Comments]:</w:t>
      </w:r>
    </w:p>
  </w:comment>
  <w:comment w:id="2249" w:author="Huawei-YinghaoGuo" w:date="2024-02-02T16:07:00Z" w:initials="YG">
    <w:p w14:paraId="78A81C5D" w14:textId="77777777" w:rsidR="00CF5188" w:rsidRDefault="00CF5188" w:rsidP="00D2601C">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CF5188" w:rsidRDefault="00CF5188" w:rsidP="00D2601C">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rsidP="00D2601C">
      <w:pPr>
        <w:pStyle w:val="a6"/>
        <w:rPr>
          <w:rFonts w:eastAsiaTheme="minorEastAsia"/>
        </w:rPr>
      </w:pPr>
    </w:p>
    <w:p w14:paraId="616D70D2" w14:textId="77777777" w:rsidR="00CF5188" w:rsidRDefault="00CF5188" w:rsidP="00D2601C">
      <w:pPr>
        <w:pStyle w:val="a6"/>
      </w:pPr>
      <w:r>
        <w:t xml:space="preserve">[Proposed Change]: </w:t>
      </w:r>
    </w:p>
    <w:p w14:paraId="46E81AF9" w14:textId="77777777" w:rsidR="00CF5188" w:rsidRDefault="00CF5188" w:rsidP="00D2601C">
      <w:pPr>
        <w:pStyle w:val="a6"/>
        <w:rPr>
          <w:rFonts w:eastAsiaTheme="minorEastAsia"/>
        </w:rPr>
      </w:pPr>
      <w:r>
        <w:t>It is proposed to change the field description as shown below.</w:t>
      </w:r>
    </w:p>
    <w:p w14:paraId="3FA00952" w14:textId="77777777" w:rsidR="00CF5188" w:rsidRDefault="00CF5188" w:rsidP="000215AF">
      <w:pPr>
        <w:pStyle w:val="TAL"/>
        <w:rPr>
          <w:lang w:eastAsia="zh-CN"/>
        </w:rPr>
      </w:pPr>
      <w:r>
        <w:rPr>
          <w:lang w:eastAsia="zh-CN"/>
        </w:rPr>
        <w:t>activeDuration</w:t>
      </w:r>
    </w:p>
    <w:p w14:paraId="2538737F" w14:textId="77777777" w:rsidR="00CF5188" w:rsidRDefault="00CF5188" w:rsidP="00D2601C">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rsidP="00D2601C">
      <w:pPr>
        <w:pStyle w:val="a6"/>
        <w:rPr>
          <w:rFonts w:eastAsiaTheme="minorEastAsia"/>
        </w:rPr>
      </w:pPr>
      <w:r>
        <w:t>[Comments]:</w:t>
      </w:r>
    </w:p>
  </w:comment>
  <w:comment w:id="2250" w:author="Huawei-YinghaoGuo" w:date="2024-02-02T16:07:00Z" w:initials="YG">
    <w:p w14:paraId="6B385802" w14:textId="77777777" w:rsidR="00CF5188" w:rsidRDefault="00CF5188" w:rsidP="00D2601C">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CF5188" w:rsidRDefault="00CF5188" w:rsidP="00D2601C">
      <w:pPr>
        <w:pStyle w:val="a6"/>
        <w:rPr>
          <w:rFonts w:eastAsiaTheme="minorEastAsia"/>
        </w:rPr>
      </w:pPr>
      <w:r>
        <w:rPr>
          <w:b/>
        </w:rPr>
        <w:t>[Description]</w:t>
      </w:r>
      <w:r>
        <w:t>: The field description currently has a mistake.</w:t>
      </w:r>
    </w:p>
    <w:p w14:paraId="246F55D9" w14:textId="77777777" w:rsidR="00CF5188" w:rsidRDefault="00CF5188" w:rsidP="00D2601C">
      <w:pPr>
        <w:pStyle w:val="a6"/>
      </w:pPr>
      <w:r>
        <w:t xml:space="preserve">[Proposed Change]: </w:t>
      </w:r>
    </w:p>
    <w:p w14:paraId="113C370E" w14:textId="77777777" w:rsidR="00CF5188" w:rsidRDefault="00CF5188" w:rsidP="00D2601C">
      <w:pPr>
        <w:pStyle w:val="a6"/>
        <w:rPr>
          <w:rFonts w:eastAsiaTheme="minorEastAsia"/>
        </w:rPr>
      </w:pPr>
      <w:r>
        <w:t>It is proposed to change the field description as shown below.</w:t>
      </w:r>
    </w:p>
    <w:p w14:paraId="397E64FF" w14:textId="77777777" w:rsidR="00CF5188" w:rsidRDefault="00CF5188" w:rsidP="000215AF">
      <w:pPr>
        <w:pStyle w:val="TAL"/>
        <w:rPr>
          <w:lang w:eastAsia="zh-CN"/>
        </w:rPr>
      </w:pPr>
      <w:r>
        <w:rPr>
          <w:lang w:eastAsia="zh-CN"/>
        </w:rPr>
        <w:t>affectedCarrierFreqCombList</w:t>
      </w:r>
    </w:p>
    <w:p w14:paraId="4196289E" w14:textId="77777777" w:rsidR="00CF5188" w:rsidRDefault="00CF5188" w:rsidP="00D2601C">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rsidP="00D2601C">
      <w:pPr>
        <w:pStyle w:val="a6"/>
      </w:pPr>
      <w:r>
        <w:t>[Comments]:</w:t>
      </w:r>
    </w:p>
    <w:p w14:paraId="7E7340AC" w14:textId="77777777" w:rsidR="00CF5188" w:rsidRDefault="00CF5188" w:rsidP="00D2601C">
      <w:pPr>
        <w:pStyle w:val="a6"/>
      </w:pPr>
    </w:p>
  </w:comment>
  <w:comment w:id="2251" w:author="Huawei-YinghaoGuo" w:date="2024-02-02T16:07:00Z" w:initials="YG">
    <w:p w14:paraId="590727AC" w14:textId="77777777" w:rsidR="00CF5188" w:rsidRDefault="00CF5188" w:rsidP="00D2601C">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CF5188" w:rsidRDefault="00CF5188" w:rsidP="00D2601C">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rsidP="00D2601C">
      <w:pPr>
        <w:pStyle w:val="a6"/>
      </w:pPr>
      <w:r>
        <w:t xml:space="preserve">[Proposed Change]: </w:t>
      </w:r>
    </w:p>
    <w:p w14:paraId="09143B8D" w14:textId="77777777" w:rsidR="00CF5188" w:rsidRDefault="00CF5188" w:rsidP="00D2601C">
      <w:pPr>
        <w:pStyle w:val="a6"/>
        <w:rPr>
          <w:rFonts w:eastAsiaTheme="minorEastAsia"/>
        </w:rPr>
      </w:pPr>
      <w:r>
        <w:t>It is proposed to change the field description as shown below.</w:t>
      </w:r>
    </w:p>
    <w:p w14:paraId="27020E7A" w14:textId="77777777" w:rsidR="00CF5188" w:rsidRDefault="00CF5188" w:rsidP="000215AF">
      <w:pPr>
        <w:pStyle w:val="TAL"/>
        <w:rPr>
          <w:lang w:eastAsia="zh-CN"/>
        </w:rPr>
      </w:pPr>
      <w:r>
        <w:rPr>
          <w:lang w:eastAsia="zh-CN"/>
        </w:rPr>
        <w:t>cycleLength</w:t>
      </w:r>
    </w:p>
    <w:p w14:paraId="1D874B30" w14:textId="77777777" w:rsidR="00CF5188" w:rsidRDefault="00CF5188" w:rsidP="00D2601C">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rsidP="00D2601C">
      <w:pPr>
        <w:pStyle w:val="a6"/>
      </w:pPr>
      <w:r>
        <w:t>[Comments]:</w:t>
      </w:r>
    </w:p>
  </w:comment>
  <w:comment w:id="2252" w:author="CATT (Tangxun)" w:date="2024-02-02T16:07:00Z" w:initials="C">
    <w:p w14:paraId="08C17BFB" w14:textId="77777777" w:rsidR="00CF5188" w:rsidRDefault="00CF5188" w:rsidP="00D2601C">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rsidP="00D2601C">
      <w:pPr>
        <w:pStyle w:val="a6"/>
      </w:pPr>
      <w:r>
        <w:t>[Comments]:</w:t>
      </w:r>
    </w:p>
  </w:comment>
  <w:comment w:id="2253" w:author="Intel (Yi Guo)" w:date="2024-02-02T16:07:00Z" w:initials="GY">
    <w:p w14:paraId="39DA4F57" w14:textId="77777777" w:rsidR="00CF5188" w:rsidRDefault="00CF5188" w:rsidP="00D2601C">
      <w:pPr>
        <w:pStyle w:val="a6"/>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CF5188" w:rsidRDefault="00CF5188" w:rsidP="00D2601C">
      <w:pPr>
        <w:pStyle w:val="a6"/>
      </w:pPr>
      <w:r>
        <w:rPr>
          <w:b/>
          <w:bCs/>
        </w:rPr>
        <w:t>[Description]</w:t>
      </w:r>
      <w:r>
        <w:t xml:space="preserve">: </w:t>
      </w:r>
      <w:r>
        <w:br/>
        <w:t>Wrong reference</w:t>
      </w:r>
    </w:p>
    <w:p w14:paraId="1BE964E2" w14:textId="77777777" w:rsidR="00CF5188" w:rsidRDefault="00CF5188" w:rsidP="00D2601C">
      <w:pPr>
        <w:pStyle w:val="a6"/>
      </w:pPr>
      <w:r>
        <w:rPr>
          <w:b/>
          <w:bCs/>
        </w:rPr>
        <w:t>[Proposed Change]</w:t>
      </w:r>
      <w:r>
        <w:t xml:space="preserve">: </w:t>
      </w:r>
      <w:r>
        <w:br/>
        <w:t>There is no sl-PRS-DelayBudget parameter in TS 38.355. It should refer to TS 38.214 clause 8.2.4.2.</w:t>
      </w:r>
    </w:p>
    <w:p w14:paraId="464764BA" w14:textId="77777777" w:rsidR="00CF5188" w:rsidRDefault="00CF5188" w:rsidP="00D2601C">
      <w:pPr>
        <w:pStyle w:val="a6"/>
      </w:pPr>
      <w:r>
        <w:t xml:space="preserve">Suggestion: Change it to (see TS </w:t>
      </w:r>
      <w:r>
        <w:rPr>
          <w:color w:val="FF0000"/>
        </w:rPr>
        <w:t>38.214 [19]], clause 8.2.4.2</w:t>
      </w:r>
      <w:r>
        <w:t>. )</w:t>
      </w:r>
    </w:p>
    <w:p w14:paraId="5C071C93" w14:textId="77777777" w:rsidR="00CF5188" w:rsidRDefault="00CF5188" w:rsidP="00D2601C">
      <w:pPr>
        <w:pStyle w:val="a6"/>
      </w:pPr>
    </w:p>
    <w:p w14:paraId="48577D16" w14:textId="77777777" w:rsidR="00CF5188" w:rsidRDefault="00CF5188" w:rsidP="00D2601C">
      <w:pPr>
        <w:pStyle w:val="a6"/>
      </w:pPr>
      <w:r>
        <w:t xml:space="preserve">[Comments]: </w:t>
      </w:r>
      <w:r>
        <w:br/>
      </w:r>
    </w:p>
  </w:comment>
  <w:comment w:id="2254" w:author="Huawei-YinghaoGuo" w:date="2024-02-02T16:07:00Z" w:initials="YG">
    <w:p w14:paraId="34CB353B" w14:textId="77777777" w:rsidR="00CF5188" w:rsidRDefault="00CF5188" w:rsidP="00D2601C">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CF5188" w:rsidRDefault="00CF5188" w:rsidP="00D2601C">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rsidP="00D2601C">
      <w:pPr>
        <w:pStyle w:val="a6"/>
      </w:pPr>
      <w:r>
        <w:t xml:space="preserve">[Proposed Change]: </w:t>
      </w:r>
    </w:p>
    <w:p w14:paraId="21462058" w14:textId="77777777" w:rsidR="00CF5188" w:rsidRDefault="00CF5188" w:rsidP="00D2601C">
      <w:pPr>
        <w:pStyle w:val="a6"/>
        <w:rPr>
          <w:rFonts w:eastAsiaTheme="minorEastAsia"/>
        </w:rPr>
      </w:pPr>
      <w:r>
        <w:t>It is proposed to change the field description as shown below.</w:t>
      </w:r>
    </w:p>
    <w:p w14:paraId="25715ECD" w14:textId="77777777" w:rsidR="00CF5188" w:rsidRDefault="00CF5188" w:rsidP="000215AF">
      <w:pPr>
        <w:pStyle w:val="TAL"/>
        <w:rPr>
          <w:lang w:eastAsia="en-GB"/>
        </w:rPr>
      </w:pPr>
      <w:r>
        <w:rPr>
          <w:lang w:eastAsia="en-GB"/>
        </w:rPr>
        <w:t>slotOffset</w:t>
      </w:r>
    </w:p>
    <w:p w14:paraId="06255349" w14:textId="77777777" w:rsidR="00CF5188" w:rsidRDefault="00CF5188" w:rsidP="00D2601C">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rsidP="00D2601C">
      <w:pPr>
        <w:pStyle w:val="a6"/>
      </w:pPr>
      <w:r>
        <w:t>[Comments]:</w:t>
      </w:r>
    </w:p>
  </w:comment>
  <w:comment w:id="2255" w:author="Huawei-YinghaoGuo" w:date="2024-02-02T16:07:00Z" w:initials="YG">
    <w:p w14:paraId="7A721FF7" w14:textId="77777777" w:rsidR="00CF5188" w:rsidRDefault="00CF5188" w:rsidP="00D2601C">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CF5188" w:rsidRDefault="00CF5188" w:rsidP="00D2601C">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rsidP="00D2601C">
      <w:pPr>
        <w:pStyle w:val="a6"/>
      </w:pPr>
      <w:r>
        <w:t xml:space="preserve">[Proposed Change]: </w:t>
      </w:r>
    </w:p>
    <w:p w14:paraId="57024F32" w14:textId="77777777" w:rsidR="00CF5188" w:rsidRDefault="00CF5188" w:rsidP="00D2601C">
      <w:pPr>
        <w:pStyle w:val="a6"/>
      </w:pPr>
      <w:r>
        <w:t>It is proposed to change the field description as shown below.</w:t>
      </w:r>
    </w:p>
    <w:p w14:paraId="08E16D1B" w14:textId="77777777" w:rsidR="00CF5188" w:rsidRDefault="00CF5188" w:rsidP="00D2601C">
      <w:pPr>
        <w:pStyle w:val="a6"/>
      </w:pPr>
    </w:p>
    <w:p w14:paraId="13152749" w14:textId="77777777" w:rsidR="00CF5188" w:rsidRDefault="00CF5188" w:rsidP="000215AF">
      <w:pPr>
        <w:pStyle w:val="TAL"/>
        <w:rPr>
          <w:lang w:eastAsia="en-GB"/>
        </w:rPr>
      </w:pPr>
      <w:r>
        <w:rPr>
          <w:lang w:eastAsia="en-GB"/>
        </w:rPr>
        <w:t>startOffset</w:t>
      </w:r>
    </w:p>
    <w:p w14:paraId="27946617" w14:textId="77777777" w:rsidR="00CF5188" w:rsidRDefault="00CF5188" w:rsidP="00D2601C">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rsidP="00D2601C">
      <w:pPr>
        <w:pStyle w:val="a6"/>
      </w:pPr>
      <w:r>
        <w:t>[Comments]:</w:t>
      </w:r>
    </w:p>
  </w:comment>
  <w:comment w:id="2256" w:author="MediaTek (Mutai Lin)" w:date="2024-02-02T16:07:00Z" w:initials="MTLin">
    <w:p w14:paraId="29003122" w14:textId="77777777" w:rsidR="00CF5188" w:rsidRDefault="00CF5188" w:rsidP="00D2601C">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rsidP="00D2601C">
      <w:pPr>
        <w:pStyle w:val="a6"/>
      </w:pPr>
      <w:r>
        <w:rPr>
          <w:b/>
        </w:rPr>
        <w:t>[Description]</w:t>
      </w:r>
      <w:r>
        <w:t>: No field description for n3c-RelayUE-InfoList</w:t>
      </w:r>
    </w:p>
    <w:p w14:paraId="50822A4C" w14:textId="77777777" w:rsidR="00CF5188" w:rsidRDefault="00CF5188" w:rsidP="00D2601C">
      <w:pPr>
        <w:pStyle w:val="a6"/>
      </w:pPr>
      <w:r>
        <w:t xml:space="preserve">[Proposed Change]: </w:t>
      </w:r>
    </w:p>
    <w:p w14:paraId="626E7394" w14:textId="77777777" w:rsidR="00CF5188" w:rsidRDefault="00CF5188" w:rsidP="00D2601C">
      <w:pPr>
        <w:pStyle w:val="a6"/>
      </w:pPr>
      <w:r>
        <w:t>n3c-RelayUE-InfoList</w:t>
      </w:r>
    </w:p>
    <w:p w14:paraId="411E0219" w14:textId="77777777" w:rsidR="00CF5188" w:rsidRDefault="00CF5188" w:rsidP="00D2601C">
      <w:pPr>
        <w:pStyle w:val="a6"/>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rsidP="00D2601C">
      <w:pPr>
        <w:pStyle w:val="a6"/>
      </w:pPr>
    </w:p>
  </w:comment>
  <w:comment w:id="2257" w:author="Huawei-YinghaoGuo" w:date="2024-02-02T16:07:00Z" w:initials="YG">
    <w:p w14:paraId="5D9C6562" w14:textId="77777777" w:rsidR="00CF5188" w:rsidRDefault="00CF5188" w:rsidP="00D2601C">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CF5188" w:rsidRDefault="00CF5188" w:rsidP="00D2601C">
      <w:pPr>
        <w:pStyle w:val="a6"/>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rsidP="00D2601C">
      <w:pPr>
        <w:pStyle w:val="a6"/>
      </w:pPr>
      <w:r>
        <w:rPr>
          <w:b/>
        </w:rPr>
        <w:t>[Comments]</w:t>
      </w:r>
      <w:r>
        <w:t>: NEC (Lindy) - We share the same understanding with Huawei, propose to change “the average value of the arrival time” to "the nominal arrival time".</w:t>
      </w:r>
    </w:p>
    <w:p w14:paraId="63092DA2" w14:textId="77777777" w:rsidR="00CF5188" w:rsidRDefault="00CF5188" w:rsidP="00D2601C">
      <w:pPr>
        <w:pStyle w:val="a6"/>
      </w:pPr>
    </w:p>
  </w:comment>
  <w:comment w:id="2258" w:author="vivo-Chenli" w:date="2024-02-02T16:07:00Z" w:initials="v">
    <w:p w14:paraId="0FBF579B" w14:textId="77777777" w:rsidR="00CF5188" w:rsidRDefault="00CF5188" w:rsidP="00D2601C">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CF5188" w:rsidRDefault="00CF5188" w:rsidP="00D2601C">
      <w:pPr>
        <w:pStyle w:val="a6"/>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rsidP="00D2601C">
      <w:pPr>
        <w:pStyle w:val="a6"/>
      </w:pPr>
    </w:p>
    <w:p w14:paraId="4C716371" w14:textId="77777777" w:rsidR="00CF5188" w:rsidRDefault="00CF5188" w:rsidP="00D2601C">
      <w:pPr>
        <w:pStyle w:val="a6"/>
      </w:pPr>
      <w:r>
        <w:t xml:space="preserve">[Comments]: </w:t>
      </w:r>
    </w:p>
    <w:p w14:paraId="75F11947" w14:textId="77777777" w:rsidR="00CF5188" w:rsidRDefault="00CF5188" w:rsidP="00D2601C">
      <w:pPr>
        <w:pStyle w:val="a6"/>
      </w:pPr>
    </w:p>
  </w:comment>
  <w:comment w:id="2259" w:author="Xiaomi" w:date="2024-02-02T16:07:00Z" w:initials="L">
    <w:p w14:paraId="51F14663" w14:textId="77777777" w:rsidR="00CF5188" w:rsidRDefault="00CF5188" w:rsidP="00D2601C">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CF5188" w:rsidRDefault="00CF5188" w:rsidP="00D2601C">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等线"/>
          <w:lang w:eastAsia="zh-CN"/>
        </w:rPr>
      </w:pPr>
    </w:p>
    <w:p w14:paraId="23921EBD"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CF5188" w:rsidRDefault="00CF5188" w:rsidP="00D2601C">
      <w:pPr>
        <w:pStyle w:val="a6"/>
      </w:pPr>
      <w:r>
        <w:t>[Comments]:</w:t>
      </w:r>
    </w:p>
  </w:comment>
  <w:comment w:id="2260" w:author="Xiaomi" w:date="2024-02-02T16:07:00Z" w:initials="L">
    <w:p w14:paraId="480B481D" w14:textId="77777777" w:rsidR="00CF5188" w:rsidRDefault="00CF5188" w:rsidP="00D2601C">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CF5188" w:rsidRDefault="00CF5188" w:rsidP="00D2601C">
      <w:pPr>
        <w:pStyle w:val="a6"/>
      </w:pPr>
      <w:r>
        <w:rPr>
          <w:b/>
        </w:rPr>
        <w:t>[Description]</w:t>
      </w:r>
      <w:r>
        <w:t>: Improper BAT field description.</w:t>
      </w:r>
    </w:p>
    <w:p w14:paraId="3BFD0B40" w14:textId="77777777" w:rsidR="00CF5188" w:rsidRDefault="00CF5188" w:rsidP="00D2601C">
      <w:pPr>
        <w:pStyle w:val="a6"/>
        <w:rPr>
          <w:lang w:eastAsia="zh-CN"/>
        </w:rPr>
      </w:pPr>
      <w:r>
        <w:t xml:space="preserve"> [Proposed Change]: </w:t>
      </w:r>
    </w:p>
    <w:p w14:paraId="3E4975D6"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等线"/>
          <w:color w:val="FF0000"/>
          <w:lang w:eastAsia="zh-CN"/>
        </w:rPr>
      </w:pPr>
    </w:p>
    <w:p w14:paraId="20E30393" w14:textId="77777777" w:rsidR="00CF5188" w:rsidRDefault="00CF5188" w:rsidP="00D2601C">
      <w:pPr>
        <w:pStyle w:val="a6"/>
      </w:pPr>
      <w:r>
        <w:t>[Comments]:</w:t>
      </w:r>
    </w:p>
  </w:comment>
  <w:comment w:id="2261" w:author="Intel - Marta" w:date="2024-02-02T16:07:00Z" w:initials="I">
    <w:p w14:paraId="13267F69" w14:textId="77777777" w:rsidR="00CF5188" w:rsidRDefault="00CF5188" w:rsidP="00D2601C">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CF5188" w:rsidRDefault="00CF5188" w:rsidP="00D2601C">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rsidP="00D2601C">
      <w:pPr>
        <w:pStyle w:val="a6"/>
      </w:pPr>
      <w:r>
        <w:rPr>
          <w:b/>
          <w:bCs/>
        </w:rPr>
        <w:t>[Proposed Change]</w:t>
      </w:r>
      <w:r>
        <w:t>: Suggest to discuss how to address this e.g. some options were proposed in previous Tdoc R2-2312158</w:t>
      </w:r>
    </w:p>
    <w:p w14:paraId="403A4E89" w14:textId="77777777" w:rsidR="00CF5188" w:rsidRDefault="00CF5188" w:rsidP="00D2601C">
      <w:pPr>
        <w:pStyle w:val="a6"/>
      </w:pPr>
      <w:r>
        <w:t xml:space="preserve">[Comments]: </w:t>
      </w:r>
    </w:p>
  </w:comment>
  <w:comment w:id="2268" w:author="Intel (Sudeep)" w:date="2024-02-02T16:07:00Z" w:initials="I1">
    <w:p w14:paraId="24AF693A" w14:textId="77777777" w:rsidR="00CF5188" w:rsidRDefault="00CF5188" w:rsidP="00D2601C">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CF5188" w:rsidRDefault="00CF5188" w:rsidP="00D2601C">
      <w:pPr>
        <w:pStyle w:val="a6"/>
      </w:pPr>
      <w:r>
        <w:rPr>
          <w:b/>
        </w:rPr>
        <w:t>[Description]</w:t>
      </w:r>
      <w:r>
        <w:t xml:space="preserve">: Missing Need code.  </w:t>
      </w:r>
    </w:p>
    <w:p w14:paraId="01CE3B9B" w14:textId="77777777" w:rsidR="00CF5188" w:rsidRDefault="00CF5188" w:rsidP="00D2601C">
      <w:pPr>
        <w:pStyle w:val="a6"/>
      </w:pPr>
      <w:r>
        <w:t>[Proposed Change]: Add Need N</w:t>
      </w:r>
    </w:p>
    <w:p w14:paraId="57492CFD" w14:textId="77777777" w:rsidR="00CF5188" w:rsidRDefault="00CF5188" w:rsidP="00D2601C">
      <w:pPr>
        <w:pStyle w:val="a6"/>
      </w:pPr>
      <w:r>
        <w:t xml:space="preserve">[Comments]: </w:t>
      </w:r>
    </w:p>
    <w:p w14:paraId="234F2549" w14:textId="77777777" w:rsidR="00CF5188" w:rsidRDefault="00CF5188" w:rsidP="00D2601C">
      <w:pPr>
        <w:pStyle w:val="a6"/>
      </w:pPr>
    </w:p>
  </w:comment>
  <w:comment w:id="2269" w:author="Intel (Sudeep)" w:date="2024-02-02T16:07:00Z" w:initials="I1">
    <w:p w14:paraId="50334520" w14:textId="77777777" w:rsidR="00CF5188" w:rsidRDefault="00CF5188" w:rsidP="00D2601C">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CF5188" w:rsidRDefault="00CF5188" w:rsidP="00D2601C">
      <w:pPr>
        <w:pStyle w:val="a6"/>
      </w:pPr>
      <w:r>
        <w:rPr>
          <w:b/>
        </w:rPr>
        <w:t>[Description]</w:t>
      </w:r>
      <w:r>
        <w:t>: From the procedural text, UE shall report flight path if available.  The field description should be aligned with that.</w:t>
      </w:r>
    </w:p>
    <w:p w14:paraId="0DF66324" w14:textId="77777777" w:rsidR="00CF5188" w:rsidRDefault="00CF5188" w:rsidP="00D2601C">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rsidP="00D2601C">
      <w:pPr>
        <w:pStyle w:val="a6"/>
      </w:pPr>
      <w:r>
        <w:t xml:space="preserve">[Comments]: </w:t>
      </w:r>
    </w:p>
    <w:p w14:paraId="327158C4" w14:textId="77777777" w:rsidR="00CF5188" w:rsidRDefault="00CF5188" w:rsidP="00D2601C">
      <w:pPr>
        <w:pStyle w:val="a6"/>
      </w:pPr>
    </w:p>
  </w:comment>
  <w:comment w:id="2273" w:author="Samsung (Seung-Beom)" w:date="2024-02-02T16:07:00Z" w:initials="SS">
    <w:p w14:paraId="3BAA631D"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rsidP="00D2601C">
      <w:pPr>
        <w:pStyle w:val="a6"/>
      </w:pPr>
      <w:r>
        <w:rPr>
          <w:b/>
        </w:rPr>
        <w:t>[Description]</w:t>
      </w:r>
      <w:r>
        <w:t>: intendedSIBs doesn’t consider R17 and R18 SIBs</w:t>
      </w:r>
    </w:p>
    <w:p w14:paraId="50270208" w14:textId="77777777" w:rsidR="00CF5188" w:rsidRDefault="00CF5188" w:rsidP="00D2601C">
      <w:pPr>
        <w:pStyle w:val="a6"/>
      </w:pPr>
      <w:r>
        <w:t>[Proposed Change]:</w:t>
      </w:r>
    </w:p>
    <w:p w14:paraId="2A5F1E54" w14:textId="77777777" w:rsidR="00CF5188" w:rsidRDefault="00CF5188" w:rsidP="00D2601C">
      <w:pPr>
        <w:pStyle w:val="a6"/>
      </w:pPr>
      <w:r>
        <w:t>Problem</w:t>
      </w:r>
    </w:p>
    <w:p w14:paraId="299F01FC" w14:textId="77777777" w:rsidR="00CF5188" w:rsidRDefault="00CF5188" w:rsidP="00D2601C">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rsidP="00D2601C">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rsidP="00D2601C">
      <w:pPr>
        <w:pStyle w:val="a6"/>
      </w:pPr>
      <w:r>
        <w:t>Solution</w:t>
      </w:r>
    </w:p>
    <w:p w14:paraId="5E7B5D26" w14:textId="77777777" w:rsidR="00CF5188" w:rsidRDefault="00CF5188" w:rsidP="00D2601C">
      <w:pPr>
        <w:pStyle w:val="a6"/>
      </w:pPr>
      <w:r>
        <w:t>intendedSIBs-r17                     SEQUENCE (SIZE (1..maxSIB)) OF SIB-Type-r17      OPTIONAL,</w:t>
      </w:r>
    </w:p>
    <w:p w14:paraId="3469446F" w14:textId="77777777" w:rsidR="00CF5188" w:rsidRDefault="00CF5188" w:rsidP="00D2601C">
      <w:pPr>
        <w:pStyle w:val="a6"/>
      </w:pPr>
      <w:r>
        <w:t>intendedSIBs-r18                     SEQUENCE (SIZE (1..maxSIB-16)) OF SIB-Type-r18    OPTIONAL,</w:t>
      </w:r>
    </w:p>
    <w:p w14:paraId="082C1FEF" w14:textId="77777777" w:rsidR="00CF5188" w:rsidRDefault="00CF5188" w:rsidP="00D2601C">
      <w:pPr>
        <w:pStyle w:val="a6"/>
      </w:pPr>
    </w:p>
    <w:p w14:paraId="783C7778" w14:textId="77777777" w:rsidR="00CF5188" w:rsidRDefault="00CF5188" w:rsidP="00D2601C">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rsidP="00D2601C">
      <w:pPr>
        <w:pStyle w:val="a6"/>
      </w:pPr>
    </w:p>
    <w:p w14:paraId="3BB24568" w14:textId="77777777" w:rsidR="00CF5188" w:rsidRDefault="00CF5188" w:rsidP="00D2601C">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rsidP="00D2601C">
      <w:pPr>
        <w:pStyle w:val="a6"/>
      </w:pPr>
    </w:p>
    <w:p w14:paraId="753F6A48" w14:textId="77777777" w:rsidR="00CF5188" w:rsidRDefault="00CF5188" w:rsidP="00D2601C">
      <w:pPr>
        <w:pStyle w:val="a6"/>
      </w:pPr>
      <w:r>
        <w:t xml:space="preserve">intendedSIBs-r17                     SEQUENCE (SIZE (1..maxSIB)) OF SIB-Type-r17      OPTIONAL, </w:t>
      </w:r>
    </w:p>
    <w:p w14:paraId="0FDB6B06" w14:textId="77777777" w:rsidR="00CF5188" w:rsidRDefault="00CF5188" w:rsidP="00D2601C">
      <w:pPr>
        <w:pStyle w:val="a6"/>
      </w:pPr>
      <w:r>
        <w:t xml:space="preserve">[Comments]: </w:t>
      </w:r>
    </w:p>
    <w:p w14:paraId="7DC9704F" w14:textId="77777777" w:rsidR="00CF5188" w:rsidRDefault="00CF5188" w:rsidP="00D2601C">
      <w:pPr>
        <w:pStyle w:val="a6"/>
      </w:pPr>
    </w:p>
    <w:p w14:paraId="65B135C9" w14:textId="77777777" w:rsidR="00CF5188" w:rsidRDefault="00CF5188" w:rsidP="00D2601C">
      <w:pPr>
        <w:pStyle w:val="a6"/>
      </w:pPr>
    </w:p>
  </w:comment>
  <w:comment w:id="2274" w:author="Samsung (Seung-Beom)" w:date="2024-02-02T16:07:00Z" w:initials="SS">
    <w:p w14:paraId="485B22AB"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rsidP="00D2601C">
      <w:pPr>
        <w:pStyle w:val="a6"/>
      </w:pPr>
      <w:r>
        <w:rPr>
          <w:b/>
        </w:rPr>
        <w:t>[Description]</w:t>
      </w:r>
      <w:r>
        <w:t>: Update ReportFeatureCombination with new feature for legacy SONRACH to work</w:t>
      </w:r>
    </w:p>
    <w:p w14:paraId="421D1D7E" w14:textId="77777777" w:rsidR="00CF5188" w:rsidRDefault="00CF5188" w:rsidP="00D2601C">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rsidP="00D2601C">
      <w:pPr>
        <w:pStyle w:val="a6"/>
      </w:pPr>
    </w:p>
    <w:p w14:paraId="6E841F26" w14:textId="77777777" w:rsidR="00CF5188" w:rsidRDefault="00CF5188" w:rsidP="00D2601C">
      <w:pPr>
        <w:pStyle w:val="a6"/>
      </w:pPr>
      <w:r>
        <w:t>ReportedFeatureCombination-r18 ::=   SEQUENCE {</w:t>
      </w:r>
    </w:p>
    <w:p w14:paraId="6FE5009D" w14:textId="77777777" w:rsidR="00CF5188" w:rsidRDefault="00CF5188" w:rsidP="00D2601C">
      <w:pPr>
        <w:pStyle w:val="a6"/>
      </w:pPr>
      <w:r>
        <w:t xml:space="preserve">    redCap-r18                           ENUMERATED {true}                                OPTIONAL,</w:t>
      </w:r>
    </w:p>
    <w:p w14:paraId="13C67EC1" w14:textId="77777777" w:rsidR="00CF5188" w:rsidRDefault="00CF5188" w:rsidP="00D2601C">
      <w:pPr>
        <w:pStyle w:val="a6"/>
      </w:pPr>
      <w:r>
        <w:t xml:space="preserve">    smallData-r18                        ENUMERATED {true}                                OPTIONAL,</w:t>
      </w:r>
    </w:p>
    <w:p w14:paraId="626048DB" w14:textId="77777777" w:rsidR="00CF5188" w:rsidRDefault="00CF5188" w:rsidP="00D2601C">
      <w:pPr>
        <w:pStyle w:val="a6"/>
      </w:pPr>
      <w:r>
        <w:t xml:space="preserve">    nsag-r18                             NSAG-List-r17                                    OPTIONAL,</w:t>
      </w:r>
    </w:p>
    <w:p w14:paraId="0B916BF0" w14:textId="77777777" w:rsidR="00CF5188" w:rsidRDefault="00CF5188" w:rsidP="00D2601C">
      <w:pPr>
        <w:pStyle w:val="a6"/>
      </w:pPr>
      <w:r>
        <w:t xml:space="preserve">    msg3-Repetitions-r18                 ENUMERATED {true}                                OPTIONAL,</w:t>
      </w:r>
    </w:p>
    <w:p w14:paraId="72867BAF" w14:textId="77777777" w:rsidR="00CF5188" w:rsidRDefault="00CF5188" w:rsidP="00D2601C">
      <w:pPr>
        <w:pStyle w:val="a6"/>
      </w:pPr>
      <w:r>
        <w:t xml:space="preserve">    msg1-Repetitions-r18                 ENUMERATED {true}                                OPTIONAL,</w:t>
      </w:r>
    </w:p>
    <w:p w14:paraId="0BFC5BDC" w14:textId="77777777" w:rsidR="00CF5188" w:rsidRDefault="00CF5188" w:rsidP="00D2601C">
      <w:pPr>
        <w:pStyle w:val="a6"/>
      </w:pPr>
      <w:r>
        <w:t xml:space="preserve">    eRedCap       ENUMERATED {true}                                OPTIONAL,</w:t>
      </w:r>
    </w:p>
    <w:p w14:paraId="4B497623" w14:textId="77777777" w:rsidR="00CF5188" w:rsidRDefault="00CF5188" w:rsidP="00D2601C">
      <w:pPr>
        <w:pStyle w:val="a6"/>
      </w:pPr>
      <w:r>
        <w:t xml:space="preserve">    triggered-S-NSSAI-List-r18           SEQUENCE (SIZE (1..maxNrofS-NSSAI)) OF S-NSSAI   OPTIONAL</w:t>
      </w:r>
    </w:p>
    <w:p w14:paraId="7CBE4777" w14:textId="77777777" w:rsidR="00CF5188" w:rsidRDefault="00CF5188" w:rsidP="00D2601C">
      <w:pPr>
        <w:pStyle w:val="a6"/>
      </w:pPr>
      <w:r>
        <w:t>}. Corresponding changes needed in section 5.7.10.5 also.</w:t>
      </w:r>
    </w:p>
    <w:p w14:paraId="202E4965" w14:textId="77777777" w:rsidR="00CF5188" w:rsidRDefault="00CF5188" w:rsidP="00D2601C">
      <w:pPr>
        <w:pStyle w:val="a6"/>
      </w:pPr>
      <w:r>
        <w:t>[Comments]:</w:t>
      </w:r>
    </w:p>
    <w:p w14:paraId="2C9D1F05" w14:textId="77777777" w:rsidR="00CF5188" w:rsidRDefault="00CF5188" w:rsidP="00D2601C">
      <w:pPr>
        <w:pStyle w:val="a6"/>
      </w:pPr>
    </w:p>
  </w:comment>
  <w:comment w:id="2275" w:author="Ericsson (Ali)" w:date="2024-02-02T16:07:00Z" w:initials="E">
    <w:p w14:paraId="2E5E6A6D" w14:textId="77777777" w:rsidR="00CF5188" w:rsidRDefault="00CF5188" w:rsidP="00D2601C">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CF5188" w:rsidRDefault="00CF5188" w:rsidP="00D2601C">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rsidP="00D2601C">
      <w:pPr>
        <w:pStyle w:val="a6"/>
      </w:pPr>
      <w:r>
        <w:t xml:space="preserve">[Proposed Chang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rsidP="00D2601C">
      <w:pPr>
        <w:pStyle w:val="a6"/>
      </w:pPr>
    </w:p>
    <w:p w14:paraId="56100D09" w14:textId="77777777" w:rsidR="00CF5188" w:rsidRDefault="00CF5188" w:rsidP="00D2601C">
      <w:pPr>
        <w:pStyle w:val="a6"/>
      </w:pPr>
      <w:r>
        <w:t>[Comments]:</w:t>
      </w:r>
    </w:p>
  </w:comment>
  <w:comment w:id="2276" w:author="Huawei-YinghaoGuo" w:date="2024-02-02T16:07:00Z" w:initials="YG">
    <w:p w14:paraId="0EB45239" w14:textId="77777777" w:rsidR="00CF5188" w:rsidRDefault="00CF5188" w:rsidP="00D2601C">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rsidP="00D2601C">
      <w:pPr>
        <w:pStyle w:val="a6"/>
      </w:pPr>
      <w:r>
        <w:rPr>
          <w:b/>
        </w:rPr>
        <w:t>[Description]</w:t>
      </w:r>
      <w:r>
        <w:t xml:space="preserve">: </w:t>
      </w:r>
      <w:r>
        <w:rPr>
          <w:lang w:eastAsia="en-GB"/>
        </w:rPr>
        <w:t>The eutra-C-RNTI IE has been defined in RA report, but there is no procedural text for it.</w:t>
      </w:r>
    </w:p>
    <w:p w14:paraId="61CA3E39" w14:textId="77777777" w:rsidR="00CF5188" w:rsidRDefault="00CF5188" w:rsidP="00D2601C">
      <w:pPr>
        <w:pStyle w:val="a6"/>
      </w:pPr>
      <w:r>
        <w:rPr>
          <w:b/>
        </w:rPr>
        <w:t>[Proposed Change]</w:t>
      </w:r>
      <w:r>
        <w:t>: Suggest to add procedual text for the eutra-C-RNTI, and details can be found in the corresponding Tdoc.</w:t>
      </w:r>
    </w:p>
    <w:p w14:paraId="5595300C" w14:textId="77777777" w:rsidR="00CF5188" w:rsidRDefault="00CF5188" w:rsidP="00D2601C">
      <w:pPr>
        <w:pStyle w:val="a6"/>
      </w:pPr>
      <w:r>
        <w:t>[Comments]:</w:t>
      </w:r>
    </w:p>
    <w:p w14:paraId="78054279" w14:textId="77777777" w:rsidR="00CF5188" w:rsidRDefault="00CF5188" w:rsidP="00D2601C">
      <w:pPr>
        <w:pStyle w:val="a6"/>
      </w:pPr>
    </w:p>
    <w:p w14:paraId="311364A9" w14:textId="77777777" w:rsidR="00CF5188" w:rsidRDefault="00CF5188" w:rsidP="00D2601C">
      <w:pPr>
        <w:pStyle w:val="a6"/>
      </w:pPr>
      <w:r>
        <w:t>Ericsson (Ali): This IE will be set in the TS 36.331. please check the LTE spec.</w:t>
      </w:r>
    </w:p>
  </w:comment>
  <w:comment w:id="2277" w:author="Fujitsu" w:date="2024-02-02T16:07:00Z" w:initials="Fujitsu">
    <w:p w14:paraId="43102645" w14:textId="77777777" w:rsidR="00CF5188" w:rsidRDefault="00CF5188" w:rsidP="00D2601C">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CF5188" w:rsidRDefault="00CF5188" w:rsidP="00D2601C">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rsidP="00D2601C">
      <w:pPr>
        <w:pStyle w:val="a6"/>
      </w:pPr>
      <w:r>
        <w:t xml:space="preserve">[Proposed Change]: </w:t>
      </w:r>
    </w:p>
    <w:p w14:paraId="1C5E7695" w14:textId="77777777" w:rsidR="00CF5188" w:rsidRDefault="00CF5188" w:rsidP="00D2601C">
      <w:pPr>
        <w:pStyle w:val="a6"/>
      </w:pPr>
      <w:r>
        <w:rPr>
          <w:lang w:val="en-US"/>
        </w:rPr>
        <w:t xml:space="preserve">uccessPSCell-Report-r18 ::=             </w:t>
      </w:r>
      <w:r>
        <w:rPr>
          <w:color w:val="993366"/>
          <w:lang w:val="en-US"/>
        </w:rPr>
        <w:t>SEQUENCE</w:t>
      </w:r>
      <w:r>
        <w:rPr>
          <w:lang w:val="en-US"/>
        </w:rPr>
        <w:t xml:space="preserve"> {</w:t>
      </w:r>
    </w:p>
    <w:p w14:paraId="373321B9" w14:textId="77777777" w:rsidR="00CF5188" w:rsidRDefault="00CF5188" w:rsidP="00D2601C">
      <w:pPr>
        <w:pStyle w:val="a6"/>
      </w:pPr>
      <w:r>
        <w:rPr>
          <w:lang w:val="en-US"/>
        </w:rPr>
        <w:t xml:space="preserve">    pCellId-r18                              CGI-Info-Logging-r16,</w:t>
      </w:r>
    </w:p>
    <w:p w14:paraId="13BD2913" w14:textId="77777777" w:rsidR="00CF5188" w:rsidRDefault="00CF5188" w:rsidP="00D2601C">
      <w:pPr>
        <w:pStyle w:val="a6"/>
      </w:pPr>
      <w:r>
        <w:rPr>
          <w:lang w:val="en-US"/>
        </w:rPr>
        <w:t xml:space="preserve">    sourcePSCellInfo-r18                     </w:t>
      </w:r>
      <w:r>
        <w:rPr>
          <w:color w:val="993366"/>
          <w:lang w:val="en-US"/>
        </w:rPr>
        <w:t>SEQUENCE</w:t>
      </w:r>
      <w:r>
        <w:rPr>
          <w:lang w:val="en-US"/>
        </w:rPr>
        <w:t xml:space="preserve"> {</w:t>
      </w:r>
    </w:p>
    <w:p w14:paraId="44AD4D4B" w14:textId="77777777" w:rsidR="00CF5188" w:rsidRDefault="00CF5188" w:rsidP="00D2601C">
      <w:pPr>
        <w:pStyle w:val="a6"/>
      </w:pPr>
      <w:r>
        <w:rPr>
          <w:lang w:val="en-US"/>
        </w:rPr>
        <w:t xml:space="preserve">        sourcePSCellId-r18                       CGI-Info-Logging-r16,</w:t>
      </w:r>
    </w:p>
    <w:p w14:paraId="7E180057" w14:textId="77777777" w:rsidR="00CF5188" w:rsidRDefault="00CF5188" w:rsidP="00D2601C">
      <w:pPr>
        <w:pStyle w:val="a6"/>
      </w:pPr>
      <w:r>
        <w:rPr>
          <w:lang w:val="en-US"/>
        </w:rPr>
        <w:t xml:space="preserve">        sourcePSCellId-r18                       CHOICE {</w:t>
      </w:r>
    </w:p>
    <w:p w14:paraId="20667004" w14:textId="77777777" w:rsidR="00CF5188" w:rsidRDefault="00CF5188" w:rsidP="00D2601C">
      <w:pPr>
        <w:pStyle w:val="a6"/>
      </w:pPr>
      <w:r>
        <w:rPr>
          <w:lang w:val="en-US"/>
        </w:rPr>
        <w:t xml:space="preserve">                cellGlobalId-r18                     CGI-Info-Logging-r16,</w:t>
      </w:r>
    </w:p>
    <w:p w14:paraId="176265C0" w14:textId="77777777" w:rsidR="00CF5188" w:rsidRDefault="00CF5188" w:rsidP="00D2601C">
      <w:pPr>
        <w:pStyle w:val="a6"/>
      </w:pPr>
      <w:r>
        <w:rPr>
          <w:lang w:val="en-US"/>
        </w:rPr>
        <w:t xml:space="preserve">                pci-arfcn-r18                        PCI-ARFCN-NR-r16</w:t>
      </w:r>
    </w:p>
    <w:p w14:paraId="170F2DD9" w14:textId="77777777" w:rsidR="00CF5188" w:rsidRDefault="00CF5188" w:rsidP="00D2601C">
      <w:pPr>
        <w:pStyle w:val="a6"/>
      </w:pPr>
      <w:r>
        <w:rPr>
          <w:lang w:val="en-US"/>
        </w:rPr>
        <w:t xml:space="preserve">        },</w:t>
      </w:r>
    </w:p>
    <w:p w14:paraId="4BF6098A" w14:textId="77777777" w:rsidR="00CF5188" w:rsidRDefault="00CF5188" w:rsidP="00D2601C">
      <w:pPr>
        <w:pStyle w:val="a6"/>
      </w:pPr>
      <w:r>
        <w:rPr>
          <w:lang w:val="en-US"/>
        </w:rPr>
        <w:t xml:space="preserve">        sourcePSCellMeas-r18                     MeasResultSuccessHONR-r17                       </w:t>
      </w:r>
      <w:r>
        <w:rPr>
          <w:color w:val="993366"/>
          <w:lang w:val="en-US"/>
        </w:rPr>
        <w:t>OPTIONAL</w:t>
      </w:r>
    </w:p>
    <w:p w14:paraId="03030A87" w14:textId="77777777" w:rsidR="00CF5188" w:rsidRDefault="00CF5188" w:rsidP="00D2601C">
      <w:pPr>
        <w:pStyle w:val="a6"/>
      </w:pPr>
      <w:r>
        <w:rPr>
          <w:lang w:val="en-US"/>
        </w:rPr>
        <w:t xml:space="preserve">    }                                                                                            </w:t>
      </w:r>
      <w:r>
        <w:rPr>
          <w:color w:val="993366"/>
          <w:lang w:val="en-US"/>
        </w:rPr>
        <w:t>OPTIONAL</w:t>
      </w:r>
      <w:r>
        <w:rPr>
          <w:lang w:val="en-US"/>
        </w:rPr>
        <w:t>,</w:t>
      </w:r>
    </w:p>
    <w:p w14:paraId="2D2E6BF2" w14:textId="77777777" w:rsidR="00CF5188" w:rsidRDefault="00CF5188" w:rsidP="00D2601C">
      <w:pPr>
        <w:pStyle w:val="a6"/>
      </w:pPr>
      <w:r>
        <w:t>[Comments]:</w:t>
      </w:r>
    </w:p>
    <w:p w14:paraId="057E5BD5" w14:textId="77777777" w:rsidR="00CF5188" w:rsidRDefault="00CF5188" w:rsidP="00D2601C">
      <w:pPr>
        <w:pStyle w:val="a6"/>
      </w:pPr>
    </w:p>
  </w:comment>
  <w:comment w:id="2278" w:author="Samsung (Seung-Beom)" w:date="2024-02-02T16:07:00Z" w:initials="SS">
    <w:p w14:paraId="1431019A"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rsidP="00D2601C">
      <w:pPr>
        <w:pStyle w:val="a6"/>
      </w:pPr>
      <w:r>
        <w:rPr>
          <w:b/>
        </w:rPr>
        <w:t>[Description]</w:t>
      </w:r>
      <w:r>
        <w:t>: Issue for legacy SON/MDT when RA prioritisation for slicing is  used</w:t>
      </w:r>
    </w:p>
    <w:p w14:paraId="670C772E" w14:textId="77777777" w:rsidR="00CF5188" w:rsidRDefault="00CF5188" w:rsidP="00D2601C">
      <w:pPr>
        <w:pStyle w:val="a6"/>
      </w:pPr>
      <w:r>
        <w:t xml:space="preserve">[Proposed Change]: </w:t>
      </w:r>
    </w:p>
    <w:p w14:paraId="023953FD" w14:textId="77777777" w:rsidR="00CF5188" w:rsidRDefault="00CF5188" w:rsidP="00D2601C">
      <w:pPr>
        <w:pStyle w:val="a6"/>
      </w:pPr>
      <w:r>
        <w:t>Problem:</w:t>
      </w:r>
    </w:p>
    <w:p w14:paraId="34055848" w14:textId="77777777" w:rsidR="00CF5188" w:rsidRDefault="00CF5188" w:rsidP="00D2601C">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rsidP="00D2601C">
      <w:pPr>
        <w:pStyle w:val="a6"/>
      </w:pPr>
      <w:r>
        <w:t>Solution:</w:t>
      </w:r>
    </w:p>
    <w:p w14:paraId="172B1D91" w14:textId="77777777" w:rsidR="00CF5188" w:rsidRDefault="00CF5188" w:rsidP="00D2601C">
      <w:pPr>
        <w:pStyle w:val="a6"/>
      </w:pPr>
      <w:r>
        <w:t>UE reports whether it has used slicing specific or AI specific RACH parameters for the RA in RA-InformationCommon.</w:t>
      </w:r>
    </w:p>
    <w:p w14:paraId="61E56247" w14:textId="77777777" w:rsidR="00CF5188" w:rsidRDefault="00CF5188" w:rsidP="00D2601C">
      <w:pPr>
        <w:pStyle w:val="a6"/>
        <w:rPr>
          <w:rFonts w:eastAsiaTheme="minorEastAsia"/>
        </w:rPr>
      </w:pPr>
      <w:r>
        <w:t xml:space="preserve">[Comments]: </w:t>
      </w:r>
    </w:p>
    <w:p w14:paraId="1E32662A" w14:textId="77777777" w:rsidR="00CF5188" w:rsidRDefault="00CF5188" w:rsidP="00D2601C">
      <w:pPr>
        <w:pStyle w:val="a6"/>
      </w:pPr>
    </w:p>
  </w:comment>
  <w:comment w:id="2279" w:author="Samsung (Seung-Beom)" w:date="2024-02-02T16:07:00Z" w:initials="SS">
    <w:p w14:paraId="0B797D0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rsidP="00D2601C">
      <w:pPr>
        <w:pStyle w:val="a6"/>
      </w:pPr>
      <w:r>
        <w:rPr>
          <w:b/>
        </w:rPr>
        <w:t>[Description]</w:t>
      </w:r>
      <w:r>
        <w:t>: RSSI measurements for same NR-ARFCN and different SCS</w:t>
      </w:r>
    </w:p>
    <w:p w14:paraId="1E08365A" w14:textId="77777777" w:rsidR="00CF5188" w:rsidRDefault="00CF5188" w:rsidP="00D2601C">
      <w:pPr>
        <w:pStyle w:val="a6"/>
      </w:pPr>
      <w:r>
        <w:t xml:space="preserve">[Proposed Change]: </w:t>
      </w:r>
    </w:p>
    <w:p w14:paraId="317E2528" w14:textId="77777777" w:rsidR="00CF5188" w:rsidRDefault="00CF5188" w:rsidP="00D2601C">
      <w:pPr>
        <w:pStyle w:val="a6"/>
      </w:pPr>
      <w:r>
        <w:t>Problem:</w:t>
      </w:r>
    </w:p>
    <w:p w14:paraId="599152CF" w14:textId="77777777" w:rsidR="00CF5188" w:rsidRDefault="00CF5188" w:rsidP="00D2601C">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rsidP="00D2601C">
      <w:pPr>
        <w:pStyle w:val="a6"/>
      </w:pPr>
      <w:r>
        <w:t>Solution:</w:t>
      </w:r>
    </w:p>
    <w:p w14:paraId="278F4813" w14:textId="77777777" w:rsidR="00CF5188" w:rsidRDefault="00CF5188" w:rsidP="00D2601C">
      <w:pPr>
        <w:pStyle w:val="a6"/>
      </w:pPr>
      <w:r>
        <w:t>MeasResultNeighFreq-RSSI-r18 ::=         SEQUENCE {</w:t>
      </w:r>
    </w:p>
    <w:p w14:paraId="1F3138FF" w14:textId="77777777" w:rsidR="00CF5188" w:rsidRDefault="00CF5188" w:rsidP="00D2601C">
      <w:pPr>
        <w:pStyle w:val="a6"/>
      </w:pPr>
      <w:r>
        <w:t xml:space="preserve">    ssbFrequency-r18                         ARFCN-ValueNR                                       OPTIONAL,</w:t>
      </w:r>
    </w:p>
    <w:p w14:paraId="46715E88" w14:textId="77777777" w:rsidR="00CF5188" w:rsidRDefault="00CF5188" w:rsidP="00D2601C">
      <w:pPr>
        <w:pStyle w:val="a6"/>
      </w:pPr>
      <w:r>
        <w:t xml:space="preserve">    ssbSubcarrierSpacing                     SubcarrierSpacing                                   OPTIONAL,</w:t>
      </w:r>
    </w:p>
    <w:p w14:paraId="475D69DC" w14:textId="77777777" w:rsidR="00CF5188" w:rsidRDefault="00CF5188" w:rsidP="00D2601C">
      <w:pPr>
        <w:pStyle w:val="a6"/>
      </w:pPr>
      <w:r>
        <w:t xml:space="preserve">    refFreqCSI-RS-r18                        ARFCN-ValueNR                                       OPTIONAL,</w:t>
      </w:r>
    </w:p>
    <w:p w14:paraId="49490C01" w14:textId="77777777" w:rsidR="00CF5188" w:rsidRDefault="00CF5188" w:rsidP="00D2601C">
      <w:pPr>
        <w:pStyle w:val="a6"/>
      </w:pPr>
      <w:r>
        <w:t xml:space="preserve">    measResult-RSSI-r18                      RSSI-Range-r16                                      OPTIONAL</w:t>
      </w:r>
    </w:p>
    <w:p w14:paraId="619747C2" w14:textId="77777777" w:rsidR="00CF5188" w:rsidRDefault="00CF5188" w:rsidP="00D2601C">
      <w:pPr>
        <w:pStyle w:val="a6"/>
      </w:pPr>
      <w:r>
        <w:t>}</w:t>
      </w:r>
    </w:p>
    <w:p w14:paraId="3FC86BCB" w14:textId="77777777" w:rsidR="00CF5188" w:rsidRDefault="00CF5188" w:rsidP="00D2601C">
      <w:pPr>
        <w:pStyle w:val="a6"/>
      </w:pPr>
      <w:r>
        <w:t xml:space="preserve">[Comments]: </w:t>
      </w:r>
    </w:p>
    <w:p w14:paraId="17223EF7" w14:textId="77777777" w:rsidR="00CF5188" w:rsidRDefault="00CF5188" w:rsidP="00D2601C">
      <w:pPr>
        <w:pStyle w:val="a6"/>
      </w:pPr>
    </w:p>
    <w:p w14:paraId="1A6A77EA" w14:textId="77777777" w:rsidR="00CF5188" w:rsidRDefault="00CF5188" w:rsidP="00D2601C">
      <w:pPr>
        <w:pStyle w:val="a6"/>
      </w:pPr>
    </w:p>
  </w:comment>
  <w:comment w:id="2280" w:author="vivo-Chenli" w:date="2024-02-02T16:07:00Z" w:initials="v">
    <w:p w14:paraId="42822255" w14:textId="77777777" w:rsidR="00CF5188" w:rsidRDefault="00CF5188" w:rsidP="00D2601C">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CF5188" w:rsidRDefault="00CF5188" w:rsidP="00D2601C">
      <w:pPr>
        <w:pStyle w:val="a6"/>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rsidP="00D2601C">
      <w:pPr>
        <w:pStyle w:val="a6"/>
      </w:pPr>
      <w:r>
        <w:t xml:space="preserve">[Comments]: </w:t>
      </w:r>
    </w:p>
    <w:p w14:paraId="6CE506D0" w14:textId="77777777" w:rsidR="00CF5188" w:rsidRDefault="00CF5188"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CF5188" w:rsidRDefault="00CF5188" w:rsidP="00D2601C">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CF5188" w:rsidRDefault="00CF5188" w:rsidP="00D2601C">
      <w:pPr>
        <w:pStyle w:val="a6"/>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rsidP="00D2601C">
      <w:pPr>
        <w:pStyle w:val="a6"/>
      </w:pPr>
      <w:r>
        <w:t xml:space="preserve">[Comments]: </w:t>
      </w:r>
    </w:p>
    <w:p w14:paraId="77A75197" w14:textId="77777777" w:rsidR="00CF5188" w:rsidRDefault="00CF5188"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rsidP="00D2601C">
      <w:pPr>
        <w:pStyle w:val="a6"/>
      </w:pPr>
    </w:p>
  </w:comment>
  <w:comment w:id="2282" w:author="Intel (Sudeep)" w:date="2024-02-02T16:07:00Z" w:initials="I1">
    <w:p w14:paraId="46A450BA" w14:textId="77777777" w:rsidR="00CF5188" w:rsidRDefault="00CF5188" w:rsidP="00D2601C">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CF5188" w:rsidRDefault="00CF5188" w:rsidP="00D2601C">
      <w:pPr>
        <w:pStyle w:val="a6"/>
      </w:pPr>
      <w:r>
        <w:rPr>
          <w:b/>
        </w:rPr>
        <w:t>[Description]</w:t>
      </w:r>
      <w:r>
        <w:t xml:space="preserve">: We don’t use text about absence for UL fields.  </w:t>
      </w:r>
    </w:p>
    <w:p w14:paraId="53AD3CEB" w14:textId="77777777" w:rsidR="00CF5188" w:rsidRDefault="00CF5188" w:rsidP="00D2601C">
      <w:pPr>
        <w:pStyle w:val="a6"/>
      </w:pPr>
      <w:r>
        <w:rPr>
          <w:b/>
        </w:rPr>
        <w:t>[Proposed Change]</w:t>
      </w:r>
      <w:r>
        <w:t>: Delete “</w:t>
      </w:r>
      <w:r>
        <w:rPr>
          <w:rFonts w:eastAsia="等线"/>
          <w:lang w:eastAsia="sv-SE"/>
        </w:rPr>
        <w:t>Otherwise, the field is absent.</w:t>
      </w:r>
      <w:r>
        <w:t>”</w:t>
      </w:r>
    </w:p>
    <w:p w14:paraId="32B753F2" w14:textId="77777777" w:rsidR="00CF5188" w:rsidRDefault="00CF5188" w:rsidP="00D2601C">
      <w:pPr>
        <w:pStyle w:val="a6"/>
      </w:pPr>
      <w:r>
        <w:t xml:space="preserve">[Comments]: </w:t>
      </w:r>
    </w:p>
    <w:p w14:paraId="0179301D" w14:textId="77777777" w:rsidR="00CF5188" w:rsidRDefault="00CF5188" w:rsidP="00D2601C">
      <w:pPr>
        <w:pStyle w:val="a6"/>
      </w:pPr>
    </w:p>
  </w:comment>
  <w:comment w:id="2283" w:author="Ericsson (Ali)" w:date="2024-02-02T16:07:00Z" w:initials="E">
    <w:p w14:paraId="19742CAB" w14:textId="77777777" w:rsidR="00CF5188" w:rsidRDefault="00CF5188" w:rsidP="00D2601C">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CF5188" w:rsidRDefault="00CF5188" w:rsidP="00D2601C">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rsidP="00D2601C">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rsidP="00D2601C">
      <w:pPr>
        <w:pStyle w:val="a6"/>
      </w:pPr>
      <w:r>
        <w:t>[Comments]:</w:t>
      </w:r>
    </w:p>
  </w:comment>
  <w:comment w:id="2284" w:author="Ericsson (Ali)" w:date="2024-02-02T16:07:00Z" w:initials="E">
    <w:p w14:paraId="17757E49" w14:textId="77777777" w:rsidR="00CF5188" w:rsidRDefault="00CF5188" w:rsidP="00D2601C">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CF5188" w:rsidRDefault="00CF5188" w:rsidP="00D2601C">
      <w:pPr>
        <w:pStyle w:val="a6"/>
      </w:pPr>
      <w:r>
        <w:rPr>
          <w:b/>
        </w:rPr>
        <w:t>[Description]</w:t>
      </w:r>
      <w:r>
        <w:t>: This is based on E029. Same proposed solution.</w:t>
      </w:r>
    </w:p>
    <w:p w14:paraId="66BA4037" w14:textId="77777777" w:rsidR="00CF5188" w:rsidRDefault="00CF5188" w:rsidP="00D2601C">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CF5188" w:rsidRDefault="00CF5188" w:rsidP="00D2601C">
      <w:pPr>
        <w:pStyle w:val="a6"/>
      </w:pPr>
      <w:r>
        <w:t>[Comments]:</w:t>
      </w:r>
    </w:p>
    <w:p w14:paraId="2D1F6B2B" w14:textId="77777777" w:rsidR="00CF5188" w:rsidRDefault="00CF5188" w:rsidP="00D2601C">
      <w:pPr>
        <w:pStyle w:val="a6"/>
      </w:pPr>
    </w:p>
  </w:comment>
  <w:comment w:id="2285" w:author="Samsung (Seung-Beom)" w:date="2024-02-02T16:07:00Z" w:initials="SS">
    <w:p w14:paraId="4B1E2BF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rsidP="00D2601C">
      <w:pPr>
        <w:pStyle w:val="a6"/>
      </w:pPr>
      <w:r>
        <w:rPr>
          <w:b/>
        </w:rPr>
        <w:t>[Description]</w:t>
      </w:r>
      <w:r>
        <w:t>: LBTFailure cause for SCG related RA-Report</w:t>
      </w:r>
    </w:p>
    <w:p w14:paraId="22FC6341" w14:textId="77777777" w:rsidR="00CF5188" w:rsidRDefault="00CF5188" w:rsidP="00D2601C">
      <w:pPr>
        <w:pStyle w:val="a6"/>
      </w:pPr>
      <w:r>
        <w:t xml:space="preserve">[Proposed Change]: </w:t>
      </w:r>
    </w:p>
    <w:p w14:paraId="0A624CD5" w14:textId="77777777" w:rsidR="00CF5188" w:rsidRDefault="00CF5188" w:rsidP="00D2601C">
      <w:pPr>
        <w:pStyle w:val="a6"/>
      </w:pPr>
      <w:r>
        <w:t>Problem:</w:t>
      </w:r>
    </w:p>
    <w:p w14:paraId="469E7DE2" w14:textId="77777777" w:rsidR="00CF5188" w:rsidRDefault="00CF5188" w:rsidP="00D2601C">
      <w:pPr>
        <w:pStyle w:val="a6"/>
      </w:pPr>
      <w:r>
        <w:t>new raPurpose in the RA-Report to indicate that the RA was initiated following a “consistent LBT failures” in the SpCell.This should be applicable for SCG also.</w:t>
      </w:r>
    </w:p>
    <w:p w14:paraId="04234BA1" w14:textId="77777777" w:rsidR="00CF5188" w:rsidRDefault="00CF5188" w:rsidP="00D2601C">
      <w:pPr>
        <w:pStyle w:val="a6"/>
      </w:pPr>
    </w:p>
    <w:p w14:paraId="44C0146F" w14:textId="77777777" w:rsidR="00CF5188" w:rsidRDefault="00CF5188" w:rsidP="00D2601C">
      <w:pPr>
        <w:pStyle w:val="a6"/>
      </w:pPr>
      <w:r>
        <w:t>Solution:</w:t>
      </w:r>
    </w:p>
    <w:p w14:paraId="39322421" w14:textId="77777777" w:rsidR="00CF5188" w:rsidRDefault="00CF5188" w:rsidP="00D2601C">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rsidP="00D2601C">
      <w:pPr>
        <w:pStyle w:val="a6"/>
      </w:pPr>
      <w:r>
        <w:t>[Comments]:</w:t>
      </w:r>
    </w:p>
    <w:p w14:paraId="03AF48FD" w14:textId="77777777" w:rsidR="00CF5188" w:rsidRDefault="00CF5188" w:rsidP="00D2601C">
      <w:pPr>
        <w:pStyle w:val="a6"/>
      </w:pPr>
    </w:p>
  </w:comment>
  <w:comment w:id="2286" w:author="ZTE(Zhihong)" w:date="2024-02-02T16:07:00Z" w:initials="Z">
    <w:p w14:paraId="7D6B176C" w14:textId="77777777" w:rsidR="00CF5188" w:rsidRDefault="00CF5188" w:rsidP="00D2601C">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CF5188" w:rsidRDefault="00CF5188" w:rsidP="00D2601C">
      <w:pPr>
        <w:pStyle w:val="a6"/>
      </w:pPr>
      <w:r>
        <w:rPr>
          <w:b/>
        </w:rPr>
        <w:t>[Description]</w:t>
      </w:r>
      <w:r>
        <w:t>: Missing description on units used</w:t>
      </w:r>
    </w:p>
    <w:p w14:paraId="6B4A38C9" w14:textId="77777777" w:rsidR="00CF5188" w:rsidRDefault="00CF5188" w:rsidP="00D2601C">
      <w:pPr>
        <w:pStyle w:val="a6"/>
      </w:pPr>
      <w:r>
        <w:rPr>
          <w:b/>
        </w:rPr>
        <w:t>[Proposed Change]</w:t>
      </w:r>
      <w:r>
        <w:t xml:space="preserve">: Add decrition on unit e.g. value in ms etc. </w:t>
      </w:r>
    </w:p>
    <w:p w14:paraId="2E173676" w14:textId="77777777" w:rsidR="00CF5188" w:rsidRDefault="00CF5188" w:rsidP="00D2601C">
      <w:pPr>
        <w:pStyle w:val="a6"/>
      </w:pPr>
      <w:r>
        <w:t xml:space="preserve">[Comments]: </w:t>
      </w:r>
    </w:p>
    <w:p w14:paraId="117C7838" w14:textId="77777777" w:rsidR="00CF5188" w:rsidRDefault="00CF5188" w:rsidP="00D2601C">
      <w:pPr>
        <w:pStyle w:val="a6"/>
      </w:pPr>
    </w:p>
  </w:comment>
  <w:comment w:id="2287" w:author="Huawei-YinghaoGuo" w:date="2024-02-02T16:07:00Z" w:initials="YG">
    <w:p w14:paraId="6C647EA9" w14:textId="77777777" w:rsidR="00CF5188" w:rsidRDefault="00CF5188" w:rsidP="00D2601C">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CF5188" w:rsidRDefault="00CF5188" w:rsidP="00D2601C">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rsidP="00D2601C">
      <w:pPr>
        <w:pStyle w:val="a6"/>
      </w:pPr>
      <w:r>
        <w:rPr>
          <w:b/>
        </w:rPr>
        <w:t>[Proposed Change]</w:t>
      </w:r>
      <w:r>
        <w:t>: Change the field description to:</w:t>
      </w:r>
    </w:p>
    <w:p w14:paraId="4FD85A07" w14:textId="77777777" w:rsidR="00CF5188" w:rsidRDefault="00CF5188" w:rsidP="00D2601C">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CF5188" w:rsidRDefault="00CF5188">
      <w:r>
        <w:rPr>
          <w:b/>
        </w:rPr>
        <w:t>[Comments]</w:t>
      </w:r>
      <w:r>
        <w:t>:</w:t>
      </w:r>
    </w:p>
    <w:p w14:paraId="38AA1F90" w14:textId="77777777" w:rsidR="00CF5188" w:rsidRDefault="00CF5188" w:rsidP="00D2601C">
      <w:pPr>
        <w:pStyle w:val="a6"/>
      </w:pPr>
    </w:p>
    <w:p w14:paraId="23FA6241" w14:textId="77777777" w:rsidR="00CF5188" w:rsidRDefault="00CF5188" w:rsidP="00D2601C">
      <w:pPr>
        <w:pStyle w:val="a6"/>
      </w:pPr>
    </w:p>
  </w:comment>
  <w:comment w:id="2288" w:author="ZTE(Zhihong)" w:date="2024-02-02T16:07:00Z" w:initials="Z">
    <w:p w14:paraId="54460BC1" w14:textId="77777777" w:rsidR="00CF5188" w:rsidRDefault="00CF5188" w:rsidP="00D2601C">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CF5188" w:rsidRDefault="00CF5188" w:rsidP="00D2601C">
      <w:pPr>
        <w:pStyle w:val="a6"/>
      </w:pPr>
      <w:r>
        <w:rPr>
          <w:b/>
        </w:rPr>
        <w:t>[Description]</w:t>
      </w:r>
      <w:r>
        <w:t xml:space="preserve">: Redundancy in the field description. </w:t>
      </w:r>
    </w:p>
    <w:p w14:paraId="7B31104A" w14:textId="77777777" w:rsidR="00CF5188" w:rsidRDefault="00CF5188" w:rsidP="00D2601C">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rsidP="00D2601C">
      <w:pPr>
        <w:pStyle w:val="a6"/>
      </w:pPr>
      <w:r>
        <w:t xml:space="preserve">[Comments]: </w:t>
      </w:r>
    </w:p>
    <w:p w14:paraId="59F16C83" w14:textId="77777777" w:rsidR="00CF5188" w:rsidRDefault="00CF5188" w:rsidP="00D2601C">
      <w:pPr>
        <w:pStyle w:val="a6"/>
      </w:pPr>
    </w:p>
  </w:comment>
  <w:comment w:id="2289" w:author="Ericsson (Ali)" w:date="2024-02-02T16:07:00Z" w:initials="E">
    <w:p w14:paraId="171F0AC6" w14:textId="77777777" w:rsidR="00CF5188" w:rsidRDefault="00CF5188" w:rsidP="00D2601C">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CF5188" w:rsidRDefault="00CF5188" w:rsidP="00D2601C">
      <w:pPr>
        <w:pStyle w:val="a6"/>
      </w:pPr>
      <w:r>
        <w:rPr>
          <w:b/>
        </w:rPr>
        <w:t>[Description]</w:t>
      </w:r>
      <w:r>
        <w:t>: the following scenario is missing in the field description:</w:t>
      </w:r>
    </w:p>
    <w:p w14:paraId="117261CB" w14:textId="77777777" w:rsidR="00CF5188" w:rsidRDefault="00CF5188" w:rsidP="00D2601C">
      <w:pPr>
        <w:pStyle w:val="a6"/>
      </w:pPr>
      <w:r>
        <w:t xml:space="preserve">if the UE selected the EUTRA PCell immediately after failure in performing </w:t>
      </w:r>
      <w:r>
        <w:rPr>
          <w:i/>
          <w:iCs/>
        </w:rPr>
        <w:t>MobilityFromNRCommand</w:t>
      </w:r>
      <w:r>
        <w:t>:</w:t>
      </w:r>
    </w:p>
    <w:p w14:paraId="1DE9201D" w14:textId="77777777" w:rsidR="00CF5188" w:rsidRDefault="00CF5188" w:rsidP="00D2601C">
      <w:pPr>
        <w:pStyle w:val="a6"/>
      </w:pPr>
      <w:r>
        <w:t>Note that the reconnectCellID field description in LTE spec, should not include this scenario (currently it does, and a RIL is allocated there)</w:t>
      </w:r>
    </w:p>
    <w:p w14:paraId="04345F0E" w14:textId="77777777" w:rsidR="00CF5188" w:rsidRDefault="00CF5188" w:rsidP="00D2601C">
      <w:pPr>
        <w:pStyle w:val="a6"/>
      </w:pPr>
      <w:r>
        <w:t xml:space="preserve">[Proposed Change]: </w:t>
      </w:r>
    </w:p>
    <w:p w14:paraId="0874526D" w14:textId="77777777" w:rsidR="00CF5188" w:rsidRDefault="00CF5188" w:rsidP="00D2601C">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CF5188" w:rsidRDefault="00CF5188" w:rsidP="00D2601C">
      <w:pPr>
        <w:pStyle w:val="a6"/>
      </w:pPr>
      <w:r>
        <w:t>[Comments]:</w:t>
      </w:r>
    </w:p>
  </w:comment>
  <w:comment w:id="2290" w:author="Ericsson (Nithin)" w:date="2024-02-02T16:07:00Z" w:initials="R">
    <w:p w14:paraId="51A11393" w14:textId="77777777" w:rsidR="00CF5188" w:rsidRDefault="00CF5188" w:rsidP="00D2601C">
      <w:pPr>
        <w:pStyle w:val="a6"/>
      </w:pPr>
      <w:r>
        <w:t xml:space="preserve">[RIL]: E125 [Delegate]: Ericsson (Nithin)  [WI]: UAV [Class]:1 [Status]: ToDo </w:t>
      </w:r>
    </w:p>
    <w:p w14:paraId="62F82619" w14:textId="77777777" w:rsidR="00CF5188" w:rsidRDefault="00CF5188" w:rsidP="00D2601C">
      <w:pPr>
        <w:pStyle w:val="a6"/>
      </w:pPr>
      <w:r>
        <w:t>[TDoc]:  None [Proposed Conclusion]: v043</w:t>
      </w:r>
    </w:p>
    <w:p w14:paraId="0EB70AFD" w14:textId="77777777" w:rsidR="00CF5188" w:rsidRDefault="00CF5188" w:rsidP="00D2601C">
      <w:pPr>
        <w:pStyle w:val="a6"/>
      </w:pPr>
      <w:r>
        <w:t xml:space="preserve">[Description]: As in E123, flightpath availability has its own capability. Need not specify Aerial UE </w:t>
      </w:r>
    </w:p>
    <w:p w14:paraId="5E63091C" w14:textId="77777777" w:rsidR="00CF5188" w:rsidRDefault="00CF5188" w:rsidP="00D2601C">
      <w:pPr>
        <w:pStyle w:val="a6"/>
      </w:pPr>
    </w:p>
    <w:p w14:paraId="1D72519C" w14:textId="77777777" w:rsidR="00CF5188" w:rsidRDefault="00CF5188" w:rsidP="00D2601C">
      <w:pPr>
        <w:pStyle w:val="a6"/>
      </w:pPr>
      <w:r>
        <w:t>[Proposed Change]: Remove "Aerial"</w:t>
      </w:r>
    </w:p>
    <w:p w14:paraId="377E0D5E" w14:textId="77777777" w:rsidR="00CF5188" w:rsidRDefault="00CF5188" w:rsidP="00D2601C">
      <w:pPr>
        <w:pStyle w:val="a6"/>
      </w:pPr>
      <w:r>
        <w:t>[Comments]:</w:t>
      </w:r>
    </w:p>
  </w:comment>
  <w:comment w:id="2311" w:author="LGE (Soo Kim)" w:date="2024-02-02T16:07:00Z" w:initials="SooKim">
    <w:p w14:paraId="7CFB2EE8" w14:textId="77777777" w:rsidR="00CF5188" w:rsidRDefault="00CF5188" w:rsidP="00D2601C">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rsidP="00D2601C">
      <w:pPr>
        <w:pStyle w:val="a6"/>
      </w:pPr>
      <w:r>
        <w:rPr>
          <w:b/>
        </w:rPr>
        <w:t>[Proposed Change]</w:t>
      </w:r>
      <w:r>
        <w:t xml:space="preserve">: </w:t>
      </w:r>
      <w:r>
        <w:rPr>
          <w:lang w:eastAsia="ko-KR"/>
        </w:rPr>
        <w:t>Change Need S to Need R</w:t>
      </w:r>
    </w:p>
    <w:p w14:paraId="7A5F362B" w14:textId="77777777" w:rsidR="00CF5188" w:rsidRDefault="00CF5188" w:rsidP="00D2601C">
      <w:pPr>
        <w:pStyle w:val="a6"/>
      </w:pPr>
      <w:r>
        <w:t xml:space="preserve">[Comments]: </w:t>
      </w:r>
    </w:p>
    <w:p w14:paraId="119F3EE5" w14:textId="77777777" w:rsidR="00CF5188" w:rsidRDefault="00CF5188" w:rsidP="00D2601C">
      <w:pPr>
        <w:pStyle w:val="a6"/>
      </w:pPr>
    </w:p>
  </w:comment>
  <w:comment w:id="2316" w:author="Lenovo (Hyung-Nam)" w:date="2024-02-02T16:07:00Z" w:initials="B">
    <w:p w14:paraId="7EF37D7D" w14:textId="77777777" w:rsidR="00CF5188" w:rsidRDefault="00CF5188" w:rsidP="00D2601C">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CF5188" w:rsidRDefault="00CF5188" w:rsidP="00D2601C">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rsidP="00D2601C">
      <w:pPr>
        <w:pStyle w:val="a6"/>
      </w:pPr>
      <w:r>
        <w:rPr>
          <w:b/>
        </w:rPr>
        <w:t>[Proposed Change]</w:t>
      </w:r>
      <w:r>
        <w:t>: Add field mobileIAB-Freq in IE InterFreqCarrierFreqInfo-v1800 as shown below.</w:t>
      </w:r>
    </w:p>
    <w:p w14:paraId="2E234A9E" w14:textId="77777777" w:rsidR="00CF5188" w:rsidRDefault="00CF5188" w:rsidP="00106E88">
      <w:pPr>
        <w:pStyle w:val="PL"/>
      </w:pPr>
      <w:r>
        <w:t xml:space="preserve">InterFreqCarrierFreqInfo-v1800 ::=  </w:t>
      </w:r>
      <w:r>
        <w:rPr>
          <w:color w:val="993366"/>
        </w:rPr>
        <w:t>SEQUENCE</w:t>
      </w:r>
      <w:r>
        <w:t xml:space="preserve"> {</w:t>
      </w:r>
    </w:p>
    <w:p w14:paraId="716C4D62" w14:textId="77777777" w:rsidR="00CF5188" w:rsidRDefault="00CF5188"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rsidP="00106E88">
      <w:pPr>
        <w:pStyle w:val="PL"/>
        <w:rPr>
          <w:color w:val="808080"/>
        </w:rPr>
      </w:pPr>
      <w:r>
        <w:tab/>
        <w:t>mobileIAB-Freq-r18</w:t>
      </w:r>
      <w:r>
        <w:tab/>
      </w:r>
      <w:r>
        <w:tab/>
      </w:r>
      <w:r>
        <w:tab/>
      </w:r>
      <w:r>
        <w:tab/>
      </w:r>
      <w:r>
        <w:tab/>
        <w:t xml:space="preserve">  ENUMERATED {true}                                           OPTIONAL,    -- Need R</w:t>
      </w:r>
    </w:p>
    <w:p w14:paraId="51AE1D31" w14:textId="77777777" w:rsidR="00CF5188" w:rsidRDefault="00CF5188"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rsidP="00106E88">
      <w:pPr>
        <w:pStyle w:val="PL"/>
      </w:pPr>
      <w:r>
        <w:t>}</w:t>
      </w:r>
    </w:p>
    <w:p w14:paraId="4B5B02B4" w14:textId="77777777" w:rsidR="00CF5188" w:rsidRDefault="00CF5188" w:rsidP="00D2601C">
      <w:pPr>
        <w:pStyle w:val="a6"/>
      </w:pPr>
    </w:p>
    <w:p w14:paraId="238A39B0" w14:textId="77777777" w:rsidR="00CF5188" w:rsidRDefault="00CF5188" w:rsidP="00D2601C">
      <w:pPr>
        <w:pStyle w:val="a6"/>
      </w:pPr>
      <w:r>
        <w:t xml:space="preserve">[Comments]: </w:t>
      </w:r>
    </w:p>
    <w:p w14:paraId="3FDC5E61" w14:textId="77777777" w:rsidR="00CF5188" w:rsidRDefault="00CF5188" w:rsidP="00D2601C">
      <w:pPr>
        <w:pStyle w:val="a6"/>
      </w:pPr>
    </w:p>
  </w:comment>
  <w:comment w:id="2317" w:author="Huawei-YinghaoGuo" w:date="2024-02-02T16:07:00Z" w:initials="YG">
    <w:p w14:paraId="634733D9" w14:textId="77777777" w:rsidR="00CF5188" w:rsidRDefault="00CF5188" w:rsidP="00D2601C">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rsidP="00D2601C">
      <w:pPr>
        <w:pStyle w:val="a6"/>
      </w:pPr>
      <w:r>
        <w:rPr>
          <w:rFonts w:eastAsiaTheme="minorEastAsia"/>
          <w:lang w:eastAsia="en-GB"/>
        </w:rPr>
        <w:t>[Comments]:</w:t>
      </w:r>
    </w:p>
  </w:comment>
  <w:comment w:id="2318" w:author="Samsung (Sangyeob Jung)" w:date="2024-02-02T16:07:00Z" w:initials="S">
    <w:p w14:paraId="0BBB68D5" w14:textId="2F63D584" w:rsidR="00CF5188" w:rsidRDefault="00F406D8" w:rsidP="00D2601C">
      <w:pPr>
        <w:pStyle w:val="a6"/>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rsidP="00D2601C">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rsidP="00D2601C">
      <w:pPr>
        <w:pStyle w:val="a6"/>
      </w:pPr>
      <w:r>
        <w:rPr>
          <w:b/>
        </w:rPr>
        <w:t>[Proposed Change]</w:t>
      </w:r>
      <w:r>
        <w:t>: Make mobileIAB-CellList a list of PCI-Ranges</w:t>
      </w:r>
    </w:p>
    <w:p w14:paraId="36DE3E1F" w14:textId="77777777" w:rsidR="00CF5188" w:rsidRDefault="00CF5188" w:rsidP="00D2601C">
      <w:pPr>
        <w:pStyle w:val="a6"/>
      </w:pPr>
      <w:r>
        <w:t xml:space="preserve">[Comments]: </w:t>
      </w:r>
    </w:p>
    <w:p w14:paraId="599B4D1D" w14:textId="77777777" w:rsidR="00CF5188" w:rsidRDefault="00CF5188" w:rsidP="00D2601C">
      <w:pPr>
        <w:pStyle w:val="a6"/>
      </w:pPr>
    </w:p>
  </w:comment>
  <w:comment w:id="2319" w:author="QC (Umesh)" w:date="2024-02-02T16:07:00Z" w:initials="QC">
    <w:p w14:paraId="1984145F" w14:textId="77777777" w:rsidR="00CF5188" w:rsidRDefault="00CF5188" w:rsidP="00D2601C">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CF5188" w:rsidRDefault="00CF5188" w:rsidP="00D2601C">
      <w:pPr>
        <w:pStyle w:val="a6"/>
      </w:pPr>
      <w:r>
        <w:rPr>
          <w:b/>
        </w:rPr>
        <w:t>[Description]</w:t>
      </w:r>
      <w:r>
        <w:t xml:space="preserve">: Field description missing. Although the IE TN-AreadID-r18 has some description, this field is a list which is not described. </w:t>
      </w:r>
    </w:p>
    <w:p w14:paraId="278E309E" w14:textId="77777777" w:rsidR="00CF5188" w:rsidRDefault="00CF5188" w:rsidP="00D2601C">
      <w:pPr>
        <w:pStyle w:val="a6"/>
      </w:pPr>
      <w:r>
        <w:rPr>
          <w:b/>
        </w:rPr>
        <w:t>[Proposed Change]</w:t>
      </w:r>
      <w:r>
        <w:t>: Clarify that the field is a list of TN coverage info as signalled in SIB25 for the concerned frequency.</w:t>
      </w:r>
    </w:p>
    <w:p w14:paraId="06623B0A" w14:textId="77777777" w:rsidR="00CF5188" w:rsidRDefault="00CF5188" w:rsidP="00D2601C">
      <w:pPr>
        <w:pStyle w:val="a6"/>
      </w:pPr>
      <w:r>
        <w:rPr>
          <w:b/>
        </w:rPr>
        <w:t>[Comments]</w:t>
      </w:r>
      <w:r>
        <w:t>: [Ericsson - Ignacio] Agree. It will be addressed in the Rapp CR.</w:t>
      </w:r>
    </w:p>
    <w:p w14:paraId="41E706E6" w14:textId="77777777" w:rsidR="00CF5188" w:rsidRDefault="00CF5188" w:rsidP="00D2601C">
      <w:pPr>
        <w:pStyle w:val="a6"/>
      </w:pPr>
    </w:p>
  </w:comment>
  <w:comment w:id="2323" w:author="QC (Umesh)" w:date="2024-02-02T16:07:00Z" w:initials="QC">
    <w:p w14:paraId="54C46EA8" w14:textId="77777777" w:rsidR="00CF5188" w:rsidRDefault="00CF5188" w:rsidP="00D2601C">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CF5188" w:rsidRDefault="00CF5188" w:rsidP="00D2601C">
      <w:pPr>
        <w:pStyle w:val="a6"/>
      </w:pPr>
      <w:r>
        <w:rPr>
          <w:b/>
        </w:rPr>
        <w:t>[Description]</w:t>
      </w:r>
      <w:r>
        <w:t>: Field description missing. Although the IE TN-AreadID-r18 has some description, this field is a list which is not described.</w:t>
      </w:r>
    </w:p>
    <w:p w14:paraId="28E93328" w14:textId="77777777" w:rsidR="00CF5188" w:rsidRDefault="00CF5188" w:rsidP="00D2601C">
      <w:pPr>
        <w:pStyle w:val="a6"/>
      </w:pPr>
      <w:r>
        <w:rPr>
          <w:b/>
        </w:rPr>
        <w:t>[Proposed Change]</w:t>
      </w:r>
      <w:r>
        <w:t>: Clarify that the field is a list of TN coverage info as signalled in SIB25 for the concerned frequency.</w:t>
      </w:r>
    </w:p>
    <w:p w14:paraId="2BFB2B2D" w14:textId="77777777" w:rsidR="00CF5188" w:rsidRDefault="00CF5188" w:rsidP="00D2601C">
      <w:pPr>
        <w:pStyle w:val="a6"/>
      </w:pPr>
      <w:r>
        <w:rPr>
          <w:b/>
        </w:rPr>
        <w:t>[Comments]</w:t>
      </w:r>
      <w:r>
        <w:t>: [Ericsson - Ignacio] Agree. It will be addressed in the Rapp CR.</w:t>
      </w:r>
    </w:p>
    <w:p w14:paraId="176C3C2F" w14:textId="77777777" w:rsidR="00CF5188" w:rsidRDefault="00CF5188" w:rsidP="00D2601C">
      <w:pPr>
        <w:pStyle w:val="a6"/>
      </w:pPr>
    </w:p>
  </w:comment>
  <w:comment w:id="2338" w:author="Intel (Sudeep)" w:date="2024-02-02T16:07:00Z" w:initials="I1">
    <w:p w14:paraId="050A571B" w14:textId="77777777" w:rsidR="00CF5188" w:rsidRDefault="00CF5188" w:rsidP="00D2601C">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CF5188" w:rsidRDefault="00CF5188" w:rsidP="00D2601C">
      <w:pPr>
        <w:pStyle w:val="a6"/>
      </w:pPr>
      <w:r>
        <w:rPr>
          <w:b/>
        </w:rPr>
        <w:t>[Description]</w:t>
      </w:r>
      <w:r>
        <w:t>: Should be Need S as there is a behaviour on absence defined.</w:t>
      </w:r>
    </w:p>
    <w:p w14:paraId="7D7C0377" w14:textId="77777777" w:rsidR="00CF5188" w:rsidRDefault="00CF5188" w:rsidP="00D2601C">
      <w:pPr>
        <w:pStyle w:val="a6"/>
      </w:pPr>
      <w:r>
        <w:rPr>
          <w:b/>
        </w:rPr>
        <w:t>[Proposed Change]</w:t>
      </w:r>
      <w:r>
        <w:t>: Change Need R to Need S</w:t>
      </w:r>
    </w:p>
    <w:p w14:paraId="6B121912" w14:textId="77777777" w:rsidR="00CF5188" w:rsidRDefault="00CF5188" w:rsidP="00D2601C">
      <w:pPr>
        <w:pStyle w:val="a6"/>
      </w:pPr>
      <w:r>
        <w:t xml:space="preserve">[Comments]: </w:t>
      </w:r>
    </w:p>
    <w:p w14:paraId="66F101BB" w14:textId="77777777" w:rsidR="00CF5188" w:rsidRDefault="00CF5188" w:rsidP="00D2601C">
      <w:pPr>
        <w:pStyle w:val="a6"/>
      </w:pPr>
    </w:p>
  </w:comment>
  <w:comment w:id="2339" w:author="QC (Umesh)" w:date="2024-02-02T16:07:00Z" w:initials="QC">
    <w:p w14:paraId="5C9C0E2B" w14:textId="77777777" w:rsidR="00CF5188" w:rsidRDefault="00CF5188" w:rsidP="00D2601C">
      <w:pPr>
        <w:pStyle w:val="a6"/>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CF5188" w:rsidRDefault="00CF5188" w:rsidP="00D2601C">
      <w:pPr>
        <w:pStyle w:val="a6"/>
      </w:pPr>
      <w:r>
        <w:rPr>
          <w:b/>
        </w:rPr>
        <w:t>[Description]</w:t>
      </w:r>
      <w:r>
        <w:t>: Behaviour in case of absence is unclear.</w:t>
      </w:r>
    </w:p>
    <w:p w14:paraId="75FB6E10" w14:textId="77777777" w:rsidR="00CF5188" w:rsidRDefault="00CF5188" w:rsidP="00D2601C">
      <w:pPr>
        <w:pStyle w:val="a6"/>
      </w:pPr>
      <w:r>
        <w:rPr>
          <w:b/>
        </w:rPr>
        <w:t>[Proposed Change]</w:t>
      </w:r>
      <w:r>
        <w:t xml:space="preserve">: Make it conditionaly mandatory (or define default behavior as done in other P-max parameters in RRC). </w:t>
      </w:r>
    </w:p>
    <w:p w14:paraId="229F77D6" w14:textId="77777777" w:rsidR="00CF5188" w:rsidRDefault="00CF5188" w:rsidP="00D2601C">
      <w:pPr>
        <w:pStyle w:val="a6"/>
      </w:pPr>
      <w:r>
        <w:t xml:space="preserve">[Comments]: </w:t>
      </w:r>
    </w:p>
    <w:p w14:paraId="74F459AD" w14:textId="77777777" w:rsidR="00CF5188" w:rsidRDefault="00CF5188" w:rsidP="00D2601C">
      <w:pPr>
        <w:pStyle w:val="a6"/>
      </w:pPr>
    </w:p>
  </w:comment>
  <w:comment w:id="2340" w:author="Huawei-YinghaoGuo" w:date="2024-02-02T16:07:00Z" w:initials="YG">
    <w:p w14:paraId="3FCB6DBA" w14:textId="77777777" w:rsidR="00CF5188" w:rsidRDefault="00CF5188" w:rsidP="00D2601C">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CF5188" w:rsidRDefault="00CF5188" w:rsidP="00D2601C">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CF5188" w:rsidRDefault="00CF5188" w:rsidP="00D2601C">
      <w:pPr>
        <w:pStyle w:val="a6"/>
      </w:pPr>
      <w:r>
        <w:rPr>
          <w:b/>
        </w:rPr>
        <w:t>[Proposed Change]</w:t>
      </w:r>
      <w:r>
        <w:t xml:space="preserve">: Move the two fields into </w:t>
      </w:r>
      <w:r>
        <w:rPr>
          <w:rFonts w:eastAsia="等线"/>
          <w:lang w:eastAsia="zh-CN"/>
        </w:rPr>
        <w:t>sl-ConfigCommonNR-r16</w:t>
      </w:r>
    </w:p>
    <w:p w14:paraId="26637999" w14:textId="77777777" w:rsidR="00CF5188" w:rsidRDefault="00CF5188" w:rsidP="00D2601C">
      <w:pPr>
        <w:pStyle w:val="a6"/>
      </w:pPr>
      <w:r>
        <w:t>[Comments]:</w:t>
      </w:r>
    </w:p>
  </w:comment>
  <w:comment w:id="2343" w:author="Huawei-YinghaoGuo" w:date="2024-02-02T16:07:00Z" w:initials="YG">
    <w:p w14:paraId="61A71259" w14:textId="77777777" w:rsidR="00CF5188" w:rsidRDefault="00CF5188" w:rsidP="00D2601C">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rsidP="00D2601C">
      <w:pPr>
        <w:pStyle w:val="a6"/>
      </w:pPr>
      <w:r>
        <w:rPr>
          <w:b/>
        </w:rPr>
        <w:t>[Description]</w:t>
      </w:r>
      <w:r>
        <w:t>: add indications of L2 U2U and L3 U2U, we will provide TDoc for the changes to procedural text and asn.1.</w:t>
      </w:r>
    </w:p>
    <w:p w14:paraId="4DF06F97" w14:textId="77777777" w:rsidR="00CF5188" w:rsidRDefault="00CF5188" w:rsidP="00D2601C">
      <w:pPr>
        <w:pStyle w:val="a6"/>
      </w:pPr>
      <w:r>
        <w:t>[Proposed Change]: To add:</w:t>
      </w:r>
    </w:p>
    <w:p w14:paraId="203940FE" w14:textId="77777777" w:rsidR="00CF5188" w:rsidRDefault="00CF5188" w:rsidP="00106E88">
      <w:pPr>
        <w:pStyle w:val="PL"/>
      </w:pPr>
      <w:r>
        <w:t xml:space="preserve">    sl-L2U2U-Relay</w:t>
      </w:r>
      <w:r>
        <w:rPr>
          <w:rFonts w:eastAsia="等线"/>
        </w:rPr>
        <w:t>-r18</w:t>
      </w:r>
      <w:r>
        <w:t xml:space="preserve">                   ENUMERATED {enabled}                                                   OPTIONAL,    -- Need R</w:t>
      </w:r>
    </w:p>
    <w:p w14:paraId="2A0B7147"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CF5188" w:rsidRDefault="00CF5188" w:rsidP="00106E88">
      <w:pPr>
        <w:pStyle w:val="PL"/>
      </w:pPr>
    </w:p>
    <w:p w14:paraId="7CCC2480" w14:textId="77777777" w:rsidR="00CF5188" w:rsidRDefault="00CF5188" w:rsidP="00D2601C">
      <w:pPr>
        <w:pStyle w:val="a6"/>
      </w:pPr>
    </w:p>
    <w:p w14:paraId="2E2A1420" w14:textId="77777777" w:rsidR="00CF5188" w:rsidRDefault="00CF5188" w:rsidP="00D2601C">
      <w:pPr>
        <w:pStyle w:val="a6"/>
      </w:pPr>
      <w:r>
        <w:t>[Comments]:</w:t>
      </w:r>
    </w:p>
    <w:p w14:paraId="3B473DEA" w14:textId="77777777" w:rsidR="00CF5188" w:rsidRDefault="00CF5188" w:rsidP="00D2601C">
      <w:pPr>
        <w:pStyle w:val="a6"/>
      </w:pPr>
    </w:p>
  </w:comment>
  <w:comment w:id="2345" w:author="Samsung (Seung-Beom)" w:date="2024-02-02T16:07:00Z" w:initials="SS">
    <w:p w14:paraId="1D212ACA"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rsidP="00D2601C">
      <w:pPr>
        <w:pStyle w:val="a6"/>
      </w:pPr>
      <w:r>
        <w:rPr>
          <w:b/>
        </w:rPr>
        <w:t>[Description]</w:t>
      </w:r>
      <w:r>
        <w:t>: Clarify whether gNB supports L2 U2U relay and/or L3 U2U relay discovery</w:t>
      </w:r>
    </w:p>
    <w:p w14:paraId="3ACD3CF9" w14:textId="77777777" w:rsidR="00CF5188" w:rsidRDefault="00CF5188" w:rsidP="00D2601C">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rsidP="00D2601C">
      <w:pPr>
        <w:pStyle w:val="a6"/>
      </w:pPr>
      <w:r>
        <w:t>Define L2 U2U relay indication and L3 U2U relay discovery indication.</w:t>
      </w:r>
    </w:p>
    <w:p w14:paraId="22DD134E" w14:textId="77777777" w:rsidR="00CF5188" w:rsidRDefault="00CF5188" w:rsidP="00D2601C">
      <w:pPr>
        <w:pStyle w:val="a6"/>
      </w:pPr>
      <w:r>
        <w:t>[Comments]:</w:t>
      </w:r>
    </w:p>
    <w:p w14:paraId="4EF951E0" w14:textId="77777777" w:rsidR="00CF5188" w:rsidRDefault="00CF5188" w:rsidP="00D2601C">
      <w:pPr>
        <w:pStyle w:val="a6"/>
      </w:pPr>
    </w:p>
  </w:comment>
  <w:comment w:id="2344" w:author="Apple - Naveen Palle" w:date="2024-02-02T16:07:00Z" w:initials="AAPL">
    <w:p w14:paraId="621E0FB4" w14:textId="77777777" w:rsidR="00CF5188" w:rsidRDefault="00CF5188" w:rsidP="00D2601C">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rsidP="00D2601C">
      <w:pPr>
        <w:pStyle w:val="a6"/>
      </w:pPr>
      <w:r>
        <w:rPr>
          <w:b/>
        </w:rPr>
        <w:t>[Description]</w:t>
      </w:r>
      <w:r>
        <w:t>: The network capability indication for U2U Relay in SIB12.</w:t>
      </w:r>
    </w:p>
    <w:p w14:paraId="019B2D90" w14:textId="77777777" w:rsidR="00CF5188" w:rsidRDefault="00CF5188" w:rsidP="00D2601C">
      <w:pPr>
        <w:pStyle w:val="a6"/>
      </w:pPr>
      <w:r>
        <w:t xml:space="preserve">[Proposed Change]: </w:t>
      </w:r>
    </w:p>
    <w:p w14:paraId="13FD5F31" w14:textId="77777777" w:rsidR="00CF5188" w:rsidRDefault="00CF5188" w:rsidP="00D2601C">
      <w:pPr>
        <w:pStyle w:val="a6"/>
      </w:pPr>
      <w:r>
        <w:t>The network capability indication for U2U Relay in SIB12 is needed since the discovery configuration can be provided via dedicated RRC message.</w:t>
      </w:r>
    </w:p>
    <w:p w14:paraId="1C6D3CE7" w14:textId="77777777" w:rsidR="00CF5188" w:rsidRDefault="00CF5188" w:rsidP="00D2601C">
      <w:pPr>
        <w:pStyle w:val="a6"/>
        <w:rPr>
          <w:rFonts w:eastAsiaTheme="minorEastAsia"/>
        </w:rPr>
      </w:pPr>
    </w:p>
    <w:p w14:paraId="68211E7B" w14:textId="77777777" w:rsidR="00CF5188" w:rsidRDefault="00CF5188" w:rsidP="00106E88">
      <w:pPr>
        <w:pStyle w:val="PL"/>
      </w:pPr>
      <w:r>
        <w:t xml:space="preserve">SIB12-IEs-r16 ::=             </w:t>
      </w:r>
      <w:r>
        <w:rPr>
          <w:color w:val="993366"/>
        </w:rPr>
        <w:t>SEQUENCE</w:t>
      </w:r>
      <w:r>
        <w:t xml:space="preserve"> {</w:t>
      </w:r>
    </w:p>
    <w:p w14:paraId="379846B4" w14:textId="77777777" w:rsidR="00CF5188" w:rsidRDefault="00CF5188" w:rsidP="00106E88">
      <w:pPr>
        <w:pStyle w:val="PL"/>
      </w:pPr>
      <w:r>
        <w:t xml:space="preserve">    sl-ConfigCommonNR-r16         SL-ConfigCommonNR-r16,</w:t>
      </w:r>
    </w:p>
    <w:p w14:paraId="46AC4184"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rsidP="00106E88">
      <w:pPr>
        <w:pStyle w:val="PL"/>
      </w:pPr>
      <w:r>
        <w:t xml:space="preserve">    ...,</w:t>
      </w:r>
    </w:p>
    <w:p w14:paraId="3CD10A6C" w14:textId="77777777" w:rsidR="00CF5188" w:rsidRDefault="00CF5188" w:rsidP="00106E88">
      <w:pPr>
        <w:pStyle w:val="PL"/>
      </w:pPr>
      <w:r>
        <w:t xml:space="preserve">    [[</w:t>
      </w:r>
    </w:p>
    <w:p w14:paraId="1280339B" w14:textId="77777777" w:rsidR="00CF5188" w:rsidRDefault="00CF5188"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CF5188" w:rsidRDefault="00CF5188"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rsidP="00106E88">
      <w:pPr>
        <w:pStyle w:val="PL"/>
      </w:pPr>
      <w:r>
        <w:t xml:space="preserve">    ]],</w:t>
      </w:r>
    </w:p>
    <w:p w14:paraId="187D3B1E" w14:textId="77777777" w:rsidR="00CF5188" w:rsidRDefault="00CF5188" w:rsidP="00106E88">
      <w:pPr>
        <w:pStyle w:val="PL"/>
      </w:pPr>
      <w:r>
        <w:t xml:space="preserve">    [[</w:t>
      </w:r>
    </w:p>
    <w:p w14:paraId="62363050" w14:textId="77777777" w:rsidR="00CF5188" w:rsidRDefault="00CF5188" w:rsidP="00106E88">
      <w:pPr>
        <w:pStyle w:val="PL"/>
      </w:pPr>
      <w:r>
        <w:t xml:space="preserve">    sl-FreqInfoListSizeExt-v1800         SEQUENCE (SIZE (1..maxNrofFreqSL-1-r18)) OF SL-FreqConfigCommon-r16    OPTIONAL,    -- Need R</w:t>
      </w:r>
    </w:p>
    <w:p w14:paraId="46A304D8" w14:textId="77777777" w:rsidR="00CF5188" w:rsidRDefault="00CF5188" w:rsidP="00106E88">
      <w:pPr>
        <w:pStyle w:val="PL"/>
      </w:pPr>
      <w:r>
        <w:t xml:space="preserve">    sl-RLC-BearerConfigListSizeExt-v1800 SEQUENCE (SIZE (1..maxSL-LCID-r16)) OF SL-RLC-BearerConfig-r16         OPTIONAL,    -- Need R</w:t>
      </w:r>
    </w:p>
    <w:p w14:paraId="434B4C1D" w14:textId="77777777" w:rsidR="00CF5188" w:rsidRDefault="00CF5188" w:rsidP="00106E88">
      <w:pPr>
        <w:pStyle w:val="PL"/>
      </w:pPr>
      <w:r>
        <w:t xml:space="preserve">    sl-SyncFreqList-r18                  SEQUENCE (SIZE (1..maxNrofFreqSL-r16)) OF SL-Freq-Id-r16               OPTIONAL,    -- Need R</w:t>
      </w:r>
    </w:p>
    <w:p w14:paraId="04F84E5F" w14:textId="77777777" w:rsidR="00CF5188" w:rsidRDefault="00CF5188" w:rsidP="00106E88">
      <w:pPr>
        <w:pStyle w:val="PL"/>
      </w:pPr>
      <w:r>
        <w:t xml:space="preserve">    sl-SyncTxMultiFreq-r18               ENUMERATED {true}                                                      OPTIONAL,    -- Need R</w:t>
      </w:r>
    </w:p>
    <w:p w14:paraId="1A7C1CA0" w14:textId="77777777" w:rsidR="00CF5188" w:rsidRDefault="00CF5188" w:rsidP="00106E88">
      <w:pPr>
        <w:pStyle w:val="PL"/>
      </w:pPr>
      <w:r>
        <w:t xml:space="preserve">    sl-MaxTransPowerCA-r18               P-Max                                                                  OPTIONAL,    -- Need R</w:t>
      </w:r>
    </w:p>
    <w:p w14:paraId="028C2CDD" w14:textId="77777777" w:rsidR="00CF5188" w:rsidRDefault="00CF5188"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rsidP="00106E88">
      <w:pPr>
        <w:pStyle w:val="PL"/>
      </w:pPr>
      <w:r>
        <w:t xml:space="preserve">    sl-L2U2U-Relay</w:t>
      </w:r>
      <w:r>
        <w:rPr>
          <w:rFonts w:eastAsia="等线"/>
        </w:rPr>
        <w:t>-r18</w:t>
      </w:r>
      <w:r>
        <w:t xml:space="preserve">                   ENUMERATED {enabled}                                                   OPTIONAL,    -- Need R</w:t>
      </w:r>
    </w:p>
    <w:p w14:paraId="11F32DFC"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CF5188" w:rsidRDefault="00CF5188" w:rsidP="00106E88">
      <w:pPr>
        <w:pStyle w:val="PL"/>
      </w:pPr>
      <w:r>
        <w:t>]]</w:t>
      </w:r>
    </w:p>
    <w:p w14:paraId="35F403AA" w14:textId="77777777" w:rsidR="00CF5188" w:rsidRDefault="00CF5188" w:rsidP="00106E88">
      <w:pPr>
        <w:pStyle w:val="PL"/>
      </w:pPr>
      <w:r>
        <w:t>}</w:t>
      </w:r>
    </w:p>
    <w:p w14:paraId="101523D7" w14:textId="77777777" w:rsidR="00CF5188" w:rsidRDefault="00CF5188" w:rsidP="00D2601C">
      <w:pPr>
        <w:pStyle w:val="a6"/>
        <w:rPr>
          <w:rFonts w:eastAsiaTheme="minorEastAsia"/>
        </w:rPr>
      </w:pPr>
    </w:p>
    <w:p w14:paraId="66851D19" w14:textId="77777777" w:rsidR="00CF5188" w:rsidRDefault="00CF5188" w:rsidP="00D2601C">
      <w:pPr>
        <w:pStyle w:val="a6"/>
      </w:pPr>
      <w:r>
        <w:t>[Comments]:</w:t>
      </w:r>
    </w:p>
    <w:p w14:paraId="7E8C47CA" w14:textId="77777777" w:rsidR="00CF5188" w:rsidRDefault="00CF5188" w:rsidP="00D2601C">
      <w:pPr>
        <w:pStyle w:val="a6"/>
      </w:pPr>
    </w:p>
  </w:comment>
  <w:comment w:id="2347" w:author="OPPO (Bingxue)" w:date="2024-02-02T16:07:00Z" w:initials="OPPO">
    <w:p w14:paraId="21F8510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rsidP="00D2601C">
      <w:pPr>
        <w:pStyle w:val="a6"/>
      </w:pPr>
      <w:r>
        <w:rPr>
          <w:b/>
        </w:rPr>
        <w:t>[Description]</w:t>
      </w:r>
      <w:r>
        <w:t>: Remove of Editor’s Note.</w:t>
      </w:r>
    </w:p>
    <w:p w14:paraId="1E6F7D49" w14:textId="77777777" w:rsidR="00CF5188" w:rsidRDefault="00CF5188" w:rsidP="00D2601C">
      <w:pPr>
        <w:pStyle w:val="a6"/>
      </w:pPr>
      <w:r>
        <w:t xml:space="preserve">[Proposed Change]: </w:t>
      </w:r>
    </w:p>
    <w:p w14:paraId="75E72B1D" w14:textId="77777777" w:rsidR="00CF5188" w:rsidRDefault="00CF5188" w:rsidP="00D2601C">
      <w:pPr>
        <w:pStyle w:val="a6"/>
      </w:pPr>
      <w:r>
        <w:t>With IDLE/INACTIVE/OOC L2 U2U Relay/Remote UE derive the SRAP configuratio itself, the Editor Note can be removed with no left issue.</w:t>
      </w:r>
    </w:p>
    <w:p w14:paraId="2F953F7B" w14:textId="77777777" w:rsidR="00CF5188" w:rsidRDefault="00CF5188" w:rsidP="00D2601C">
      <w:pPr>
        <w:pStyle w:val="a6"/>
        <w:rPr>
          <w:rFonts w:eastAsiaTheme="minorEastAsia"/>
        </w:rPr>
      </w:pPr>
    </w:p>
    <w:p w14:paraId="114D58B2" w14:textId="77777777" w:rsidR="00CF5188" w:rsidRDefault="00CF5188" w:rsidP="00D2601C">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rsidP="00D2601C">
      <w:pPr>
        <w:pStyle w:val="a6"/>
      </w:pPr>
      <w:r>
        <w:t>[Comments]:</w:t>
      </w:r>
    </w:p>
    <w:p w14:paraId="6CA16E8C" w14:textId="77777777" w:rsidR="00CF5188" w:rsidRDefault="00CF5188" w:rsidP="00D2601C">
      <w:pPr>
        <w:pStyle w:val="a6"/>
      </w:pPr>
    </w:p>
  </w:comment>
  <w:comment w:id="2348" w:author="CATT (Xiao)" w:date="2024-02-02T16:07:00Z" w:initials="C">
    <w:p w14:paraId="223120B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rsidP="00D2601C">
      <w:pPr>
        <w:pStyle w:val="a6"/>
      </w:pPr>
      <w:r>
        <w:rPr>
          <w:b/>
        </w:rPr>
        <w:t>[Description]</w:t>
      </w:r>
      <w:r>
        <w:t xml:space="preserve">: </w:t>
      </w:r>
      <w:r>
        <w:rPr>
          <w:rFonts w:hint="eastAsia"/>
          <w:lang w:eastAsia="zh-CN"/>
        </w:rPr>
        <w:t>NBC issue for SL-U carrier configuration in SIB12.</w:t>
      </w:r>
    </w:p>
    <w:p w14:paraId="7D6E2A85" w14:textId="77777777" w:rsidR="00CF5188" w:rsidRDefault="00CF5188" w:rsidP="00D2601C">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rsidP="00D2601C">
      <w:pPr>
        <w:pStyle w:val="a6"/>
      </w:pPr>
      <w:r>
        <w:rPr>
          <w:rFonts w:eastAsiaTheme="minorEastAsia"/>
          <w:lang w:eastAsia="zh-CN"/>
        </w:rPr>
        <w:t>We will bring a contribution to address this NBC issue.</w:t>
      </w:r>
    </w:p>
    <w:p w14:paraId="5A13021E" w14:textId="77777777" w:rsidR="00CF5188" w:rsidRDefault="00CF5188" w:rsidP="00D2601C">
      <w:pPr>
        <w:pStyle w:val="a6"/>
      </w:pPr>
      <w:r>
        <w:t xml:space="preserve">[Comments]: </w:t>
      </w:r>
    </w:p>
    <w:p w14:paraId="69E86B06" w14:textId="77777777" w:rsidR="00CF5188" w:rsidRDefault="00CF5188" w:rsidP="00D2601C">
      <w:pPr>
        <w:pStyle w:val="a6"/>
      </w:pPr>
    </w:p>
  </w:comment>
  <w:comment w:id="2349" w:author="Apple - Naveen Palle" w:date="2024-02-02T16:07:00Z" w:initials="AAPL">
    <w:p w14:paraId="31B42380" w14:textId="77777777" w:rsidR="00CF5188" w:rsidRDefault="00CF5188" w:rsidP="00D2601C">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rsidP="00D2601C">
      <w:pPr>
        <w:pStyle w:val="a6"/>
      </w:pPr>
      <w:r>
        <w:rPr>
          <w:b/>
        </w:rPr>
        <w:t>[Description]</w:t>
      </w:r>
      <w:r>
        <w:t>: Parameters for PUCCH repeition for Msg4 HARQ-ACK (listed in RAN1 RRC parameter list R1-2312697) are missing</w:t>
      </w:r>
    </w:p>
    <w:p w14:paraId="68C801BA" w14:textId="77777777" w:rsidR="00CF5188" w:rsidRDefault="00CF5188" w:rsidP="00D2601C">
      <w:pPr>
        <w:pStyle w:val="a6"/>
      </w:pPr>
      <w:r>
        <w:rPr>
          <w:b/>
        </w:rPr>
        <w:t>[Proposed Change]</w:t>
      </w:r>
      <w:r>
        <w:t>: add a field in SIB19 for parameter rsrp-ThresholdPUCCHforMsg4HARQACK, OPTIONAL Need R;</w:t>
      </w:r>
    </w:p>
    <w:p w14:paraId="08AF2E70" w14:textId="77777777" w:rsidR="00CF5188" w:rsidRDefault="00CF5188" w:rsidP="00D2601C">
      <w:pPr>
        <w:pStyle w:val="a6"/>
      </w:pPr>
      <w:r>
        <w:t>add a field in SIB19 for parameter numberOfPUCCHforMsg4HARQACK-RepetitionsList, OPTIONAL Need R;</w:t>
      </w:r>
    </w:p>
    <w:p w14:paraId="06D66540" w14:textId="13CA5EC3" w:rsidR="00CF5188" w:rsidRDefault="00CF5188" w:rsidP="00D2601C">
      <w:pPr>
        <w:pStyle w:val="a6"/>
      </w:pPr>
      <w:r>
        <w:rPr>
          <w:b/>
        </w:rPr>
        <w:t>[Comments]</w:t>
      </w:r>
      <w:r>
        <w:t>:</w:t>
      </w:r>
      <w:r w:rsidR="00E144EB">
        <w:t xml:space="preserve"> Huawei : Agree, same as H009, propose to treat by Tdoc.</w:t>
      </w:r>
    </w:p>
    <w:p w14:paraId="2A3A50A3" w14:textId="77777777" w:rsidR="00CF5188" w:rsidRDefault="00CF5188" w:rsidP="00D2601C">
      <w:pPr>
        <w:pStyle w:val="a6"/>
      </w:pPr>
    </w:p>
  </w:comment>
  <w:comment w:id="2365" w:author="Huawei (David L)" w:date="2024-02-02T16:07:00Z" w:initials="DL">
    <w:p w14:paraId="7D1A706E" w14:textId="77777777" w:rsidR="00CF5188" w:rsidRDefault="00CF5188" w:rsidP="00D2601C">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rsidP="00D2601C">
      <w:pPr>
        <w:pStyle w:val="a6"/>
      </w:pPr>
      <w:r>
        <w:rPr>
          <w:b/>
        </w:rPr>
        <w:t>[Description]</w:t>
      </w:r>
      <w:r>
        <w:t>: Missing parameters for RSRP threshold and number of repetitions for NTN coverage enhancements</w:t>
      </w:r>
    </w:p>
    <w:p w14:paraId="392E18C0" w14:textId="77777777" w:rsidR="00CF5188" w:rsidRDefault="00CF5188" w:rsidP="00D2601C">
      <w:pPr>
        <w:pStyle w:val="a6"/>
      </w:pPr>
      <w:r>
        <w:rPr>
          <w:b/>
        </w:rPr>
        <w:t>[Proposed Change]</w:t>
      </w:r>
      <w:r>
        <w:t xml:space="preserve">: Parameters from the RAN1 list are not implemented. </w:t>
      </w:r>
    </w:p>
    <w:p w14:paraId="4A031B93" w14:textId="77777777" w:rsidR="00CF5188" w:rsidRDefault="00CF5188" w:rsidP="00D2601C">
      <w:pPr>
        <w:pStyle w:val="a6"/>
      </w:pPr>
      <w:r>
        <w:t xml:space="preserve">Implement the feature according to the latest RAN1 parameter list. </w:t>
      </w:r>
    </w:p>
    <w:p w14:paraId="356E1BC8" w14:textId="77777777" w:rsidR="00CF5188" w:rsidRDefault="00CF5188" w:rsidP="00D2601C">
      <w:pPr>
        <w:pStyle w:val="a6"/>
      </w:pPr>
      <w:r>
        <w:t>[Comments]:</w:t>
      </w:r>
    </w:p>
    <w:p w14:paraId="042C090C" w14:textId="77777777" w:rsidR="00CF5188" w:rsidRDefault="00CF5188" w:rsidP="00D2601C">
      <w:pPr>
        <w:pStyle w:val="a6"/>
      </w:pPr>
    </w:p>
  </w:comment>
  <w:comment w:id="2366" w:author="ZTE(Zhihong)" w:date="2024-02-02T16:07:00Z" w:initials="Z">
    <w:p w14:paraId="490A69D0" w14:textId="77777777" w:rsidR="00CF5188" w:rsidRDefault="00CF5188" w:rsidP="00D2601C">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CF5188" w:rsidRDefault="00CF5188" w:rsidP="00D2601C">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rsidP="00D2601C">
      <w:pPr>
        <w:pStyle w:val="a6"/>
        <w:rPr>
          <w:lang w:val="en-US" w:eastAsia="zh-CN"/>
        </w:rPr>
      </w:pPr>
    </w:p>
    <w:p w14:paraId="5EFF4C48" w14:textId="77777777" w:rsidR="00CF5188" w:rsidRDefault="00CF5188" w:rsidP="00D2601C">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rsidP="00D2601C">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rsidP="00D2601C">
      <w:pPr>
        <w:pStyle w:val="a6"/>
      </w:pPr>
    </w:p>
  </w:comment>
  <w:comment w:id="2367" w:author="QC (Umesh) v06" w:date="2024-02-02T16:07:00Z" w:initials="QC">
    <w:p w14:paraId="08F42C26" w14:textId="77777777" w:rsidR="00CF5188" w:rsidRDefault="00CF5188" w:rsidP="00D2601C">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CF5188" w:rsidRDefault="00CF5188" w:rsidP="00D2601C">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rsidP="00D2601C">
      <w:pPr>
        <w:pStyle w:val="a6"/>
      </w:pPr>
      <w:r>
        <w:t>Agreement: For R18 we clarify that signalling a T-start higher than T-service is an unforeseen case and the UE will assume T-start = T-service</w:t>
      </w:r>
    </w:p>
    <w:p w14:paraId="75FA2DD7" w14:textId="77777777" w:rsidR="00CF5188" w:rsidRDefault="00CF5188" w:rsidP="00D2601C">
      <w:pPr>
        <w:pStyle w:val="a6"/>
      </w:pPr>
      <w:r>
        <w:rPr>
          <w:b/>
        </w:rPr>
        <w:t>[Proposed Change]</w:t>
      </w:r>
      <w:r>
        <w:t>: Clarify that if t-ServiceStart-r18 is larger than t-Service, then t-Service-r17 is applied as per RAN2 agreement</w:t>
      </w:r>
    </w:p>
    <w:p w14:paraId="015B7518" w14:textId="77777777" w:rsidR="00CF5188" w:rsidRDefault="00CF5188" w:rsidP="00D2601C">
      <w:pPr>
        <w:pStyle w:val="a6"/>
      </w:pPr>
      <w:r>
        <w:rPr>
          <w:b/>
        </w:rPr>
        <w:t>[Comments]</w:t>
      </w:r>
      <w:r>
        <w:t>: [Ericsson - Ignacio] We do not think this restriction needs to be captured in Stage 3.</w:t>
      </w:r>
    </w:p>
    <w:p w14:paraId="1F9F4F2C" w14:textId="77777777" w:rsidR="00CF5188" w:rsidRDefault="00CF5188" w:rsidP="00D2601C">
      <w:pPr>
        <w:pStyle w:val="a6"/>
      </w:pPr>
    </w:p>
  </w:comment>
  <w:comment w:id="2368" w:author="Huawei (David L)" w:date="2024-02-02T16:07:00Z" w:initials="DL">
    <w:p w14:paraId="4F4C0B83" w14:textId="77777777" w:rsidR="00CF5188" w:rsidRDefault="00CF5188" w:rsidP="00D2601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CF5188" w:rsidRDefault="00CF5188" w:rsidP="00D2601C">
      <w:pPr>
        <w:pStyle w:val="a6"/>
      </w:pPr>
      <w:r>
        <w:rPr>
          <w:b/>
        </w:rPr>
        <w:t>[Description]</w:t>
      </w:r>
      <w:r>
        <w:t xml:space="preserve">: </w:t>
      </w:r>
      <w:r>
        <w:rPr>
          <w:lang w:eastAsia="zh-CN"/>
        </w:rPr>
        <w:t>Use stmc to replace ssb-TimeOffset</w:t>
      </w:r>
    </w:p>
    <w:p w14:paraId="552E438D" w14:textId="77777777" w:rsidR="00CF5188" w:rsidRDefault="00CF5188" w:rsidP="00D2601C">
      <w:pPr>
        <w:pStyle w:val="a6"/>
      </w:pPr>
      <w:r>
        <w:t xml:space="preserve">[Proposed Change]: </w:t>
      </w:r>
    </w:p>
    <w:p w14:paraId="4F14469B"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CF5188" w:rsidRDefault="00CF5188" w:rsidP="00D2601C">
      <w:pPr>
        <w:pStyle w:val="a6"/>
        <w:rPr>
          <w:rFonts w:eastAsia="等线"/>
          <w:lang w:eastAsia="zh-CN"/>
        </w:rPr>
      </w:pPr>
    </w:p>
    <w:p w14:paraId="326D7EE9" w14:textId="77777777" w:rsidR="00CF5188" w:rsidRDefault="00CF5188" w:rsidP="000215AF">
      <w:pPr>
        <w:pStyle w:val="TAL"/>
        <w:rPr>
          <w:lang w:eastAsia="sv-SE"/>
        </w:rPr>
      </w:pPr>
      <w:r>
        <w:rPr>
          <w:lang w:eastAsia="sv-SE"/>
        </w:rPr>
        <w:t>ssb-TimeOffset</w:t>
      </w:r>
    </w:p>
    <w:p w14:paraId="4A1319CE" w14:textId="77777777" w:rsidR="00CF5188" w:rsidRDefault="00CF5188" w:rsidP="00D2601C">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rsidP="00D2601C">
      <w:pPr>
        <w:pStyle w:val="a6"/>
        <w:rPr>
          <w:rFonts w:eastAsia="等线"/>
          <w:lang w:eastAsia="zh-CN"/>
        </w:rPr>
      </w:pPr>
    </w:p>
    <w:p w14:paraId="0D465BA9" w14:textId="77777777" w:rsidR="00CF5188" w:rsidRDefault="00CF5188" w:rsidP="00D2601C">
      <w:pPr>
        <w:pStyle w:val="a6"/>
        <w:rPr>
          <w:rFonts w:eastAsia="等线"/>
          <w:lang w:eastAsia="zh-CN"/>
        </w:rPr>
      </w:pPr>
      <w:r>
        <w:rPr>
          <w:rFonts w:eastAsia="等线"/>
          <w:lang w:eastAsia="zh-CN"/>
        </w:rPr>
        <w:t>Solution:</w:t>
      </w:r>
    </w:p>
    <w:p w14:paraId="6ACE0BCE" w14:textId="77777777" w:rsidR="00CF5188" w:rsidRDefault="00CF5188" w:rsidP="00D2601C">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CF5188" w:rsidRDefault="00CF5188" w:rsidP="00D2601C">
      <w:pPr>
        <w:pStyle w:val="a6"/>
        <w:rPr>
          <w:rFonts w:eastAsia="等线"/>
          <w:lang w:eastAsia="zh-CN"/>
        </w:rPr>
      </w:pPr>
    </w:p>
    <w:p w14:paraId="09B85DD0" w14:textId="77777777" w:rsidR="00CF5188" w:rsidRDefault="00CF5188" w:rsidP="00D2601C">
      <w:pPr>
        <w:pStyle w:val="a6"/>
      </w:pPr>
      <w:r>
        <w:rPr>
          <w:b/>
        </w:rPr>
        <w:t>[Comments]</w:t>
      </w:r>
      <w:r>
        <w:t>: [Ericsson - Ignacio] No strong opinion. We think it should be the first symbol, but ssb-TimeOffset has been agreed so far.</w:t>
      </w:r>
    </w:p>
    <w:p w14:paraId="1D1118A7" w14:textId="77777777" w:rsidR="00CF5188" w:rsidRDefault="00CF5188" w:rsidP="00D2601C">
      <w:pPr>
        <w:pStyle w:val="a6"/>
      </w:pPr>
    </w:p>
  </w:comment>
  <w:comment w:id="2369" w:author="OPPO (Haitao)" w:date="2024-02-02T16:07:00Z" w:initials="OPPO">
    <w:p w14:paraId="363D00A0" w14:textId="77777777" w:rsidR="00CF5188" w:rsidRDefault="00CF5188" w:rsidP="00D2601C">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CF5188" w:rsidRDefault="00CF5188" w:rsidP="00D2601C">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rsidP="00D2601C">
      <w:pPr>
        <w:pStyle w:val="a6"/>
      </w:pPr>
      <w:r>
        <w:rPr>
          <w:b/>
        </w:rPr>
        <w:t>[Proposed Change]</w:t>
      </w:r>
      <w:r>
        <w:t>: remove the field of ssb-TimeOffset-r18. We’ll bring a contribution on this.</w:t>
      </w:r>
    </w:p>
    <w:p w14:paraId="42234B1F" w14:textId="77777777" w:rsidR="00CF5188" w:rsidRDefault="00CF5188" w:rsidP="00D2601C">
      <w:pPr>
        <w:pStyle w:val="a6"/>
      </w:pPr>
      <w:r>
        <w:t>[Comments]:</w:t>
      </w:r>
    </w:p>
  </w:comment>
  <w:comment w:id="2370" w:author="CATT (Xiao)" w:date="2024-02-02T16:07:00Z" w:initials="C">
    <w:p w14:paraId="37CE2483"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rsidP="00D2601C">
      <w:pPr>
        <w:pStyle w:val="a6"/>
      </w:pPr>
      <w:r>
        <w:rPr>
          <w:b/>
        </w:rPr>
        <w:t>[Description]</w:t>
      </w:r>
      <w:r>
        <w:t xml:space="preserve">: </w:t>
      </w:r>
      <w:r>
        <w:rPr>
          <w:rFonts w:hint="eastAsia"/>
          <w:lang w:eastAsia="zh-CN"/>
        </w:rPr>
        <w:t>Missing timing reference point definition for this t-ServiceStart.</w:t>
      </w:r>
    </w:p>
    <w:p w14:paraId="2B0E5439" w14:textId="77777777" w:rsidR="00CF5188" w:rsidRDefault="00CF5188" w:rsidP="00D2601C">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rsidP="00D2601C">
      <w:pPr>
        <w:pStyle w:val="a6"/>
      </w:pPr>
      <w:r>
        <w:rPr>
          <w:b/>
        </w:rPr>
        <w:t>[Comments]</w:t>
      </w:r>
      <w:r>
        <w:t>: [Ericsson - Ignacio] Agree. It will be addressed in the Rapp CR.</w:t>
      </w:r>
    </w:p>
    <w:p w14:paraId="2D78504E" w14:textId="77777777" w:rsidR="00CF5188" w:rsidRDefault="00CF5188" w:rsidP="00D2601C">
      <w:pPr>
        <w:pStyle w:val="a6"/>
      </w:pPr>
    </w:p>
  </w:comment>
  <w:comment w:id="2383" w:author="Intel (Sudeep)" w:date="2024-02-02T16:07:00Z" w:initials="I1">
    <w:p w14:paraId="4DBC6CF5" w14:textId="77777777" w:rsidR="00CF5188" w:rsidRDefault="00CF5188" w:rsidP="00D2601C">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CF5188" w:rsidRDefault="00CF5188" w:rsidP="00D2601C">
      <w:pPr>
        <w:pStyle w:val="a6"/>
      </w:pPr>
      <w:r>
        <w:rPr>
          <w:b/>
        </w:rPr>
        <w:t>[Description]</w:t>
      </w:r>
      <w:r>
        <w:t>: As this is a SIB field, it’s presence cannot be captured in terms of UE capability and should be rephrased.</w:t>
      </w:r>
    </w:p>
    <w:p w14:paraId="36E80D8C" w14:textId="77777777" w:rsidR="00CF5188" w:rsidRDefault="00CF5188" w:rsidP="00D2601C">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rsidP="00D2601C">
      <w:pPr>
        <w:pStyle w:val="a6"/>
      </w:pPr>
      <w:r>
        <w:t xml:space="preserve">[Comments]: </w:t>
      </w:r>
    </w:p>
    <w:p w14:paraId="4C2941F4" w14:textId="77777777" w:rsidR="00CF5188" w:rsidRDefault="00CF5188" w:rsidP="00D2601C">
      <w:pPr>
        <w:pStyle w:val="a6"/>
      </w:pPr>
    </w:p>
  </w:comment>
  <w:comment w:id="2386" w:author="Jarkko T. Koskela (Nokia)" w:date="2024-02-02T16:07:00Z" w:initials="JTK(">
    <w:p w14:paraId="3A523E19" w14:textId="77777777" w:rsidR="00CF5188" w:rsidRDefault="00CF5188" w:rsidP="00D2601C">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rsidP="00D2601C">
      <w:pPr>
        <w:pStyle w:val="a6"/>
      </w:pPr>
      <w:r>
        <w:rPr>
          <w:b/>
        </w:rPr>
        <w:t>[Description]</w:t>
      </w:r>
      <w:r>
        <w:t xml:space="preserve">: Assistant refers to person which is hopefully not the case that SIB contains a person. </w:t>
      </w:r>
    </w:p>
    <w:p w14:paraId="726B2685" w14:textId="77777777" w:rsidR="00CF5188" w:rsidRDefault="00CF5188" w:rsidP="00D2601C">
      <w:pPr>
        <w:pStyle w:val="a6"/>
      </w:pPr>
      <w:r>
        <w:rPr>
          <w:b/>
        </w:rPr>
        <w:t>[Proposed Change]</w:t>
      </w:r>
      <w:r>
        <w:t>: Assistant -&gt; assistance</w:t>
      </w:r>
    </w:p>
    <w:p w14:paraId="51D7705A" w14:textId="77777777" w:rsidR="00CF5188" w:rsidRDefault="00CF5188" w:rsidP="00D2601C">
      <w:pPr>
        <w:pStyle w:val="a6"/>
      </w:pPr>
      <w:r>
        <w:rPr>
          <w:b/>
        </w:rPr>
        <w:t>[Comments]</w:t>
      </w:r>
      <w:r>
        <w:t>: [QC v112] Class 0 does not need to be in this file.</w:t>
      </w:r>
    </w:p>
    <w:p w14:paraId="388F5AF4" w14:textId="77777777" w:rsidR="00CF5188" w:rsidRDefault="00CF5188" w:rsidP="00D2601C">
      <w:pPr>
        <w:pStyle w:val="a6"/>
      </w:pPr>
    </w:p>
  </w:comment>
  <w:comment w:id="2387" w:author="QC (Umesh)" w:date="2024-02-02T16:07:00Z" w:initials="QC">
    <w:p w14:paraId="68DA6FDA" w14:textId="77777777" w:rsidR="00CF5188" w:rsidRDefault="00CF5188" w:rsidP="00D2601C">
      <w:pPr>
        <w:pStyle w:val="a6"/>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CF5188" w:rsidRDefault="00CF5188" w:rsidP="00D2601C">
      <w:pPr>
        <w:pStyle w:val="a6"/>
      </w:pPr>
      <w:r>
        <w:rPr>
          <w:b/>
        </w:rPr>
        <w:t>[Description]</w:t>
      </w:r>
      <w:r>
        <w:t>: SIB22 is only signalled by an ATG cell but not a non-ATG (normal) cell.</w:t>
      </w:r>
    </w:p>
    <w:p w14:paraId="028715BB" w14:textId="77777777" w:rsidR="00CF5188" w:rsidRDefault="00CF5188" w:rsidP="00D2601C">
      <w:pPr>
        <w:pStyle w:val="a6"/>
      </w:pPr>
      <w:r>
        <w:rPr>
          <w:b/>
        </w:rPr>
        <w:t>[Proposed Change]</w:t>
      </w:r>
      <w:r>
        <w:t>: Clarify e.g. SIB22 contains ATG assistance information</w:t>
      </w:r>
      <w:r>
        <w:rPr>
          <w:color w:val="FF0000"/>
        </w:rPr>
        <w:t>. SIB22 is only signalled by an ATG cell.</w:t>
      </w:r>
    </w:p>
    <w:p w14:paraId="090216EF" w14:textId="77777777" w:rsidR="00CF5188" w:rsidRDefault="00CF5188" w:rsidP="00D2601C">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rsidP="00D2601C">
      <w:pPr>
        <w:pStyle w:val="a6"/>
      </w:pPr>
    </w:p>
  </w:comment>
  <w:comment w:id="2388" w:author="Lenovo (Hyung-Nam)" w:date="2024-02-02T16:07:00Z" w:initials="B">
    <w:p w14:paraId="5DA36714" w14:textId="77777777" w:rsidR="00CF5188" w:rsidRDefault="00CF5188" w:rsidP="00D2601C">
      <w:pPr>
        <w:pStyle w:val="a6"/>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CF5188" w:rsidRDefault="00CF5188" w:rsidP="00D2601C">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rsidP="00D2601C">
      <w:pPr>
        <w:pStyle w:val="a6"/>
      </w:pPr>
      <w:r>
        <w:rPr>
          <w:b/>
        </w:rPr>
        <w:t>[Proposed Change]</w:t>
      </w:r>
      <w:r>
        <w:t>: Remove extension marker from ATG-NeighCellConfig-r18.</w:t>
      </w:r>
    </w:p>
    <w:p w14:paraId="597E6832" w14:textId="77777777" w:rsidR="00CF5188" w:rsidRDefault="00CF5188" w:rsidP="00D2601C">
      <w:pPr>
        <w:pStyle w:val="a6"/>
      </w:pPr>
      <w:r>
        <w:rPr>
          <w:b/>
        </w:rPr>
        <w:t>[Comments]</w:t>
      </w:r>
      <w:r>
        <w:t>: Intel (Sudeep): Agree with this comment.</w:t>
      </w:r>
    </w:p>
    <w:p w14:paraId="757A55B2" w14:textId="77777777" w:rsidR="00CF5188" w:rsidRDefault="00CF5188" w:rsidP="00D2601C">
      <w:pPr>
        <w:pStyle w:val="a6"/>
      </w:pPr>
    </w:p>
  </w:comment>
  <w:comment w:id="2389" w:author="CATT (Tangxun)" w:date="2024-02-02T16:07:00Z" w:initials="C">
    <w:p w14:paraId="16820AE7"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rsidP="00D2601C">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CF5188" w:rsidRDefault="00CF5188" w:rsidP="00D2601C">
      <w:pPr>
        <w:pStyle w:val="a6"/>
      </w:pPr>
      <w:r>
        <w:rPr>
          <w:b/>
        </w:rPr>
        <w:t>[Comments]</w:t>
      </w:r>
      <w:r>
        <w:t>:</w:t>
      </w:r>
      <w:r>
        <w:rPr>
          <w:rFonts w:hint="eastAsia"/>
        </w:rPr>
        <w:t>CMCC(Chaili)</w:t>
      </w:r>
      <w:r>
        <w:rPr>
          <w:rFonts w:eastAsia="宋体" w:hint="eastAsia"/>
          <w:lang w:val="en-US" w:eastAsia="zh-CN"/>
        </w:rPr>
        <w:t>:</w:t>
      </w:r>
      <w:r>
        <w:t>Agree with this comment.</w:t>
      </w:r>
      <w:r w:rsidR="00E144EB">
        <w:t xml:space="preserve"> Huawei: Agree.</w:t>
      </w:r>
    </w:p>
    <w:p w14:paraId="27624E81" w14:textId="77777777" w:rsidR="00CF5188" w:rsidRDefault="00CF5188" w:rsidP="00D2601C">
      <w:pPr>
        <w:pStyle w:val="a6"/>
        <w:rPr>
          <w:rFonts w:eastAsia="宋体"/>
          <w:lang w:val="en-US" w:eastAsia="zh-CN"/>
        </w:rPr>
      </w:pPr>
    </w:p>
  </w:comment>
  <w:comment w:id="2391" w:author="OPPO (Qianxi Lu)" w:date="2024-02-02T16:07:00Z" w:initials="QX">
    <w:p w14:paraId="687E2C50" w14:textId="77777777" w:rsidR="00CF5188" w:rsidRDefault="00CF5188" w:rsidP="00D2601C">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rsidP="00D2601C">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rsidP="00D2601C">
      <w:pPr>
        <w:pStyle w:val="a6"/>
      </w:pPr>
      <w:r>
        <w:rPr>
          <w:b/>
        </w:rPr>
        <w:t>[Proposed Change]</w:t>
      </w:r>
      <w:r>
        <w:t xml:space="preserve">: We will bring a paper for R2 to further discuss the motivation to have a separate SIB via same IE. </w:t>
      </w:r>
    </w:p>
    <w:p w14:paraId="3B6F71B3" w14:textId="77777777" w:rsidR="00CF5188" w:rsidRDefault="00CF5188" w:rsidP="00D2601C">
      <w:pPr>
        <w:pStyle w:val="a6"/>
      </w:pPr>
      <w:r>
        <w:t xml:space="preserve">[Comments]: </w:t>
      </w:r>
    </w:p>
    <w:p w14:paraId="7DD867C4" w14:textId="77777777" w:rsidR="00CF5188" w:rsidRDefault="00CF5188" w:rsidP="00D2601C">
      <w:pPr>
        <w:pStyle w:val="a6"/>
      </w:pPr>
    </w:p>
  </w:comment>
  <w:comment w:id="2392" w:author="Lenovo (Hyung-Nam)" w:date="2024-02-02T16:07:00Z" w:initials="B">
    <w:p w14:paraId="10DB0356" w14:textId="77777777" w:rsidR="00CF5188" w:rsidRDefault="00CF5188" w:rsidP="00D2601C">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CF5188" w:rsidRDefault="00CF5188" w:rsidP="00D2601C">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rsidP="00D2601C">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rsidP="00D2601C">
      <w:pPr>
        <w:pStyle w:val="a6"/>
      </w:pPr>
    </w:p>
    <w:p w14:paraId="702965C3" w14:textId="77777777" w:rsidR="00CF5188" w:rsidRDefault="00CF5188" w:rsidP="00106E88">
      <w:pPr>
        <w:pStyle w:val="PL"/>
      </w:pPr>
      <w:r>
        <w:t>SIB23</w:t>
      </w:r>
      <w:r>
        <w:rPr>
          <w:color w:val="FF0000"/>
        </w:rPr>
        <w:t>-IEs</w:t>
      </w:r>
      <w:r>
        <w:t xml:space="preserve">-r18 ::=             </w:t>
      </w:r>
      <w:r>
        <w:rPr>
          <w:color w:val="993366"/>
        </w:rPr>
        <w:t>SEQUENCE</w:t>
      </w:r>
      <w:r>
        <w:t xml:space="preserve"> {</w:t>
      </w:r>
    </w:p>
    <w:p w14:paraId="280168B7" w14:textId="77777777" w:rsidR="00CF5188" w:rsidRDefault="00CF5188" w:rsidP="00106E88">
      <w:pPr>
        <w:pStyle w:val="PL"/>
      </w:pPr>
      <w:r>
        <w:t xml:space="preserve">    sl-PosConfigCommonNR-r18      SL-ConfigCommonNR-r16,</w:t>
      </w:r>
    </w:p>
    <w:p w14:paraId="4E9E5EB2"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rsidP="00106E88">
      <w:pPr>
        <w:pStyle w:val="PL"/>
      </w:pPr>
      <w:r>
        <w:t xml:space="preserve">    ...</w:t>
      </w:r>
    </w:p>
    <w:p w14:paraId="5DF96FE1" w14:textId="77777777" w:rsidR="00CF5188" w:rsidRDefault="00CF5188" w:rsidP="00106E88">
      <w:pPr>
        <w:pStyle w:val="PL"/>
      </w:pPr>
      <w:r>
        <w:t>}</w:t>
      </w:r>
    </w:p>
    <w:p w14:paraId="2EB5474B" w14:textId="77777777" w:rsidR="00CF5188" w:rsidRDefault="00CF5188" w:rsidP="00D2601C">
      <w:pPr>
        <w:pStyle w:val="a6"/>
      </w:pPr>
    </w:p>
    <w:p w14:paraId="427813C0" w14:textId="77777777" w:rsidR="00CF5188" w:rsidRDefault="00CF5188" w:rsidP="00D2601C">
      <w:pPr>
        <w:pStyle w:val="a6"/>
      </w:pPr>
      <w:r>
        <w:t xml:space="preserve">[Comments]: </w:t>
      </w:r>
    </w:p>
    <w:p w14:paraId="12EE4DB8" w14:textId="77777777" w:rsidR="00CF5188" w:rsidRDefault="00CF5188" w:rsidP="00D2601C">
      <w:pPr>
        <w:pStyle w:val="a6"/>
      </w:pPr>
    </w:p>
  </w:comment>
  <w:comment w:id="2394" w:author="Samsung (Sangyeob Jung)" w:date="2024-02-02T16:07:00Z" w:initials="S">
    <w:p w14:paraId="36F546E1"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rsidP="00D2601C">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rsidP="00D2601C">
      <w:pPr>
        <w:pStyle w:val="a6"/>
      </w:pPr>
      <w:r>
        <w:t>[Proposed Change]: Change as:</w:t>
      </w:r>
    </w:p>
    <w:p w14:paraId="422904E9" w14:textId="77777777" w:rsidR="00CF5188" w:rsidRDefault="00CF5188" w:rsidP="00D2601C">
      <w:pPr>
        <w:pStyle w:val="a6"/>
      </w:pPr>
      <w:r>
        <w:t xml:space="preserve">multicastMCCH-Config-r18       MCCH-Config-r17, </w:t>
      </w:r>
      <w:r>
        <w:tab/>
      </w:r>
      <w:r>
        <w:rPr>
          <w:color w:val="FF0000"/>
        </w:rPr>
        <w:t>OPTIONAL, -- Need S</w:t>
      </w:r>
    </w:p>
    <w:p w14:paraId="6A2B6340" w14:textId="77777777" w:rsidR="00CF5188" w:rsidRDefault="00CF5188" w:rsidP="00D2601C">
      <w:pPr>
        <w:pStyle w:val="a6"/>
      </w:pPr>
      <w:r>
        <w:t xml:space="preserve">[Comments]: </w:t>
      </w:r>
    </w:p>
    <w:p w14:paraId="7CF878CB" w14:textId="77777777" w:rsidR="00CF5188" w:rsidRDefault="00CF5188" w:rsidP="00D2601C">
      <w:pPr>
        <w:pStyle w:val="a6"/>
        <w:rPr>
          <w:rFonts w:eastAsiaTheme="minorEastAsia"/>
        </w:rPr>
      </w:pPr>
    </w:p>
  </w:comment>
  <w:comment w:id="2395" w:author="Samsung (Sangyeob Jung)" w:date="2024-02-02T16:07:00Z" w:initials="S">
    <w:p w14:paraId="1B5551B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rsidP="00D2601C">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rsidP="00D2601C">
      <w:pPr>
        <w:pStyle w:val="a6"/>
      </w:pPr>
      <w:r>
        <w:t xml:space="preserve">[Proposed Change]: Change as: </w:t>
      </w:r>
    </w:p>
    <w:p w14:paraId="625C44C3" w14:textId="77777777" w:rsidR="00CF5188" w:rsidRDefault="00CF5188" w:rsidP="00D2601C">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rsidP="00D2601C">
      <w:pPr>
        <w:pStyle w:val="a6"/>
      </w:pPr>
      <w:r>
        <w:t xml:space="preserve">[Comments]: </w:t>
      </w:r>
    </w:p>
    <w:p w14:paraId="77D35B9A" w14:textId="77777777" w:rsidR="00CF5188" w:rsidRDefault="00CF5188" w:rsidP="00D2601C">
      <w:pPr>
        <w:pStyle w:val="a6"/>
        <w:rPr>
          <w:rFonts w:eastAsiaTheme="minorEastAsia"/>
        </w:rPr>
      </w:pPr>
    </w:p>
  </w:comment>
  <w:comment w:id="2397" w:author="ZTE(Zhihong)" w:date="2024-02-02T16:07:00Z" w:initials="Z">
    <w:p w14:paraId="1361560D" w14:textId="77777777" w:rsidR="00CF5188" w:rsidRDefault="00CF5188" w:rsidP="00D2601C">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CF5188" w:rsidRDefault="00CF5188" w:rsidP="00D2601C">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rsidP="00D2601C">
      <w:pPr>
        <w:pStyle w:val="a6"/>
        <w:rPr>
          <w:lang w:val="en-US" w:eastAsia="zh-CN"/>
        </w:rPr>
      </w:pPr>
    </w:p>
    <w:p w14:paraId="3DC30E43" w14:textId="77777777" w:rsidR="00CF5188" w:rsidRDefault="00CF5188" w:rsidP="00D2601C">
      <w:pPr>
        <w:pStyle w:val="a6"/>
      </w:pPr>
      <w:r>
        <w:rPr>
          <w:b/>
        </w:rPr>
        <w:t>[Proposed Change]</w:t>
      </w:r>
      <w:r>
        <w:t>: We will bring a contribution on this topic</w:t>
      </w:r>
    </w:p>
    <w:p w14:paraId="46ED02F8" w14:textId="77777777" w:rsidR="00CF5188" w:rsidRDefault="00CF5188" w:rsidP="00D2601C">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rsidP="00D2601C">
      <w:pPr>
        <w:pStyle w:val="a6"/>
      </w:pPr>
    </w:p>
  </w:comment>
  <w:comment w:id="2398" w:author="CATT (Xiao)" w:date="2024-02-02T16:07:00Z" w:initials="C">
    <w:p w14:paraId="3DCC7CB8"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rsidP="00D2601C">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rsidP="00D2601C">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rsidP="00D2601C">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rsidP="00D2601C">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CF5188" w:rsidRDefault="00CF5188" w:rsidP="00D2601C">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rsidP="00D2601C">
      <w:pPr>
        <w:pStyle w:val="a6"/>
      </w:pPr>
    </w:p>
  </w:comment>
  <w:comment w:id="2399" w:author="vivo-Stephen" w:date="2024-02-02T16:07:00Z" w:initials="vivo">
    <w:p w14:paraId="691A3C6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rsidP="00D2601C">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CF5188" w:rsidRDefault="00CF5188" w:rsidP="00D2601C">
      <w:pPr>
        <w:pStyle w:val="a6"/>
      </w:pPr>
      <w:r>
        <w:rPr>
          <w:b/>
        </w:rPr>
        <w:t>[Proposed Change]</w:t>
      </w:r>
      <w:r>
        <w:t>: change the max value to 65535.</w:t>
      </w:r>
    </w:p>
    <w:p w14:paraId="3FCE68F7" w14:textId="77777777" w:rsidR="00CF5188" w:rsidRDefault="00CF5188" w:rsidP="00D2601C">
      <w:pPr>
        <w:pStyle w:val="a6"/>
      </w:pPr>
      <w:r>
        <w:rPr>
          <w:b/>
        </w:rPr>
        <w:t>[Comments]</w:t>
      </w:r>
      <w:r>
        <w:t>: [Ericsson - Ignacio] Agree. It will be addressed in the Rapp CR.</w:t>
      </w:r>
    </w:p>
    <w:p w14:paraId="46FA5E7F" w14:textId="77777777" w:rsidR="00CF5188" w:rsidRDefault="00CF5188" w:rsidP="00D2601C">
      <w:pPr>
        <w:pStyle w:val="a6"/>
      </w:pPr>
    </w:p>
  </w:comment>
  <w:comment w:id="2404" w:author="Huawei-YinghaoGuo" w:date="2024-02-02T16:07:00Z" w:initials="YG">
    <w:p w14:paraId="52B7754E" w14:textId="77777777" w:rsidR="00CF5188" w:rsidRDefault="00CF5188" w:rsidP="00D2601C">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CF5188" w:rsidRDefault="00CF5188" w:rsidP="00D2601C">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CF5188" w:rsidRDefault="00CF5188" w:rsidP="00D2601C">
      <w:pPr>
        <w:pStyle w:val="a6"/>
      </w:pPr>
      <w:r>
        <w:rPr>
          <w:b/>
        </w:rPr>
        <w:t>[Proposed Change]</w:t>
      </w:r>
      <w:r>
        <w:t>: Add the new posSIB</w:t>
      </w:r>
    </w:p>
    <w:p w14:paraId="560B51A7" w14:textId="77777777" w:rsidR="00CF5188" w:rsidRDefault="00CF5188" w:rsidP="00D2601C">
      <w:pPr>
        <w:pStyle w:val="a6"/>
      </w:pPr>
      <w:r>
        <w:t>[Comments]:</w:t>
      </w:r>
    </w:p>
    <w:p w14:paraId="2F3B0F0A" w14:textId="77777777" w:rsidR="00CF5188" w:rsidRDefault="00CF5188" w:rsidP="00D2601C">
      <w:pPr>
        <w:pStyle w:val="a6"/>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CF5188" w:rsidRDefault="00CF5188" w:rsidP="00D2601C">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CF5188" w:rsidRDefault="00CF5188" w:rsidP="00D2601C">
      <w:pPr>
        <w:pStyle w:val="a6"/>
      </w:pPr>
      <w:r>
        <w:rPr>
          <w:b/>
        </w:rPr>
        <w:t>[Description]</w:t>
      </w:r>
      <w:r>
        <w:t>: RACH resource for SI request should be configured as RACH feature</w:t>
      </w:r>
    </w:p>
    <w:p w14:paraId="54D55FE1" w14:textId="77777777" w:rsidR="00CF5188" w:rsidRDefault="00CF5188" w:rsidP="00D2601C">
      <w:pPr>
        <w:pStyle w:val="a6"/>
      </w:pPr>
      <w:r>
        <w:rPr>
          <w:b/>
        </w:rPr>
        <w:t>[Proposed Change]</w:t>
      </w:r>
      <w:r>
        <w:t>: remove the fieldes and define the RACH resource for SI request by RACH feature</w:t>
      </w:r>
    </w:p>
    <w:p w14:paraId="70A3E6FE" w14:textId="77777777" w:rsidR="007950EB" w:rsidRDefault="00CF5188"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D2601C">
      <w:pPr>
        <w:pStyle w:val="a6"/>
      </w:pPr>
      <w:r>
        <w:t>ZTE (LiuJing): Same question as OPPO.</w:t>
      </w:r>
    </w:p>
  </w:comment>
  <w:comment w:id="2408" w:author="ZTE(Eswar)" w:date="2024-02-02T16:07:00Z" w:initials="Z">
    <w:p w14:paraId="15DF5029" w14:textId="77777777" w:rsidR="00CF5188" w:rsidRDefault="00CF5188" w:rsidP="00D2601C">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CF5188" w:rsidRDefault="00CF5188" w:rsidP="00D2601C">
      <w:pPr>
        <w:pStyle w:val="a6"/>
      </w:pPr>
      <w:r>
        <w:t>[Description]: See Z420</w:t>
      </w:r>
    </w:p>
    <w:p w14:paraId="52E47D81" w14:textId="77777777" w:rsidR="00CF5188" w:rsidRDefault="00CF5188" w:rsidP="00D2601C">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rsidP="00D2601C">
      <w:pPr>
        <w:pStyle w:val="a6"/>
      </w:pPr>
      <w:r>
        <w:t xml:space="preserve">[Comments]: </w:t>
      </w:r>
    </w:p>
    <w:p w14:paraId="370E5E37" w14:textId="77777777" w:rsidR="00CF5188" w:rsidRDefault="00CF5188" w:rsidP="00D2601C">
      <w:pPr>
        <w:pStyle w:val="a6"/>
      </w:pPr>
    </w:p>
  </w:comment>
  <w:comment w:id="2417" w:author="Ericsson (Tony)" w:date="2024-02-02T16:07:00Z" w:initials="E">
    <w:p w14:paraId="27A94728" w14:textId="77777777" w:rsidR="00CF5188" w:rsidRDefault="00CF5188" w:rsidP="00D2601C">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CF5188" w:rsidRDefault="00CF5188" w:rsidP="00D2601C">
      <w:pPr>
        <w:pStyle w:val="a6"/>
      </w:pPr>
      <w:r>
        <w:rPr>
          <w:b/>
        </w:rPr>
        <w:t>[Description]</w:t>
      </w:r>
      <w:r>
        <w:t>: Add the missing spare value (in case new values needs to be added in the future).</w:t>
      </w:r>
    </w:p>
    <w:p w14:paraId="442508F0" w14:textId="77777777" w:rsidR="00CF5188" w:rsidRDefault="00CF5188" w:rsidP="00D2601C">
      <w:pPr>
        <w:pStyle w:val="a6"/>
      </w:pPr>
      <w:r>
        <w:rPr>
          <w:b/>
        </w:rPr>
        <w:t>[Proposed Change]</w:t>
      </w:r>
      <w:r>
        <w:t>: Following change:</w:t>
      </w:r>
    </w:p>
    <w:p w14:paraId="72557AF8" w14:textId="77777777" w:rsidR="00CF5188" w:rsidRDefault="00CF5188" w:rsidP="00D2601C">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rsidP="00D2601C">
      <w:pPr>
        <w:pStyle w:val="a6"/>
      </w:pPr>
      <w:r>
        <w:t xml:space="preserve">[Comments]: </w:t>
      </w:r>
    </w:p>
    <w:p w14:paraId="57194ED7" w14:textId="77777777" w:rsidR="00CF5188" w:rsidRDefault="00CF5188" w:rsidP="00D2601C">
      <w:pPr>
        <w:pStyle w:val="a6"/>
      </w:pPr>
    </w:p>
  </w:comment>
  <w:comment w:id="2418" w:author="Ericsson (Tony)" w:date="2024-02-02T16:07:00Z" w:initials="E">
    <w:p w14:paraId="020643FD" w14:textId="77777777" w:rsidR="00CF5188" w:rsidRDefault="00CF5188" w:rsidP="00D2601C">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CF5188" w:rsidRDefault="00CF5188" w:rsidP="00D2601C">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rsidP="00D2601C">
      <w:pPr>
        <w:pStyle w:val="a6"/>
      </w:pPr>
      <w:r>
        <w:rPr>
          <w:b/>
        </w:rPr>
        <w:t>[Proposed Change]</w:t>
      </w:r>
      <w:r>
        <w:t>: Added extension maker (…) at the end of AdvancedReceiver-MU-MIMO-r18.</w:t>
      </w:r>
    </w:p>
    <w:p w14:paraId="1BED3B54" w14:textId="77777777" w:rsidR="00CF5188" w:rsidRDefault="00CF5188" w:rsidP="00D2601C">
      <w:pPr>
        <w:pStyle w:val="a6"/>
      </w:pPr>
      <w:r>
        <w:t xml:space="preserve">[Comments]: </w:t>
      </w:r>
    </w:p>
    <w:p w14:paraId="122E6723" w14:textId="77777777" w:rsidR="00CF5188" w:rsidRDefault="00CF5188" w:rsidP="00D2601C">
      <w:pPr>
        <w:pStyle w:val="a6"/>
      </w:pPr>
    </w:p>
  </w:comment>
  <w:comment w:id="2432" w:author="Samsung (Sangyeob Jung)" w:date="2024-02-02T16:07:00Z" w:initials="S">
    <w:p w14:paraId="6B0A2FF8"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rsidP="00D2601C">
      <w:pPr>
        <w:pStyle w:val="a6"/>
      </w:pPr>
      <w:r>
        <w:rPr>
          <w:b/>
        </w:rPr>
        <w:t>[Description]</w:t>
      </w:r>
      <w:r>
        <w:t>: ASN1 tag of IE ATG-Config has the same tag as NTN-Config</w:t>
      </w:r>
    </w:p>
    <w:p w14:paraId="3A6109C2" w14:textId="77777777" w:rsidR="00CF5188" w:rsidRDefault="00CF5188" w:rsidP="00D2601C">
      <w:pPr>
        <w:pStyle w:val="a6"/>
      </w:pPr>
      <w:r>
        <w:rPr>
          <w:b/>
        </w:rPr>
        <w:t>[Proposed Change]</w:t>
      </w:r>
      <w:r>
        <w:t>: Change to "-- TAG-ATG-CONFIG-START"</w:t>
      </w:r>
    </w:p>
    <w:p w14:paraId="6F1F4F0D" w14:textId="77777777" w:rsidR="00CF5188" w:rsidRDefault="00CF5188" w:rsidP="00D2601C">
      <w:pPr>
        <w:pStyle w:val="a6"/>
        <w:rPr>
          <w:lang w:val="en-US"/>
        </w:rPr>
      </w:pPr>
      <w:r>
        <w:rPr>
          <w:b/>
        </w:rPr>
        <w:t>[Comments]</w:t>
      </w:r>
      <w:r>
        <w:t>:</w:t>
      </w:r>
      <w:r>
        <w:rPr>
          <w:rFonts w:hint="eastAsia"/>
          <w:lang w:val="en-US" w:eastAsia="zh-CN"/>
        </w:rPr>
        <w:t>CMCC (Chaili): agree with this comment</w:t>
      </w:r>
    </w:p>
    <w:p w14:paraId="1B513F99" w14:textId="77777777" w:rsidR="00CF5188" w:rsidRDefault="00CF5188" w:rsidP="00D2601C">
      <w:pPr>
        <w:pStyle w:val="a6"/>
      </w:pPr>
    </w:p>
    <w:p w14:paraId="73584327" w14:textId="77777777" w:rsidR="00CF5188" w:rsidRDefault="00CF5188" w:rsidP="00D2601C">
      <w:pPr>
        <w:pStyle w:val="a6"/>
      </w:pPr>
    </w:p>
  </w:comment>
  <w:comment w:id="2433" w:author="Intel (Sudeep)" w:date="2024-02-02T16:07:00Z" w:initials="I1">
    <w:p w14:paraId="78962197" w14:textId="77777777" w:rsidR="00CF5188" w:rsidRDefault="00CF5188" w:rsidP="00D2601C">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CF5188" w:rsidRDefault="00CF5188" w:rsidP="00D2601C">
      <w:pPr>
        <w:pStyle w:val="a6"/>
      </w:pPr>
      <w:r>
        <w:rPr>
          <w:b/>
        </w:rPr>
        <w:t>[Description]</w:t>
      </w:r>
      <w:r>
        <w:t>: As this is SIB field, better not to use extension markers to avoid overhead when extended this way</w:t>
      </w:r>
    </w:p>
    <w:p w14:paraId="58621DB1" w14:textId="77777777" w:rsidR="00CF5188" w:rsidRDefault="00CF5188" w:rsidP="00D2601C">
      <w:pPr>
        <w:pStyle w:val="a6"/>
      </w:pPr>
      <w:r>
        <w:rPr>
          <w:b/>
        </w:rPr>
        <w:t>[Proposed Change]</w:t>
      </w:r>
      <w:r>
        <w:t>: Remove extension marker</w:t>
      </w:r>
    </w:p>
    <w:p w14:paraId="20EF5E5E" w14:textId="77777777" w:rsidR="00CF5188" w:rsidRDefault="00CF5188" w:rsidP="00D2601C">
      <w:pPr>
        <w:pStyle w:val="a6"/>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CF5188" w:rsidRDefault="00CF5188" w:rsidP="00D2601C">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CF5188" w:rsidRDefault="00CF5188" w:rsidP="00D2601C">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rsidP="00D2601C">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rsidP="00D2601C">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rsidP="00D2601C">
      <w:pPr>
        <w:pStyle w:val="a6"/>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rsidP="00D2601C">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CF5188" w:rsidRDefault="00CF5188"/>
    <w:p w14:paraId="1B841F7F" w14:textId="77777777" w:rsidR="00CF5188" w:rsidRDefault="00CF5188" w:rsidP="00D2601C">
      <w:pPr>
        <w:pStyle w:val="a6"/>
      </w:pPr>
    </w:p>
  </w:comment>
  <w:comment w:id="2435" w:author="Samsung (Sangyeob Jung)" w:date="2024-02-02T16:07:00Z" w:initials="S">
    <w:p w14:paraId="3E3A36FA"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rsidP="00D2601C">
      <w:pPr>
        <w:pStyle w:val="a6"/>
      </w:pPr>
      <w:r>
        <w:rPr>
          <w:b/>
        </w:rPr>
        <w:t>[Description]</w:t>
      </w:r>
      <w:r>
        <w:t>: heightgNB is used for synchronization so it need to be more unambiguously defined as "height" is not clear enough</w:t>
      </w:r>
    </w:p>
    <w:p w14:paraId="058C6012" w14:textId="77777777" w:rsidR="00CF5188" w:rsidRDefault="00CF5188" w:rsidP="00D2601C">
      <w:pPr>
        <w:pStyle w:val="a6"/>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rsidP="00D2601C">
      <w:pPr>
        <w:pStyle w:val="a6"/>
        <w:rPr>
          <w:rFonts w:eastAsiaTheme="minorEastAsia"/>
        </w:rPr>
      </w:pPr>
      <w:r>
        <w:t xml:space="preserve">[Comments]: </w:t>
      </w:r>
    </w:p>
    <w:p w14:paraId="3A88690C" w14:textId="77777777" w:rsidR="00CF5188" w:rsidRDefault="00CF5188" w:rsidP="00D2601C">
      <w:pPr>
        <w:pStyle w:val="a6"/>
        <w:rPr>
          <w:rFonts w:eastAsiaTheme="minorEastAsia"/>
        </w:rPr>
      </w:pPr>
    </w:p>
  </w:comment>
  <w:comment w:id="2467" w:author="Intel (Sudeep)" w:date="2024-02-02T16:07:00Z" w:initials="I1">
    <w:p w14:paraId="66280712" w14:textId="77777777" w:rsidR="00CF5188" w:rsidRDefault="00CF5188" w:rsidP="00D2601C">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CF5188" w:rsidRDefault="00CF5188" w:rsidP="00D2601C">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rsidP="00D2601C">
      <w:pPr>
        <w:pStyle w:val="a6"/>
      </w:pPr>
      <w:r>
        <w:rPr>
          <w:b/>
        </w:rPr>
        <w:t>[Proposed Change]</w:t>
      </w:r>
      <w:r>
        <w:t>: Define an IE (please choose appropriate IE and field name):</w:t>
      </w:r>
    </w:p>
    <w:p w14:paraId="3F754BB9" w14:textId="77777777" w:rsidR="00CF5188" w:rsidRDefault="00CF5188" w:rsidP="00106E88">
      <w:pPr>
        <w:pStyle w:val="PL"/>
      </w:pPr>
      <w:r>
        <w:t xml:space="preserve">DCI-r18 ::= SEQUENCE {  </w:t>
      </w:r>
    </w:p>
    <w:p w14:paraId="775031E7" w14:textId="77777777" w:rsidR="00CF5188" w:rsidRDefault="00CF5188" w:rsidP="00106E88">
      <w:pPr>
        <w:pStyle w:val="PL"/>
      </w:pPr>
      <w:r>
        <w:t xml:space="preserve">    tci-SelectionPresentIn-DCI-r18      ENUMERATED { enabled }                                            OPTIONAL,    -- Need R</w:t>
      </w:r>
    </w:p>
    <w:p w14:paraId="0F7B7FC7" w14:textId="77777777" w:rsidR="00CF5188" w:rsidRDefault="00CF5188" w:rsidP="00106E88">
      <w:pPr>
        <w:pStyle w:val="PL"/>
      </w:pPr>
      <w:r>
        <w:t xml:space="preserve">    applyIndicatedTCI-StateDCI-1-0-r18  ENUMERATED {first, second, both}                                  OPTIONAL    -- Need R</w:t>
      </w:r>
    </w:p>
    <w:p w14:paraId="628A0B8A" w14:textId="77777777" w:rsidR="00CF5188" w:rsidRDefault="00CF5188" w:rsidP="00106E88">
      <w:pPr>
        <w:pStyle w:val="PL"/>
      </w:pPr>
      <w:r>
        <w:t>}</w:t>
      </w:r>
    </w:p>
    <w:p w14:paraId="44BB55F0" w14:textId="77777777" w:rsidR="00CF5188" w:rsidRDefault="00CF5188" w:rsidP="00D2601C">
      <w:pPr>
        <w:pStyle w:val="a6"/>
      </w:pPr>
      <w:r>
        <w:t>And use:</w:t>
      </w:r>
    </w:p>
    <w:p w14:paraId="18BD46D6" w14:textId="77777777" w:rsidR="00CF5188" w:rsidRDefault="00CF5188" w:rsidP="00D2601C">
      <w:pPr>
        <w:pStyle w:val="a6"/>
      </w:pPr>
      <w:r>
        <w:t>[[</w:t>
      </w:r>
    </w:p>
    <w:p w14:paraId="47F30F50" w14:textId="77777777" w:rsidR="00CF5188" w:rsidRDefault="00CF5188" w:rsidP="00D2601C">
      <w:pPr>
        <w:pStyle w:val="a6"/>
      </w:pPr>
      <w:r>
        <w:t xml:space="preserve">tci-18 </w:t>
      </w:r>
      <w:r>
        <w:tab/>
      </w:r>
      <w:r>
        <w:tab/>
      </w:r>
      <w:r>
        <w:tab/>
      </w:r>
      <w:r>
        <w:tab/>
        <w:t>setupRelease {DCI-r18}</w:t>
      </w:r>
      <w:r>
        <w:tab/>
      </w:r>
      <w:r>
        <w:tab/>
      </w:r>
      <w:r>
        <w:tab/>
      </w:r>
      <w:r>
        <w:tab/>
        <w:t>OPTIONAL -- Need M</w:t>
      </w:r>
    </w:p>
    <w:p w14:paraId="21AA6566" w14:textId="77777777" w:rsidR="00CF5188" w:rsidRDefault="00CF5188" w:rsidP="00D2601C">
      <w:pPr>
        <w:pStyle w:val="a6"/>
      </w:pPr>
      <w:r>
        <w:t>]]</w:t>
      </w:r>
    </w:p>
    <w:p w14:paraId="01162EF1" w14:textId="77777777" w:rsidR="00CF5188" w:rsidRDefault="00CF5188" w:rsidP="00D2601C">
      <w:pPr>
        <w:pStyle w:val="a6"/>
      </w:pPr>
    </w:p>
    <w:p w14:paraId="580F1C2B" w14:textId="77777777" w:rsidR="00CF5188" w:rsidRDefault="00CF5188" w:rsidP="00D2601C">
      <w:pPr>
        <w:pStyle w:val="a6"/>
      </w:pPr>
    </w:p>
    <w:p w14:paraId="6CE777EC" w14:textId="77777777" w:rsidR="00CF5188" w:rsidRDefault="00CF5188" w:rsidP="00D2601C">
      <w:pPr>
        <w:pStyle w:val="a6"/>
      </w:pPr>
      <w:r>
        <w:t xml:space="preserve">[Comments]: </w:t>
      </w:r>
    </w:p>
    <w:p w14:paraId="4BD662B0" w14:textId="77777777" w:rsidR="00CF5188" w:rsidRDefault="00CF5188" w:rsidP="00D2601C">
      <w:pPr>
        <w:pStyle w:val="a6"/>
      </w:pPr>
    </w:p>
  </w:comment>
  <w:comment w:id="2468" w:author="C" w:date="2024-02-02T16:07:00Z" w:initials="C">
    <w:p w14:paraId="30C716D1" w14:textId="77777777" w:rsidR="00CF5188" w:rsidRDefault="00CF5188" w:rsidP="00D2601C">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CF5188" w:rsidRDefault="00CF5188"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CF5188" w:rsidRDefault="00CF5188" w:rsidP="00D2601C">
      <w:pPr>
        <w:pStyle w:val="a6"/>
      </w:pPr>
      <w:r>
        <w:t xml:space="preserve">[Comments]: </w:t>
      </w:r>
    </w:p>
    <w:p w14:paraId="6C121EFA" w14:textId="77777777" w:rsidR="00CF5188" w:rsidRDefault="00CF5188" w:rsidP="00D2601C">
      <w:pPr>
        <w:pStyle w:val="a6"/>
      </w:pPr>
    </w:p>
  </w:comment>
  <w:comment w:id="2469" w:author="Samsung (Seungri Jin)" w:date="2024-02-02T16:07:00Z" w:initials="S">
    <w:p w14:paraId="09A05AEE"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rsidP="00D2601C">
      <w:pPr>
        <w:pStyle w:val="a6"/>
      </w:pPr>
      <w:r>
        <w:rPr>
          <w:b/>
        </w:rPr>
        <w:t>[Description]</w:t>
      </w:r>
      <w:r>
        <w:t>: "activated" is needed here – there are PDSCH channels activated by 1_0 according to RAN1’s discussions/agreements</w:t>
      </w:r>
    </w:p>
    <w:p w14:paraId="64D66C60" w14:textId="77777777" w:rsidR="00CF5188" w:rsidRDefault="00CF5188" w:rsidP="00D2601C">
      <w:pPr>
        <w:pStyle w:val="a6"/>
      </w:pPr>
      <w:r>
        <w:rPr>
          <w:b/>
        </w:rPr>
        <w:t>[Proposed Change]</w:t>
      </w:r>
      <w:r>
        <w:t>: "This field indicates, for PDSCH reception activated or scheduled by DCI format 1_0, "</w:t>
      </w:r>
    </w:p>
    <w:p w14:paraId="0DC032A9" w14:textId="77777777" w:rsidR="00CF5188" w:rsidRDefault="00CF5188" w:rsidP="00D2601C">
      <w:pPr>
        <w:pStyle w:val="a6"/>
      </w:pPr>
      <w:r>
        <w:t>[Comments]:</w:t>
      </w:r>
    </w:p>
    <w:p w14:paraId="69553035" w14:textId="77777777" w:rsidR="00CF5188" w:rsidRDefault="00CF5188" w:rsidP="00D2601C">
      <w:pPr>
        <w:pStyle w:val="a6"/>
        <w:rPr>
          <w:rFonts w:eastAsiaTheme="minorEastAsia"/>
        </w:rPr>
      </w:pPr>
    </w:p>
  </w:comment>
  <w:comment w:id="2477" w:author="C" w:date="2024-02-02T16:07:00Z" w:initials="C">
    <w:p w14:paraId="0001696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CF5188" w:rsidRDefault="00CF5188" w:rsidP="00D2601C">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CF5188" w:rsidRDefault="00CF5188" w:rsidP="00D2601C">
      <w:pPr>
        <w:pStyle w:val="a6"/>
      </w:pPr>
      <w:r>
        <w:t xml:space="preserve">[Comments]: </w:t>
      </w:r>
    </w:p>
    <w:p w14:paraId="0C8B536D" w14:textId="77777777" w:rsidR="00CF5188" w:rsidRDefault="00CF5188" w:rsidP="00D2601C">
      <w:pPr>
        <w:pStyle w:val="a6"/>
      </w:pPr>
    </w:p>
  </w:comment>
  <w:comment w:id="2478" w:author="Intel (Sudeep)" w:date="2024-02-02T16:07:00Z" w:initials="I1">
    <w:p w14:paraId="1D752F4A" w14:textId="77777777" w:rsidR="00CF5188" w:rsidRDefault="00CF5188" w:rsidP="00D2601C">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CF5188" w:rsidRDefault="00CF5188" w:rsidP="00D2601C">
      <w:pPr>
        <w:pStyle w:val="a6"/>
      </w:pPr>
      <w:r>
        <w:rPr>
          <w:b/>
        </w:rPr>
        <w:t>[Description]</w:t>
      </w:r>
      <w:r>
        <w:t xml:space="preserve">: We don’t normally use ToAddMod list for fields in cell specific “configCommon” IEs.  </w:t>
      </w:r>
    </w:p>
    <w:p w14:paraId="11142E91" w14:textId="77777777" w:rsidR="00CF5188" w:rsidRDefault="00CF5188" w:rsidP="00D2601C">
      <w:pPr>
        <w:pStyle w:val="a6"/>
      </w:pPr>
      <w:r>
        <w:rPr>
          <w:b/>
        </w:rPr>
        <w:t>[Proposed Change]</w:t>
      </w:r>
      <w:r>
        <w:t>: Use normal list with Need R</w:t>
      </w:r>
    </w:p>
    <w:p w14:paraId="777822B8" w14:textId="77777777" w:rsidR="00CF5188" w:rsidRDefault="00CF5188"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rsidP="00106E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rsidP="00106E88">
      <w:pPr>
        <w:pStyle w:val="PL"/>
      </w:pPr>
      <w:r>
        <w:t xml:space="preserve">    additionalRACH-perPCI-ToReleaseList-r18  SEQUENCE (SIZE (1.. maxNrofAdditionalPRACHConfigs-r18)) OF RACH-ConfigTwoTAIndex-r18</w:t>
      </w:r>
    </w:p>
    <w:p w14:paraId="5CEB06B6" w14:textId="77777777" w:rsidR="00CF5188" w:rsidRDefault="00CF5188" w:rsidP="00D2601C">
      <w:pPr>
        <w:pStyle w:val="a6"/>
      </w:pPr>
    </w:p>
    <w:p w14:paraId="268D06DC" w14:textId="77777777" w:rsidR="00CF5188" w:rsidRDefault="00CF5188" w:rsidP="00D2601C">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CF5188" w:rsidRDefault="00CF5188" w:rsidP="00D2601C">
      <w:pPr>
        <w:pStyle w:val="a6"/>
      </w:pPr>
    </w:p>
  </w:comment>
  <w:comment w:id="2479" w:author="Ericsson (Tony)" w:date="2024-02-02T16:07:00Z" w:initials="E">
    <w:p w14:paraId="700F395F" w14:textId="77777777" w:rsidR="00CF5188" w:rsidRDefault="00CF5188" w:rsidP="00D2601C">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CF5188" w:rsidRDefault="00CF5188" w:rsidP="00D2601C">
      <w:pPr>
        <w:pStyle w:val="a6"/>
      </w:pPr>
      <w:r>
        <w:rPr>
          <w:b/>
        </w:rPr>
        <w:t>[Description]</w:t>
      </w:r>
      <w:r>
        <w:t>: There are missing spare values, in case future extension of this field in needed.</w:t>
      </w:r>
    </w:p>
    <w:p w14:paraId="25563D7F" w14:textId="77777777" w:rsidR="00CF5188" w:rsidRDefault="00CF5188" w:rsidP="00D2601C">
      <w:pPr>
        <w:pStyle w:val="a6"/>
      </w:pPr>
      <w:r>
        <w:rPr>
          <w:b/>
        </w:rPr>
        <w:t>[Proposed Change]</w:t>
      </w:r>
      <w:r>
        <w:t>: Implement the following change:</w:t>
      </w:r>
    </w:p>
    <w:p w14:paraId="1519196A" w14:textId="77777777" w:rsidR="00CF5188" w:rsidRDefault="00CF5188" w:rsidP="00D2601C">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rsidP="00D2601C">
      <w:pPr>
        <w:pStyle w:val="a6"/>
      </w:pPr>
      <w:r>
        <w:t xml:space="preserve">[Comments]: </w:t>
      </w:r>
    </w:p>
    <w:p w14:paraId="1BB1088A" w14:textId="77777777" w:rsidR="007950EB" w:rsidRDefault="007950EB" w:rsidP="00D2601C">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D2601C">
      <w:pPr>
        <w:pStyle w:val="a6"/>
      </w:pPr>
      <w:r>
        <w:t xml:space="preserve">    preambleTransMax                    ENUMERATED {n3, n4, n5, n6, n7, n8, n10, n20, n50, n100, n200},</w:t>
      </w:r>
    </w:p>
  </w:comment>
  <w:comment w:id="2481" w:author="Intel (Sudeep)" w:date="2024-02-02T16:07:00Z" w:initials="I1">
    <w:p w14:paraId="63A052DF" w14:textId="77777777" w:rsidR="00CF5188" w:rsidRDefault="00CF5188" w:rsidP="00D2601C">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CF5188" w:rsidRDefault="00CF5188" w:rsidP="00D2601C">
      <w:pPr>
        <w:pStyle w:val="a6"/>
      </w:pPr>
      <w:r>
        <w:rPr>
          <w:b/>
        </w:rPr>
        <w:t>[Description]</w:t>
      </w:r>
      <w:r>
        <w:t>: The presence conditions are covered in the field description and conditional presence, and they don’t seem to be aligned.</w:t>
      </w:r>
    </w:p>
    <w:p w14:paraId="1CCF046F" w14:textId="77777777" w:rsidR="00CF5188" w:rsidRDefault="00CF5188" w:rsidP="00D2601C">
      <w:pPr>
        <w:pStyle w:val="a6"/>
      </w:pPr>
      <w:r>
        <w:rPr>
          <w:b/>
        </w:rPr>
        <w:t>[Proposed Change]</w:t>
      </w:r>
      <w:r>
        <w:t>: Remove the presence from either the field description or condition and update accordingly.</w:t>
      </w:r>
    </w:p>
    <w:p w14:paraId="34A468E8" w14:textId="3BF15532" w:rsidR="00CF5188" w:rsidRDefault="00CF5188" w:rsidP="00D2601C">
      <w:pPr>
        <w:pStyle w:val="a6"/>
      </w:pPr>
      <w:r>
        <w:rPr>
          <w:b/>
        </w:rPr>
        <w:t>[Comments]</w:t>
      </w:r>
      <w:r>
        <w:t xml:space="preserve">: </w:t>
      </w:r>
      <w:r w:rsidR="007950EB" w:rsidRPr="007950EB">
        <w:t>ZTE (LiuJing): Agree with the motivation.</w:t>
      </w:r>
    </w:p>
    <w:p w14:paraId="03FF3248" w14:textId="77777777" w:rsidR="00CF5188" w:rsidRDefault="00CF5188" w:rsidP="00D2601C">
      <w:pPr>
        <w:pStyle w:val="a6"/>
      </w:pPr>
    </w:p>
  </w:comment>
  <w:comment w:id="2482" w:author="Samsung (Seungri Jin)" w:date="2024-02-02T16:07:00Z" w:initials="S">
    <w:p w14:paraId="4A5A2761"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rsidP="00D2601C">
      <w:pPr>
        <w:pStyle w:val="a6"/>
      </w:pPr>
      <w:r>
        <w:rPr>
          <w:b/>
        </w:rPr>
        <w:t>[Description]</w:t>
      </w:r>
      <w:r>
        <w:t>: PRACH resource may not be needed if additional PCI has the same TAG as the serving PCI.</w:t>
      </w:r>
    </w:p>
    <w:p w14:paraId="031B0F48" w14:textId="77777777" w:rsidR="00CF5188" w:rsidRDefault="00CF5188" w:rsidP="00D2601C">
      <w:pPr>
        <w:pStyle w:val="a6"/>
      </w:pPr>
      <w:r>
        <w:rPr>
          <w:b/>
        </w:rPr>
        <w:t>[Proposed Change]</w:t>
      </w:r>
      <w:r>
        <w:t>: We need to add “and if tag2 is configured in servingCellConfig”</w:t>
      </w:r>
    </w:p>
    <w:p w14:paraId="3A4906A0" w14:textId="77777777" w:rsidR="00CF5188" w:rsidRDefault="00CF5188" w:rsidP="00D2601C">
      <w:pPr>
        <w:pStyle w:val="a6"/>
      </w:pPr>
      <w:r>
        <w:t xml:space="preserve">[Comments]: </w:t>
      </w:r>
    </w:p>
    <w:p w14:paraId="62171312" w14:textId="77777777" w:rsidR="00CF5188" w:rsidRDefault="00CF5188" w:rsidP="00D2601C">
      <w:pPr>
        <w:pStyle w:val="a6"/>
        <w:rPr>
          <w:rFonts w:eastAsiaTheme="minorEastAsia"/>
        </w:rPr>
      </w:pPr>
    </w:p>
  </w:comment>
  <w:comment w:id="2483" w:author="Intel (Sudeep)" w:date="2024-02-02T16:07:00Z" w:initials="I1">
    <w:p w14:paraId="29500AD9" w14:textId="77777777" w:rsidR="00CF5188" w:rsidRDefault="00CF5188" w:rsidP="00D2601C">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CF5188" w:rsidRDefault="00CF5188" w:rsidP="00D2601C">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rsidP="00D2601C">
      <w:pPr>
        <w:pStyle w:val="a6"/>
      </w:pPr>
      <w:r>
        <w:rPr>
          <w:b/>
        </w:rPr>
        <w:t>[Proposed Change]</w:t>
      </w:r>
      <w:r>
        <w:t>: Update as per the original intention without referring to dedicated configurations.</w:t>
      </w:r>
    </w:p>
    <w:p w14:paraId="45300696" w14:textId="77777777" w:rsidR="00CF5188" w:rsidRDefault="00CF5188" w:rsidP="00D2601C">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CF5188" w:rsidRDefault="00CF5188" w:rsidP="00D2601C">
      <w:pPr>
        <w:pStyle w:val="a6"/>
      </w:pPr>
    </w:p>
  </w:comment>
  <w:comment w:id="2488" w:author="Huawei (David L)" w:date="2024-02-02T16:07:00Z" w:initials="DL">
    <w:p w14:paraId="18B80337" w14:textId="77777777" w:rsidR="00CF5188" w:rsidRDefault="00CF5188" w:rsidP="00D2601C">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rsidP="00D2601C">
      <w:pPr>
        <w:pStyle w:val="a6"/>
      </w:pPr>
      <w:r>
        <w:rPr>
          <w:b/>
        </w:rPr>
        <w:t>[Description]</w:t>
      </w:r>
      <w:r>
        <w:t>: It is unclear what this refers to.</w:t>
      </w:r>
    </w:p>
    <w:p w14:paraId="257A6ED1" w14:textId="77777777" w:rsidR="00CF5188" w:rsidRDefault="00CF5188" w:rsidP="00D2601C">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rsidP="00D2601C">
      <w:pPr>
        <w:pStyle w:val="a6"/>
      </w:pPr>
    </w:p>
    <w:p w14:paraId="7C2717AE" w14:textId="77777777" w:rsidR="00CF5188" w:rsidRDefault="00CF5188"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rsidP="00D2601C">
      <w:pPr>
        <w:pStyle w:val="a6"/>
      </w:pPr>
      <w:r>
        <w:t xml:space="preserve">[Comments]: </w:t>
      </w:r>
    </w:p>
    <w:p w14:paraId="47AA225A" w14:textId="77777777" w:rsidR="00CF5188" w:rsidRDefault="00CF5188" w:rsidP="00D2601C">
      <w:pPr>
        <w:pStyle w:val="a6"/>
      </w:pPr>
    </w:p>
  </w:comment>
  <w:comment w:id="2489" w:author="Fujitsu" w:date="2024-02-02T16:07:00Z" w:initials="Fujitsu">
    <w:p w14:paraId="4787455E" w14:textId="77777777" w:rsidR="00CF5188" w:rsidRDefault="00CF5188" w:rsidP="00D2601C">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CF5188" w:rsidRDefault="00CF5188" w:rsidP="00D2601C">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CF5188" w:rsidRDefault="00CF5188" w:rsidP="00D2601C">
      <w:pPr>
        <w:pStyle w:val="a6"/>
      </w:pPr>
      <w:r>
        <w:t>[Comments]:</w:t>
      </w:r>
    </w:p>
  </w:comment>
  <w:comment w:id="2490" w:author="Huawei (David L)" w:date="2024-02-02T16:07:00Z" w:initials="DL">
    <w:p w14:paraId="7B2A1BE1" w14:textId="77777777" w:rsidR="00CF5188" w:rsidRDefault="00CF5188" w:rsidP="00D2601C">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rsidP="00D2601C">
      <w:pPr>
        <w:pStyle w:val="a6"/>
      </w:pPr>
      <w:r>
        <w:rPr>
          <w:b/>
        </w:rPr>
        <w:t>[Description]</w:t>
      </w:r>
      <w:r>
        <w:t>: It is unclear what this refers to.</w:t>
      </w:r>
    </w:p>
    <w:p w14:paraId="047364C6" w14:textId="77777777" w:rsidR="00CF5188" w:rsidRDefault="00CF5188" w:rsidP="00D2601C">
      <w:pPr>
        <w:pStyle w:val="a6"/>
      </w:pPr>
      <w:r>
        <w:t xml:space="preserve">[Proposed Change]: </w:t>
      </w:r>
    </w:p>
    <w:p w14:paraId="4213013F" w14:textId="77777777" w:rsidR="00CF5188" w:rsidRDefault="00CF5188" w:rsidP="00D2601C">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rsidP="00D2601C">
      <w:pPr>
        <w:pStyle w:val="a6"/>
      </w:pPr>
      <w:r>
        <w:t xml:space="preserve">[Comments]: </w:t>
      </w:r>
    </w:p>
    <w:p w14:paraId="67913185" w14:textId="77777777" w:rsidR="00CF5188" w:rsidRDefault="00CF5188" w:rsidP="00D2601C">
      <w:pPr>
        <w:pStyle w:val="a6"/>
      </w:pPr>
    </w:p>
  </w:comment>
  <w:comment w:id="2491" w:author="Huawei (David L)" w:date="2024-02-02T16:07:00Z" w:initials="DL">
    <w:p w14:paraId="08BB22B1" w14:textId="77777777" w:rsidR="00CF5188" w:rsidRDefault="00CF5188" w:rsidP="00D2601C">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rsidP="00D2601C">
      <w:pPr>
        <w:pStyle w:val="a6"/>
      </w:pPr>
      <w:r>
        <w:rPr>
          <w:b/>
        </w:rPr>
        <w:t>[Description]</w:t>
      </w:r>
      <w:r>
        <w:t>: It is unclear what this refers to.</w:t>
      </w:r>
    </w:p>
    <w:p w14:paraId="29ED70B0" w14:textId="77777777" w:rsidR="00CF5188" w:rsidRDefault="00CF5188" w:rsidP="00D2601C">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rsidP="00D2601C">
      <w:pPr>
        <w:pStyle w:val="a6"/>
      </w:pPr>
    </w:p>
    <w:p w14:paraId="133D3FEF" w14:textId="77777777" w:rsidR="00CF5188" w:rsidRDefault="00CF5188"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rsidP="00D2601C">
      <w:pPr>
        <w:pStyle w:val="a6"/>
      </w:pPr>
      <w:r>
        <w:t xml:space="preserve">[Comments]: </w:t>
      </w:r>
    </w:p>
    <w:p w14:paraId="7A126AFB" w14:textId="77777777" w:rsidR="00CF5188" w:rsidRDefault="00CF5188" w:rsidP="00D2601C">
      <w:pPr>
        <w:pStyle w:val="a6"/>
      </w:pPr>
    </w:p>
  </w:comment>
  <w:comment w:id="2492"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rsidP="00D2601C">
      <w:pPr>
        <w:pStyle w:val="a6"/>
      </w:pPr>
      <w:r>
        <w:t xml:space="preserve">[Proposed Conclusion]: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rsidP="000215AF">
      <w:pPr>
        <w:pStyle w:val="TAL"/>
      </w:pPr>
      <w: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rsidP="000215AF">
      <w:pPr>
        <w:pStyle w:val="TAL"/>
      </w:pPr>
    </w:p>
    <w:p w14:paraId="3A922651" w14:textId="77777777" w:rsidR="00CF5188" w:rsidRDefault="00CF5188" w:rsidP="00D2601C">
      <w:pPr>
        <w:pStyle w:val="a6"/>
      </w:pPr>
    </w:p>
  </w:comment>
  <w:comment w:id="2494" w:author="Huawei (David L)" w:date="2024-02-02T16:07:00Z" w:initials="DL">
    <w:p w14:paraId="388837C2" w14:textId="77777777" w:rsidR="00CF5188" w:rsidRDefault="00CF5188" w:rsidP="00D2601C">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rsidP="00D2601C">
      <w:pPr>
        <w:pStyle w:val="a6"/>
      </w:pPr>
      <w:r>
        <w:rPr>
          <w:b/>
        </w:rPr>
        <w:t>[Description]</w:t>
      </w:r>
      <w:r>
        <w:t>: It is unclear what this refers to.</w:t>
      </w:r>
    </w:p>
    <w:p w14:paraId="2A444C95" w14:textId="77777777" w:rsidR="00CF5188" w:rsidRDefault="00CF5188" w:rsidP="00D2601C">
      <w:pPr>
        <w:pStyle w:val="a6"/>
        <w:rPr>
          <w:i/>
        </w:rPr>
      </w:pPr>
      <w:r>
        <w:rPr>
          <w:b/>
        </w:rPr>
        <w:t>[Proposed Change]</w:t>
      </w:r>
      <w:r>
        <w:t xml:space="preserve">: Same comments and suggestions like H023, H025 and H026 but for </w:t>
      </w:r>
      <w:r>
        <w:rPr>
          <w:i/>
        </w:rPr>
        <w:t>CandidateTCI-UL-State</w:t>
      </w:r>
    </w:p>
    <w:p w14:paraId="29B05B16" w14:textId="77777777" w:rsidR="00CF5188" w:rsidRDefault="00CF5188" w:rsidP="00D2601C">
      <w:pPr>
        <w:pStyle w:val="a6"/>
      </w:pPr>
      <w:r>
        <w:t xml:space="preserve">[Comments]: </w:t>
      </w:r>
    </w:p>
    <w:p w14:paraId="51BD1EA2" w14:textId="77777777" w:rsidR="00CF5188" w:rsidRDefault="00CF5188" w:rsidP="00D2601C">
      <w:pPr>
        <w:pStyle w:val="a6"/>
      </w:pPr>
    </w:p>
  </w:comment>
  <w:comment w:id="2495" w:author="Fujitsu" w:date="2024-02-02T16:07:00Z" w:initials="Fujitsu">
    <w:p w14:paraId="36112605" w14:textId="77777777" w:rsidR="00CF5188" w:rsidRDefault="00CF5188" w:rsidP="00D2601C">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CF5188" w:rsidRDefault="00CF5188" w:rsidP="00D2601C">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CF5188" w:rsidRDefault="00CF5188" w:rsidP="00D2601C">
      <w:pPr>
        <w:pStyle w:val="a6"/>
      </w:pPr>
      <w:r>
        <w:t>[Comments]:</w:t>
      </w:r>
    </w:p>
  </w:comment>
  <w:comment w:id="2496" w:author="Huawei (David L)" w:date="2024-02-02T16:07:00Z" w:initials="DL">
    <w:p w14:paraId="4DBB0F80" w14:textId="77777777" w:rsidR="00CF5188" w:rsidRDefault="00CF5188" w:rsidP="00D2601C">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rsidP="00D2601C">
      <w:pPr>
        <w:pStyle w:val="a6"/>
      </w:pPr>
      <w:r>
        <w:rPr>
          <w:b/>
        </w:rPr>
        <w:t>[Description]</w:t>
      </w:r>
      <w:r>
        <w:t xml:space="preserve">: </w:t>
      </w:r>
      <w:r>
        <w:rPr>
          <w:rFonts w:eastAsia="等线"/>
          <w:lang w:eastAsia="zh-CN"/>
        </w:rPr>
        <w:t>“quasi-collocation” is a DL concept</w:t>
      </w:r>
    </w:p>
    <w:p w14:paraId="73DA5925" w14:textId="77777777" w:rsidR="00CF5188" w:rsidRDefault="00CF5188" w:rsidP="00D2601C">
      <w:pPr>
        <w:pStyle w:val="a6"/>
      </w:pPr>
      <w:r>
        <w:t xml:space="preserve">[Proposed Change]: </w:t>
      </w:r>
    </w:p>
    <w:p w14:paraId="4A4B1C20" w14:textId="77777777" w:rsidR="00CF5188" w:rsidRDefault="00CF5188" w:rsidP="00D2601C">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CF5188" w:rsidRDefault="00CF5188" w:rsidP="00D2601C">
      <w:pPr>
        <w:pStyle w:val="a6"/>
      </w:pPr>
      <w:r>
        <w:t xml:space="preserve">[Comments]: </w:t>
      </w:r>
    </w:p>
    <w:p w14:paraId="257979A2" w14:textId="77777777" w:rsidR="00CF5188" w:rsidRDefault="00CF5188" w:rsidP="00D2601C">
      <w:pPr>
        <w:pStyle w:val="a6"/>
      </w:pPr>
    </w:p>
  </w:comment>
  <w:comment w:id="2497"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rsidP="00D2601C">
      <w:pPr>
        <w:pStyle w:val="a6"/>
      </w:pPr>
      <w:r>
        <w:t xml:space="preserve">[Proposed Conclusion]: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rsidP="000215AF">
      <w:pPr>
        <w:pStyle w:val="TAL"/>
      </w:pPr>
      <w: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rsidP="00D2601C">
      <w:pPr>
        <w:pStyle w:val="a6"/>
      </w:pPr>
    </w:p>
  </w:comment>
  <w:comment w:id="2505" w:author="Huawei-YinghaoGuo" w:date="2024-02-02T16:07:00Z" w:initials="YG">
    <w:p w14:paraId="567028AA"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rsidP="00D2601C">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rsidP="00D2601C">
      <w:pPr>
        <w:pStyle w:val="a6"/>
      </w:pPr>
      <w:r>
        <w:rPr>
          <w:b/>
        </w:rPr>
        <w:t>[Proposed Change]</w:t>
      </w:r>
      <w:r>
        <w:t xml:space="preserve">: Remove OPTIONAL, -- Need M and make those fields mandatory. </w:t>
      </w:r>
    </w:p>
    <w:p w14:paraId="60A1412F" w14:textId="34AD173A" w:rsidR="00CF5188" w:rsidRDefault="00CF5188" w:rsidP="00D2601C">
      <w:pPr>
        <w:pStyle w:val="a6"/>
      </w:pPr>
      <w:r>
        <w:rPr>
          <w:b/>
        </w:rPr>
        <w:t>[Comments]</w:t>
      </w:r>
      <w:r>
        <w:t>:</w:t>
      </w:r>
      <w:r w:rsidR="00E144EB">
        <w:t xml:space="preserve"> Huawei v158: since no comments, propose to leave as ToDo and treat by Tdoc.</w:t>
      </w:r>
    </w:p>
  </w:comment>
  <w:comment w:id="2506" w:author="LGE (Siyoung)" w:date="2024-02-02T16:07:00Z" w:initials="LGE (SY)">
    <w:p w14:paraId="43B94417" w14:textId="7418FF29" w:rsidR="00CF5188" w:rsidRDefault="00CF5188" w:rsidP="00D2601C">
      <w:pPr>
        <w:pStyle w:val="a6"/>
      </w:pPr>
      <w:r>
        <w:rPr>
          <w:rStyle w:val="afb"/>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CF5188" w:rsidRDefault="00CF5188" w:rsidP="00D2601C">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D2601C">
      <w:pPr>
        <w:pStyle w:val="a6"/>
      </w:pPr>
      <w:r>
        <w:rPr>
          <w:b/>
        </w:rPr>
        <w:t>[Proposed Change]</w:t>
      </w:r>
      <w:r>
        <w:t xml:space="preserve">: </w:t>
      </w:r>
      <w:r w:rsidRPr="00A56511">
        <w:t>removing cellDTXDRXactivationStatus-r18 and introducing cellDTXactivationStatus-r18 and cellDRXactivationStatus-r18, respectively.</w:t>
      </w:r>
    </w:p>
    <w:p w14:paraId="04F4B68F" w14:textId="77777777" w:rsidR="00CF5188" w:rsidRDefault="00CF5188" w:rsidP="00D2601C">
      <w:pPr>
        <w:pStyle w:val="a6"/>
        <w:rPr>
          <w:rFonts w:eastAsiaTheme="minorEastAsia"/>
        </w:rPr>
      </w:pPr>
    </w:p>
    <w:p w14:paraId="3B0C46EB" w14:textId="77777777" w:rsidR="00CF5188" w:rsidRPr="00A56511" w:rsidRDefault="00CF5188" w:rsidP="00106E88">
      <w:pPr>
        <w:pStyle w:val="PL"/>
        <w:rPr>
          <w:color w:val="808080"/>
        </w:rPr>
      </w:pPr>
      <w:r w:rsidRPr="00A56511">
        <w:t>c</w:t>
      </w:r>
      <w:r w:rsidRPr="00A56511">
        <w:rPr>
          <w:rStyle w:val="afb"/>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CF5188" w:rsidRPr="00A56511" w:rsidRDefault="00CF5188" w:rsidP="00106E88">
      <w:pPr>
        <w:pStyle w:val="PL"/>
        <w:rPr>
          <w:color w:val="808080"/>
        </w:rPr>
      </w:pPr>
      <w:r>
        <w:t>c</w:t>
      </w:r>
      <w:r>
        <w:rPr>
          <w:rStyle w:val="afb"/>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06E88">
      <w:pPr>
        <w:pStyle w:val="PL"/>
        <w:rPr>
          <w:color w:val="808080"/>
        </w:rPr>
      </w:pPr>
      <w:r>
        <w:t>c</w:t>
      </w:r>
      <w:r>
        <w:rPr>
          <w:rStyle w:val="afb"/>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06E88">
      <w:pPr>
        <w:pStyle w:val="PL"/>
      </w:pPr>
      <w:r>
        <w:t>}</w:t>
      </w:r>
    </w:p>
    <w:p w14:paraId="35CD1296" w14:textId="77777777" w:rsidR="00CF5188" w:rsidRPr="00A56511" w:rsidRDefault="00CF5188" w:rsidP="00D2601C">
      <w:pPr>
        <w:pStyle w:val="a6"/>
        <w:rPr>
          <w:rFonts w:eastAsiaTheme="minorEastAsia"/>
        </w:rPr>
      </w:pPr>
    </w:p>
    <w:p w14:paraId="576D4053" w14:textId="174EDB90" w:rsidR="00CF5188" w:rsidRDefault="00CF5188" w:rsidP="00D2601C">
      <w:pPr>
        <w:pStyle w:val="a6"/>
      </w:pPr>
      <w:r>
        <w:t>[Comments]:</w:t>
      </w:r>
    </w:p>
  </w:comment>
  <w:comment w:id="2507" w:author="CATT (Haocheng)" w:date="2024-02-02T16:07:00Z" w:initials="C">
    <w:p w14:paraId="66AB28C1" w14:textId="33880426"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rsidP="00D2601C">
      <w:pPr>
        <w:pStyle w:val="a6"/>
        <w:rPr>
          <w:rFonts w:eastAsiaTheme="minorEastAsia"/>
          <w:lang w:eastAsia="zh-CN"/>
        </w:rPr>
      </w:pPr>
      <w:r>
        <w:t xml:space="preserve">[Description]: </w:t>
      </w:r>
    </w:p>
    <w:p w14:paraId="0FFF1A0A" w14:textId="77777777" w:rsidR="00CF5188" w:rsidRDefault="00CF5188" w:rsidP="00D2601C">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rsidP="00D2601C">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rsidP="00D2601C">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rsidP="00D2601C">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CF5188" w:rsidRDefault="00CF5188" w:rsidP="00D2601C">
      <w:pPr>
        <w:pStyle w:val="a6"/>
        <w:rPr>
          <w:rFonts w:eastAsiaTheme="minorEastAsia"/>
          <w:lang w:eastAsia="zh-CN"/>
        </w:rPr>
      </w:pPr>
      <w:r>
        <w:t xml:space="preserve">[Proposed Chang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rsidP="00D2601C">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rsidP="00D2601C">
      <w:pPr>
        <w:pStyle w:val="a6"/>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rsidP="00D2601C">
      <w:pPr>
        <w:pStyle w:val="a6"/>
      </w:pPr>
    </w:p>
  </w:comment>
  <w:comment w:id="2510" w:author="Intel (Sudeep)" w:date="2024-02-02T16:07:00Z" w:initials="I1">
    <w:p w14:paraId="65B1771F" w14:textId="77777777" w:rsidR="00CF5188" w:rsidRDefault="00CF5188" w:rsidP="00D2601C">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CF5188" w:rsidRDefault="00CF5188" w:rsidP="00D2601C">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rsidP="00D2601C">
      <w:pPr>
        <w:pStyle w:val="a6"/>
      </w:pPr>
      <w:r>
        <w:rPr>
          <w:b/>
        </w:rPr>
        <w:t>[Proposed Change]</w:t>
      </w:r>
      <w:r>
        <w:t>: Define an IE to group this and the next field, and use setupRelease for that.</w:t>
      </w:r>
    </w:p>
    <w:p w14:paraId="35AD1D5C" w14:textId="77777777" w:rsidR="00CF5188" w:rsidRDefault="00CF5188" w:rsidP="00D2601C">
      <w:pPr>
        <w:pStyle w:val="a6"/>
      </w:pPr>
      <w:r>
        <w:rPr>
          <w:b/>
        </w:rPr>
        <w:t>[Comments]</w:t>
      </w:r>
      <w:r>
        <w:t>: Huawei v138: ok but looks like a tiny optimization (it may save nothing or 1 byte)</w:t>
      </w:r>
    </w:p>
  </w:comment>
  <w:comment w:id="2511" w:author="Huawei (David L)" w:date="2024-02-02T16:07:00Z" w:initials="DL">
    <w:p w14:paraId="5B394F3C" w14:textId="77777777" w:rsidR="00CF5188" w:rsidRDefault="00CF5188" w:rsidP="00D2601C">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CF5188" w:rsidRDefault="00CF5188" w:rsidP="00D2601C">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rsidP="00D2601C">
      <w:pPr>
        <w:pStyle w:val="a6"/>
      </w:pPr>
      <w:r>
        <w:t>Besides, we understand the UE behaviour is clear enough when the field is present/absent according to the field description.</w:t>
      </w:r>
    </w:p>
    <w:p w14:paraId="60592B50" w14:textId="77777777" w:rsidR="00CF5188" w:rsidRDefault="00CF5188" w:rsidP="00D2601C">
      <w:pPr>
        <w:pStyle w:val="a6"/>
      </w:pPr>
      <w:r>
        <w:rPr>
          <w:b/>
        </w:rPr>
        <w:t>[Proposed Change]</w:t>
      </w:r>
      <w:r>
        <w:t>: For nonCollocatedTypeMRDC-r18 and nonCollocatedTypeNR-CA-r18, suggest to correct to ENUMERATED { true }</w:t>
      </w:r>
    </w:p>
    <w:p w14:paraId="1C6B1E1C" w14:textId="77777777" w:rsidR="00CF5188" w:rsidRDefault="00CF5188" w:rsidP="00D2601C">
      <w:pPr>
        <w:pStyle w:val="a6"/>
      </w:pPr>
      <w:r>
        <w:t xml:space="preserve">[Comments]: </w:t>
      </w:r>
    </w:p>
    <w:p w14:paraId="689C5029" w14:textId="77777777" w:rsidR="00CF5188" w:rsidRDefault="00CF5188" w:rsidP="00D2601C">
      <w:pPr>
        <w:pStyle w:val="a6"/>
      </w:pPr>
    </w:p>
  </w:comment>
  <w:comment w:id="2513" w:author="Ericsson (Tony)" w:date="2024-02-02T16:07:00Z" w:initials="E">
    <w:p w14:paraId="3AD80531" w14:textId="77777777" w:rsidR="00CF5188" w:rsidRDefault="00CF5188" w:rsidP="00D2601C">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CF5188" w:rsidRDefault="00CF5188" w:rsidP="00D2601C">
      <w:pPr>
        <w:pStyle w:val="a6"/>
      </w:pPr>
      <w:r>
        <w:rPr>
          <w:b/>
        </w:rPr>
        <w:t>[Description]</w:t>
      </w:r>
      <w:r>
        <w:t>: This field has two spare bits which as missing and it would be good to spell them out for future extension.</w:t>
      </w:r>
    </w:p>
    <w:p w14:paraId="2A0C27A8" w14:textId="77777777" w:rsidR="00CF5188" w:rsidRDefault="00CF5188" w:rsidP="00D2601C">
      <w:pPr>
        <w:pStyle w:val="a6"/>
      </w:pPr>
      <w:r>
        <w:rPr>
          <w:b/>
        </w:rPr>
        <w:t>[Proposed Change]</w:t>
      </w:r>
      <w:r>
        <w:t>: Add missing spare values are follows:</w:t>
      </w:r>
    </w:p>
    <w:p w14:paraId="57AD28F6" w14:textId="77777777" w:rsidR="00CF5188" w:rsidRDefault="00CF5188" w:rsidP="00D2601C">
      <w:pPr>
        <w:pStyle w:val="a6"/>
      </w:pPr>
      <w:r>
        <w:t>autonomousDenialSlots-r18           ENUMERATED {n2, n5, n10, n15, n20, n30</w:t>
      </w:r>
      <w:r>
        <w:rPr>
          <w:color w:val="FF0000"/>
        </w:rPr>
        <w:t>, spare 2, spare1</w:t>
      </w:r>
      <w:r>
        <w:t>},</w:t>
      </w:r>
    </w:p>
    <w:p w14:paraId="04515019" w14:textId="77777777" w:rsidR="00CF5188" w:rsidRDefault="00CF5188" w:rsidP="00D2601C">
      <w:pPr>
        <w:pStyle w:val="a6"/>
      </w:pPr>
      <w:r>
        <w:t xml:space="preserve">[Comments]: </w:t>
      </w:r>
    </w:p>
    <w:p w14:paraId="44754DA1" w14:textId="77777777" w:rsidR="00CF5188" w:rsidRDefault="00CF5188" w:rsidP="00D2601C">
      <w:pPr>
        <w:pStyle w:val="a6"/>
      </w:pPr>
    </w:p>
  </w:comment>
  <w:comment w:id="2514" w:author="Intel (Sudeep)" w:date="2024-02-02T16:07:00Z" w:initials="I1">
    <w:p w14:paraId="1763199F" w14:textId="77777777" w:rsidR="00CF5188" w:rsidRDefault="00CF5188" w:rsidP="00D2601C">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CF5188" w:rsidRDefault="00CF5188" w:rsidP="00D2601C">
      <w:pPr>
        <w:pStyle w:val="a6"/>
      </w:pPr>
      <w:r>
        <w:rPr>
          <w:b/>
        </w:rPr>
        <w:t>[Description]</w:t>
      </w:r>
      <w:r>
        <w:t>: This is oneshot and should use Need N</w:t>
      </w:r>
    </w:p>
    <w:p w14:paraId="4B7F7D80" w14:textId="77777777" w:rsidR="00CF5188" w:rsidRDefault="00CF5188" w:rsidP="00D2601C">
      <w:pPr>
        <w:pStyle w:val="a6"/>
      </w:pPr>
      <w:r>
        <w:rPr>
          <w:b/>
        </w:rPr>
        <w:t>[Proposed Change]</w:t>
      </w:r>
      <w:r>
        <w:t>: Change to Need N</w:t>
      </w:r>
    </w:p>
    <w:p w14:paraId="1D9F026A" w14:textId="77777777" w:rsidR="00CF5188" w:rsidRDefault="00CF5188" w:rsidP="00D2601C">
      <w:pPr>
        <w:pStyle w:val="a6"/>
      </w:pPr>
      <w:r>
        <w:t xml:space="preserve">[Comments]: </w:t>
      </w:r>
    </w:p>
    <w:p w14:paraId="00BE6410" w14:textId="77777777" w:rsidR="00CF5188" w:rsidRDefault="00CF5188" w:rsidP="00D2601C">
      <w:pPr>
        <w:pStyle w:val="a6"/>
      </w:pPr>
    </w:p>
  </w:comment>
  <w:comment w:id="2515" w:author="Ericsson (Helka-Liina)" w:date="2024-02-02T16:07:00Z" w:initials="HLM">
    <w:p w14:paraId="41457226" w14:textId="77777777" w:rsidR="00CF5188" w:rsidRDefault="00CF5188" w:rsidP="00D2601C">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CF5188" w:rsidRDefault="00CF5188" w:rsidP="00D2601C">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rsidP="00D2601C">
      <w:pPr>
        <w:pStyle w:val="a6"/>
        <w:rPr>
          <w:rFonts w:eastAsiaTheme="minorEastAsia"/>
        </w:rPr>
      </w:pPr>
      <w:r>
        <w:rPr>
          <w:b/>
        </w:rPr>
        <w:t>[Proposed Change]</w:t>
      </w:r>
      <w:r>
        <w:t>: Remove the tci-StateID-r18 IE. Dg-beam-r18 is reused for beam indication in mobile IAB case.</w:t>
      </w:r>
    </w:p>
    <w:p w14:paraId="11ED61E1" w14:textId="77777777" w:rsidR="00CF5188" w:rsidRDefault="00CF5188" w:rsidP="00D2601C">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rsidP="00D2601C">
      <w:pPr>
        <w:pStyle w:val="a6"/>
      </w:pPr>
    </w:p>
  </w:comment>
  <w:comment w:id="2516" w:author="Apple - Naveen Palle" w:date="2024-02-02T16:07:00Z" w:initials="AAPL">
    <w:p w14:paraId="14B94A8E" w14:textId="77777777" w:rsidR="00CF5188" w:rsidRDefault="00CF5188" w:rsidP="00D2601C">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CF5188" w:rsidRDefault="00CF5188" w:rsidP="00D2601C">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CF5188" w:rsidRDefault="00CF5188" w:rsidP="00D2601C">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rsidP="00D2601C">
      <w:pPr>
        <w:pStyle w:val="a6"/>
      </w:pPr>
      <w:r>
        <w:rPr>
          <w:b/>
        </w:rPr>
        <w:t>[Proposed Change]</w:t>
      </w:r>
      <w:r>
        <w:t>: Align indication of beam for dynamic grant by using TCI state ID.</w:t>
      </w:r>
    </w:p>
    <w:p w14:paraId="3C0D10C8" w14:textId="77777777" w:rsidR="00CF5188" w:rsidRDefault="00CF5188" w:rsidP="00D2601C">
      <w:pPr>
        <w:pStyle w:val="a6"/>
      </w:pPr>
      <w:r>
        <w:t>[Comments]:</w:t>
      </w:r>
    </w:p>
  </w:comment>
  <w:comment w:id="2518" w:author="Intel (Sudeep)" w:date="2024-02-02T16:07:00Z" w:initials="I1">
    <w:p w14:paraId="782A7B14" w14:textId="77777777" w:rsidR="00CF5188" w:rsidRDefault="00CF5188" w:rsidP="00D2601C">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CF5188" w:rsidRDefault="00CF5188" w:rsidP="00D2601C">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rsidP="00D2601C">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rsidP="00D2601C">
      <w:pPr>
        <w:pStyle w:val="a6"/>
      </w:pPr>
      <w:r>
        <w:rPr>
          <w:b/>
        </w:rPr>
        <w:t>[Comments]</w:t>
      </w:r>
      <w:r>
        <w:t>: [QC v084] We do not see the need to optimize for partial reconfiguration.</w:t>
      </w:r>
    </w:p>
    <w:p w14:paraId="52CD0A25" w14:textId="77777777" w:rsidR="00CF5188" w:rsidRDefault="00CF5188" w:rsidP="00D2601C">
      <w:pPr>
        <w:pStyle w:val="a6"/>
      </w:pPr>
    </w:p>
  </w:comment>
  <w:comment w:id="2519" w:author="Intel (Sudeep)" w:date="2024-02-02T16:07:00Z" w:initials="I1">
    <w:p w14:paraId="1BD67173" w14:textId="77777777" w:rsidR="00CF5188" w:rsidRDefault="00CF5188" w:rsidP="00D2601C">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rsidP="00D2601C">
      <w:pPr>
        <w:pStyle w:val="a6"/>
      </w:pPr>
      <w:r>
        <w:rPr>
          <w:b/>
        </w:rPr>
        <w:t>[Description]</w:t>
      </w:r>
      <w:r>
        <w:t>: Should be Need S as there is a behaviour on absence in the field description</w:t>
      </w:r>
    </w:p>
    <w:p w14:paraId="2ADA45E2" w14:textId="77777777" w:rsidR="00CF5188" w:rsidRDefault="00CF5188" w:rsidP="00D2601C">
      <w:pPr>
        <w:pStyle w:val="a6"/>
      </w:pPr>
      <w:r>
        <w:rPr>
          <w:b/>
        </w:rPr>
        <w:t>[Proposed Change]</w:t>
      </w:r>
      <w:r>
        <w:t>: Change to Need S</w:t>
      </w:r>
    </w:p>
    <w:p w14:paraId="125D4558" w14:textId="77777777" w:rsidR="00CF5188" w:rsidRDefault="00CF5188" w:rsidP="00D2601C">
      <w:pPr>
        <w:pStyle w:val="a6"/>
      </w:pPr>
      <w:r>
        <w:rPr>
          <w:b/>
        </w:rPr>
        <w:t>[Comments]</w:t>
      </w:r>
      <w:r>
        <w:t>: [QC v125] Agree. There is no scenario where "Need R" is used because the entire UplinkTxSwitchingBandPairList-r18 is replaced in case of reconfiguration.</w:t>
      </w:r>
    </w:p>
    <w:p w14:paraId="1C4C2BC7" w14:textId="77777777" w:rsidR="00CF5188" w:rsidRDefault="00CF5188" w:rsidP="00D2601C">
      <w:pPr>
        <w:pStyle w:val="a6"/>
      </w:pPr>
    </w:p>
  </w:comment>
  <w:comment w:id="2520" w:author="QC (Umesh)" w:date="2024-02-02T16:07:00Z" w:initials="QC">
    <w:p w14:paraId="635419E4" w14:textId="77777777" w:rsidR="00CF5188" w:rsidRDefault="00CF5188" w:rsidP="00D2601C">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CF5188" w:rsidRDefault="00CF5188" w:rsidP="00D2601C">
      <w:pPr>
        <w:pStyle w:val="a6"/>
      </w:pPr>
      <w:r>
        <w:rPr>
          <w:b/>
        </w:rPr>
        <w:t>[Description]</w:t>
      </w:r>
      <w:r>
        <w:t>: No field description. TS38.214 does not mention this field either.</w:t>
      </w:r>
    </w:p>
    <w:p w14:paraId="438255F5" w14:textId="77777777" w:rsidR="00CF5188" w:rsidRDefault="00CF5188" w:rsidP="00D2601C">
      <w:pPr>
        <w:pStyle w:val="a6"/>
      </w:pPr>
      <w:r>
        <w:t>Note that associatedBand-r18 under the same IE UplinkTxSwitchingAssociatedBandDualUL-r18 is mentioned in TS38.214.</w:t>
      </w:r>
    </w:p>
    <w:p w14:paraId="4BE60BE0" w14:textId="77777777" w:rsidR="00CF5188" w:rsidRDefault="00CF5188" w:rsidP="00D2601C">
      <w:pPr>
        <w:pStyle w:val="a6"/>
      </w:pPr>
      <w:r>
        <w:rPr>
          <w:b/>
        </w:rPr>
        <w:t>[Proposed Change]</w:t>
      </w:r>
      <w:r>
        <w:t>: Decide whether to add field description or ask RAN1 to capture transmitBand in TS38.214.</w:t>
      </w:r>
    </w:p>
    <w:p w14:paraId="29681BE5" w14:textId="77777777" w:rsidR="00CF5188" w:rsidRDefault="00CF5188" w:rsidP="00D2601C">
      <w:pPr>
        <w:pStyle w:val="a6"/>
      </w:pPr>
      <w:r>
        <w:t xml:space="preserve">[Comments]: </w:t>
      </w:r>
    </w:p>
    <w:p w14:paraId="5D8E3F4A" w14:textId="77777777" w:rsidR="00CF5188" w:rsidRDefault="00CF5188" w:rsidP="00D2601C">
      <w:pPr>
        <w:pStyle w:val="a6"/>
      </w:pPr>
    </w:p>
  </w:comment>
  <w:comment w:id="2521" w:author="Huawei (David L)" w:date="2024-02-02T16:07:00Z" w:initials="DL">
    <w:p w14:paraId="7E475179" w14:textId="77777777" w:rsidR="00CF5188" w:rsidRDefault="00CF5188" w:rsidP="00D2601C">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rsidP="00D2601C">
      <w:pPr>
        <w:pStyle w:val="a6"/>
      </w:pPr>
    </w:p>
    <w:p w14:paraId="22EC596A" w14:textId="77777777" w:rsidR="00CF5188" w:rsidRDefault="00CF5188" w:rsidP="00D2601C">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CF5188" w:rsidRDefault="00CF5188" w:rsidP="00D2601C">
      <w:pPr>
        <w:pStyle w:val="a6"/>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1B316695" w14:textId="77777777" w:rsidR="00CF5188" w:rsidRDefault="00CF5188" w:rsidP="00D2601C">
      <w:pPr>
        <w:pStyle w:val="a6"/>
      </w:pPr>
    </w:p>
  </w:comment>
  <w:comment w:id="2522" w:author="Huawei (David L)" w:date="2024-02-02T16:07:00Z" w:initials="DL">
    <w:p w14:paraId="3B077144" w14:textId="77777777" w:rsidR="00CF5188" w:rsidRDefault="00CF5188" w:rsidP="00D2601C">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rsidP="00D2601C">
      <w:pPr>
        <w:pStyle w:val="a6"/>
      </w:pPr>
    </w:p>
    <w:p w14:paraId="48160730" w14:textId="77777777" w:rsidR="00CF5188" w:rsidRDefault="00CF5188" w:rsidP="00D2601C">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CF5188" w:rsidRDefault="00CF5188" w:rsidP="00D2601C">
      <w:pPr>
        <w:pStyle w:val="a6"/>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2DFB79E9" w14:textId="77777777" w:rsidR="00CF5188" w:rsidRDefault="00CF5188" w:rsidP="00D2601C">
      <w:pPr>
        <w:pStyle w:val="a6"/>
      </w:pPr>
    </w:p>
  </w:comment>
  <w:comment w:id="2523" w:author="Ericsson (Helka-Liina)" w:date="2024-02-02T16:07:00Z" w:initials="HLM">
    <w:p w14:paraId="05362158" w14:textId="77777777" w:rsidR="00CF5188" w:rsidRDefault="00CF5188" w:rsidP="00D2601C">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CF5188" w:rsidRDefault="00CF5188" w:rsidP="00D2601C">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rsidP="00D2601C">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rsidP="00D2601C">
      <w:pPr>
        <w:pStyle w:val="a6"/>
      </w:pPr>
      <w:r>
        <w:rPr>
          <w:b/>
          <w:bCs/>
        </w:rPr>
        <w:t>[Comments]</w:t>
      </w:r>
      <w:r>
        <w:t>: OPPO (Qianxi): safer to wait for R1/4 LS reply on R2-2313959?</w:t>
      </w:r>
      <w:r>
        <w:br/>
      </w:r>
    </w:p>
  </w:comment>
  <w:comment w:id="2524" w:author="Samsung (Seung-Beom)" w:date="2024-02-02T16:07:00Z" w:initials="SS">
    <w:p w14:paraId="56781BBE"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rsidP="00D2601C">
      <w:pPr>
        <w:pStyle w:val="a6"/>
      </w:pPr>
      <w:r>
        <w:rPr>
          <w:b/>
        </w:rPr>
        <w:t>[Description]</w:t>
      </w:r>
      <w:r>
        <w:t>: It is not clear what zero and source mean</w:t>
      </w:r>
    </w:p>
    <w:p w14:paraId="68174FBA" w14:textId="77777777" w:rsidR="00CF5188" w:rsidRDefault="00CF5188" w:rsidP="00D2601C">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rsidP="00D2601C">
      <w:pPr>
        <w:pStyle w:val="a6"/>
      </w:pPr>
      <w:r>
        <w:t>value of the current serving cell.</w:t>
      </w:r>
    </w:p>
    <w:p w14:paraId="1CD53E38" w14:textId="77777777" w:rsidR="00CF5188" w:rsidRDefault="00CF5188" w:rsidP="00D2601C">
      <w:pPr>
        <w:pStyle w:val="a6"/>
      </w:pPr>
      <w:r>
        <w:t>[Comments]:</w:t>
      </w:r>
    </w:p>
    <w:p w14:paraId="72435115" w14:textId="77777777" w:rsidR="00CF5188" w:rsidRDefault="00CF5188" w:rsidP="00D2601C">
      <w:pPr>
        <w:pStyle w:val="a6"/>
      </w:pPr>
    </w:p>
    <w:p w14:paraId="6ED40A5C" w14:textId="77777777" w:rsidR="00CF5188" w:rsidRDefault="00CF5188" w:rsidP="00D2601C">
      <w:pPr>
        <w:pStyle w:val="a6"/>
      </w:pPr>
    </w:p>
  </w:comment>
  <w:comment w:id="2525" w:author="Xiaomi (Xiaolong)" w:date="2024-02-02T16:07:00Z" w:initials="XM">
    <w:p w14:paraId="219B1C11" w14:textId="77777777" w:rsidR="00CF5188" w:rsidRDefault="00CF5188" w:rsidP="00D2601C">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rsidP="00D2601C">
      <w:pPr>
        <w:pStyle w:val="a6"/>
      </w:pPr>
      <w:r>
        <w:rPr>
          <w:b/>
        </w:rPr>
        <w:t>[Description]</w:t>
      </w:r>
      <w:r>
        <w:t>: The wording seems that the ‘source’ can be configured only when the source cell is a mobile IAB cell, but the NTN can configure the ‘source’ as well.</w:t>
      </w:r>
    </w:p>
    <w:p w14:paraId="25FE4703" w14:textId="77777777" w:rsidR="00CF5188" w:rsidRDefault="00CF5188" w:rsidP="00D2601C">
      <w:pPr>
        <w:pStyle w:val="a6"/>
      </w:pPr>
      <w:r>
        <w:rPr>
          <w:b/>
        </w:rPr>
        <w:t>[Proposed Change]</w:t>
      </w:r>
      <w:r>
        <w:t>: Suggest change the description accordingly.</w:t>
      </w:r>
    </w:p>
    <w:p w14:paraId="3F552F19" w14:textId="77777777" w:rsidR="00CF5188" w:rsidRDefault="00CF5188" w:rsidP="00D2601C">
      <w:pPr>
        <w:pStyle w:val="a6"/>
      </w:pPr>
      <w:r>
        <w:t xml:space="preserve">[Comments]: </w:t>
      </w:r>
    </w:p>
    <w:p w14:paraId="367C72EB" w14:textId="77777777" w:rsidR="00CF5188" w:rsidRDefault="00CF5188" w:rsidP="00D2601C">
      <w:pPr>
        <w:pStyle w:val="a6"/>
      </w:pPr>
    </w:p>
  </w:comment>
  <w:comment w:id="2526" w:author="Ericsson (Helka-Liina)" w:date="2024-02-02T16:07:00Z" w:initials="HLM">
    <w:p w14:paraId="1F5E6F3A" w14:textId="77777777" w:rsidR="00CF5188" w:rsidRDefault="00CF5188" w:rsidP="00D2601C">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CF5188" w:rsidRDefault="00CF5188" w:rsidP="00D2601C">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rsidP="00D2601C">
      <w:pPr>
        <w:pStyle w:val="a6"/>
        <w:rPr>
          <w:rFonts w:eastAsiaTheme="minorEastAsia"/>
        </w:rPr>
      </w:pPr>
      <w:r>
        <w:rPr>
          <w:b/>
        </w:rPr>
        <w:t>[Proposed Change]</w:t>
      </w:r>
      <w:r>
        <w:t>: Rewording to “in case source cell and target cell are co-located on a mobile IAB-node.”</w:t>
      </w:r>
    </w:p>
    <w:p w14:paraId="40DC1C57" w14:textId="77777777" w:rsidR="00CF5188" w:rsidRDefault="00CF5188" w:rsidP="00D2601C">
      <w:pPr>
        <w:pStyle w:val="a6"/>
      </w:pPr>
      <w:r>
        <w:t xml:space="preserve">[Comments]: </w:t>
      </w:r>
    </w:p>
    <w:p w14:paraId="37C734AE" w14:textId="77777777" w:rsidR="00CF5188" w:rsidRDefault="00CF5188" w:rsidP="00D2601C">
      <w:pPr>
        <w:pStyle w:val="a6"/>
      </w:pPr>
    </w:p>
  </w:comment>
  <w:comment w:id="2527" w:author="Ericsson (Helka-Liina)" w:date="2024-02-02T16:07:00Z" w:initials="HLM">
    <w:p w14:paraId="55234AC4" w14:textId="77777777" w:rsidR="00CF5188" w:rsidRDefault="00CF5188" w:rsidP="00D2601C">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CF5188" w:rsidRDefault="00CF5188" w:rsidP="00D2601C">
      <w:pPr>
        <w:pStyle w:val="a6"/>
      </w:pPr>
      <w:r>
        <w:rPr>
          <w:b/>
        </w:rPr>
        <w:t>[Description]</w:t>
      </w:r>
      <w:r>
        <w:t>: Based on C701 (i.e., remove tci-StateID-r18), dg-beam-r18 is used not only for NTN but also for mobile IAB mobile IAB.</w:t>
      </w:r>
    </w:p>
    <w:p w14:paraId="5F395500" w14:textId="77777777" w:rsidR="00CF5188" w:rsidRDefault="00CF5188" w:rsidP="00D2601C">
      <w:pPr>
        <w:pStyle w:val="a6"/>
      </w:pPr>
      <w:r>
        <w:rPr>
          <w:b/>
        </w:rPr>
        <w:t>[Proposed Change]</w:t>
      </w:r>
      <w:r>
        <w:t>: Delete “in NTN”.</w:t>
      </w:r>
    </w:p>
    <w:p w14:paraId="52C0490E" w14:textId="77777777" w:rsidR="00CF5188" w:rsidRDefault="00CF5188" w:rsidP="00D2601C">
      <w:pPr>
        <w:pStyle w:val="a6"/>
      </w:pPr>
      <w:r>
        <w:t xml:space="preserve">[Comments]: </w:t>
      </w:r>
    </w:p>
    <w:p w14:paraId="092B7E0D" w14:textId="77777777" w:rsidR="00CF5188" w:rsidRDefault="00CF5188" w:rsidP="00D2601C">
      <w:pPr>
        <w:pStyle w:val="a6"/>
      </w:pPr>
    </w:p>
  </w:comment>
  <w:comment w:id="2528" w:author="Intel (Sudeep)" w:date="2024-02-02T16:07:00Z" w:initials="I1">
    <w:p w14:paraId="63A44E33" w14:textId="77777777" w:rsidR="00CF5188" w:rsidRDefault="00CF5188" w:rsidP="00D2601C">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CF5188" w:rsidRDefault="00CF5188" w:rsidP="00D2601C">
      <w:pPr>
        <w:pStyle w:val="a6"/>
      </w:pPr>
      <w:r>
        <w:rPr>
          <w:b/>
        </w:rPr>
        <w:t>[Description]</w:t>
      </w:r>
      <w:r>
        <w:t>: This is a one shot field.  There is no need for a Need code for absence.</w:t>
      </w:r>
    </w:p>
    <w:p w14:paraId="2AA23111" w14:textId="77777777" w:rsidR="00CF5188" w:rsidRDefault="00CF5188" w:rsidP="00D2601C">
      <w:pPr>
        <w:pStyle w:val="a6"/>
      </w:pPr>
      <w:r>
        <w:rPr>
          <w:b/>
        </w:rPr>
        <w:t>[Proposed Change]</w:t>
      </w:r>
      <w:r>
        <w:t>: Delete the Need code for absence.</w:t>
      </w:r>
    </w:p>
    <w:p w14:paraId="7E452321" w14:textId="77777777" w:rsidR="00CF5188" w:rsidRDefault="00CF5188" w:rsidP="00D2601C">
      <w:pPr>
        <w:pStyle w:val="a6"/>
      </w:pPr>
      <w:r>
        <w:rPr>
          <w:b/>
        </w:rPr>
        <w:t>[Comments]</w:t>
      </w:r>
      <w:r>
        <w:t>: [Ericsson - Ignacio] We agree. It can be addressed in the Rapp CR.</w:t>
      </w:r>
    </w:p>
    <w:p w14:paraId="4B210261" w14:textId="77777777" w:rsidR="00CF5188" w:rsidRDefault="00CF5188" w:rsidP="00D2601C">
      <w:pPr>
        <w:pStyle w:val="a6"/>
      </w:pPr>
    </w:p>
  </w:comment>
  <w:comment w:id="2529" w:author="Ericsson (Helka-Liina)" w:date="2024-02-02T16:07:00Z" w:initials="HLM">
    <w:p w14:paraId="443B7099" w14:textId="77777777" w:rsidR="00CF5188" w:rsidRDefault="00CF5188" w:rsidP="00D2601C">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CF5188" w:rsidRDefault="00CF5188" w:rsidP="00D2601C">
      <w:pPr>
        <w:pStyle w:val="a6"/>
      </w:pPr>
      <w:r>
        <w:rPr>
          <w:b/>
        </w:rPr>
        <w:t>[Description]</w:t>
      </w:r>
      <w:r>
        <w:t>: Based on C701(i.e., remove tci-StateID-r18), this condition is not necessary any more.</w:t>
      </w:r>
    </w:p>
    <w:p w14:paraId="0F0B654D" w14:textId="77777777" w:rsidR="00CF5188" w:rsidRDefault="00CF5188" w:rsidP="00D2601C">
      <w:pPr>
        <w:pStyle w:val="a6"/>
      </w:pPr>
      <w:r>
        <w:rPr>
          <w:b/>
        </w:rPr>
        <w:t>[Proposed Change]</w:t>
      </w:r>
      <w:r>
        <w:t>: Remove this condition.</w:t>
      </w:r>
    </w:p>
    <w:p w14:paraId="70CD5AB1" w14:textId="77777777" w:rsidR="00CF5188" w:rsidRDefault="00CF5188" w:rsidP="00D2601C">
      <w:pPr>
        <w:pStyle w:val="a6"/>
      </w:pPr>
      <w:r>
        <w:t xml:space="preserve">[Comments]: </w:t>
      </w:r>
    </w:p>
    <w:p w14:paraId="25B00843" w14:textId="77777777" w:rsidR="00CF5188" w:rsidRDefault="00CF5188" w:rsidP="00D2601C">
      <w:pPr>
        <w:pStyle w:val="a6"/>
      </w:pPr>
    </w:p>
  </w:comment>
  <w:comment w:id="2530" w:author="Apple - Naveen Palle" w:date="2024-02-02T16:07:00Z" w:initials="AAPL">
    <w:p w14:paraId="0BF00E69" w14:textId="77777777" w:rsidR="00CF5188" w:rsidRDefault="00CF5188" w:rsidP="00D2601C">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CF5188" w:rsidRDefault="00CF5188" w:rsidP="00D2601C">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rsidP="00D2601C">
      <w:pPr>
        <w:pStyle w:val="a6"/>
      </w:pPr>
      <w:r>
        <w:rPr>
          <w:b/>
        </w:rPr>
        <w:t>[Description]</w:t>
      </w:r>
      <w:r>
        <w:t>: Type “ENUMERATED {true, false}” has never been used before and should not be used in the future since there is equivalent BOOLEAN type.</w:t>
      </w:r>
    </w:p>
    <w:p w14:paraId="3DC5499F" w14:textId="77777777" w:rsidR="00CF5188" w:rsidRDefault="00CF5188" w:rsidP="00D2601C">
      <w:pPr>
        <w:pStyle w:val="a6"/>
      </w:pPr>
      <w:r>
        <w:rPr>
          <w:b/>
        </w:rPr>
        <w:t>[Proposed Change]</w:t>
      </w:r>
      <w:r>
        <w:t>: For fields tracebilityToUTC-r18 and tracebilityToGNSS-r18 change IE type to BOOLEAN.</w:t>
      </w:r>
    </w:p>
    <w:p w14:paraId="13003A32" w14:textId="77777777" w:rsidR="00CF5188" w:rsidRDefault="00CF5188" w:rsidP="00D2601C">
      <w:pPr>
        <w:pStyle w:val="a6"/>
      </w:pPr>
      <w:r>
        <w:t xml:space="preserve">[Comments]: </w:t>
      </w:r>
    </w:p>
    <w:p w14:paraId="4B905446" w14:textId="77777777" w:rsidR="00CF5188" w:rsidRDefault="00CF5188" w:rsidP="00D2601C">
      <w:pPr>
        <w:pStyle w:val="a6"/>
      </w:pPr>
    </w:p>
  </w:comment>
  <w:comment w:id="2554" w:author="Samsung (Seungri Jin)" w:date="2024-02-02T16:07:00Z" w:initials="S">
    <w:p w14:paraId="225D19D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rsidP="00D2601C">
      <w:pPr>
        <w:pStyle w:val="a6"/>
      </w:pPr>
      <w:r>
        <w:rPr>
          <w:b/>
        </w:rPr>
        <w:t>[Description]</w:t>
      </w:r>
      <w:r>
        <w:t>: There is no further entity in CHOICE structure for codebookType</w:t>
      </w:r>
    </w:p>
    <w:p w14:paraId="47407F86" w14:textId="77777777" w:rsidR="00CF5188" w:rsidRDefault="00CF5188" w:rsidP="00D2601C">
      <w:pPr>
        <w:pStyle w:val="a6"/>
      </w:pPr>
      <w:r>
        <w:rPr>
          <w:b/>
        </w:rPr>
        <w:t>[Proposed Change]</w:t>
      </w:r>
      <w:r>
        <w:t>: Change the CHOICE to SEQUENCE</w:t>
      </w:r>
    </w:p>
    <w:p w14:paraId="6D944751" w14:textId="77777777" w:rsidR="00CF5188" w:rsidRDefault="00CF5188" w:rsidP="00D2601C">
      <w:pPr>
        <w:pStyle w:val="a6"/>
      </w:pPr>
      <w:r>
        <w:t xml:space="preserve">codebookType                              </w:t>
      </w:r>
      <w:r>
        <w:rPr>
          <w:color w:val="993366"/>
        </w:rPr>
        <w:t xml:space="preserve">SEQUENCE </w:t>
      </w:r>
      <w:r>
        <w:t>{</w:t>
      </w:r>
    </w:p>
    <w:p w14:paraId="78B142D3" w14:textId="77777777" w:rsidR="00CF5188" w:rsidRDefault="00CF5188" w:rsidP="00D2601C">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rsidP="00106E88">
      <w:pPr>
        <w:pStyle w:val="PL"/>
      </w:pPr>
      <w:r>
        <w:t xml:space="preserve">CodebookConfig-v1730  ::=             </w:t>
      </w:r>
      <w:r>
        <w:rPr>
          <w:color w:val="993366"/>
        </w:rPr>
        <w:t>SEQUENCE</w:t>
      </w:r>
      <w:r>
        <w:t xml:space="preserve">  {</w:t>
      </w:r>
    </w:p>
    <w:p w14:paraId="4AF91B24" w14:textId="77777777" w:rsidR="00CF5188" w:rsidRDefault="00CF5188" w:rsidP="00106E88">
      <w:pPr>
        <w:pStyle w:val="PL"/>
      </w:pPr>
      <w:r>
        <w:t xml:space="preserve">    codebookType                          </w:t>
      </w:r>
      <w:r>
        <w:rPr>
          <w:color w:val="993366"/>
        </w:rPr>
        <w:t>CHOICE</w:t>
      </w:r>
      <w:r>
        <w:t xml:space="preserve">   {</w:t>
      </w:r>
    </w:p>
    <w:p w14:paraId="54CE24F1" w14:textId="77777777" w:rsidR="00CF5188" w:rsidRDefault="00CF5188" w:rsidP="00106E88">
      <w:pPr>
        <w:pStyle w:val="PL"/>
      </w:pPr>
      <w:r>
        <w:t xml:space="preserve">        type1                                 </w:t>
      </w:r>
      <w:r>
        <w:rPr>
          <w:color w:val="993366"/>
        </w:rPr>
        <w:t>SEQUENCE</w:t>
      </w:r>
      <w:r>
        <w:t xml:space="preserve">  {</w:t>
      </w:r>
    </w:p>
    <w:p w14:paraId="47125D56" w14:textId="77777777" w:rsidR="00CF5188" w:rsidRDefault="00CF5188"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rsidP="00106E88">
      <w:pPr>
        <w:pStyle w:val="PL"/>
      </w:pPr>
      <w:r>
        <w:t xml:space="preserve">        }</w:t>
      </w:r>
    </w:p>
    <w:p w14:paraId="565D3279" w14:textId="77777777" w:rsidR="00CF5188" w:rsidRDefault="00CF5188" w:rsidP="00106E88">
      <w:pPr>
        <w:pStyle w:val="PL"/>
      </w:pPr>
      <w:r>
        <w:t xml:space="preserve">    }</w:t>
      </w:r>
    </w:p>
    <w:p w14:paraId="53EB4B17" w14:textId="77777777" w:rsidR="00CF5188" w:rsidRDefault="00CF5188" w:rsidP="00106E88">
      <w:pPr>
        <w:pStyle w:val="PL"/>
      </w:pPr>
      <w:r>
        <w:t>}</w:t>
      </w:r>
    </w:p>
    <w:p w14:paraId="16932BD5" w14:textId="77777777" w:rsidR="00CF5188" w:rsidRDefault="00CF5188" w:rsidP="00D2601C">
      <w:pPr>
        <w:pStyle w:val="a6"/>
      </w:pPr>
      <w:r>
        <w:t>Huawei v138: also disagree</w:t>
      </w:r>
    </w:p>
    <w:p w14:paraId="74C961D6" w14:textId="77777777" w:rsidR="00CF5188" w:rsidRDefault="00CF5188" w:rsidP="00D2601C">
      <w:pPr>
        <w:pStyle w:val="a6"/>
      </w:pPr>
    </w:p>
  </w:comment>
  <w:comment w:id="2555" w:author="Samsung (Seungri Jin)" w:date="2024-02-02T16:07:00Z" w:initials="S">
    <w:p w14:paraId="29FE582C" w14:textId="77777777" w:rsidR="00CF5188" w:rsidRDefault="00CF5188" w:rsidP="00D2601C">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rsidP="00D2601C">
      <w:pPr>
        <w:pStyle w:val="a6"/>
      </w:pPr>
      <w:r>
        <w:rPr>
          <w:b/>
        </w:rPr>
        <w:t>[Description]</w:t>
      </w:r>
      <w:r>
        <w:t xml:space="preserve">: NW cannot configure multiple codebook, </w:t>
      </w:r>
      <w:r>
        <w:rPr>
          <w:color w:val="993366"/>
        </w:rPr>
        <w:t>CHOICE should be used</w:t>
      </w:r>
    </w:p>
    <w:p w14:paraId="57E93E3F" w14:textId="77777777" w:rsidR="00CF5188" w:rsidRDefault="00CF5188" w:rsidP="00D2601C">
      <w:pPr>
        <w:pStyle w:val="a6"/>
      </w:pPr>
      <w:r>
        <w:rPr>
          <w:b/>
        </w:rPr>
        <w:t>[Proposed Change]</w:t>
      </w:r>
      <w:r>
        <w:t>: Structure should be</w:t>
      </w:r>
    </w:p>
    <w:p w14:paraId="22A5289B" w14:textId="77777777" w:rsidR="00CF5188" w:rsidRDefault="00CF5188" w:rsidP="00106E88">
      <w:pPr>
        <w:pStyle w:val="PL"/>
      </w:pPr>
      <w:r>
        <w:t xml:space="preserve">        type2                                     </w:t>
      </w:r>
      <w:r>
        <w:rPr>
          <w:color w:val="993366"/>
        </w:rPr>
        <w:t>CHOICE</w:t>
      </w:r>
      <w:r>
        <w:t xml:space="preserve"> {</w:t>
      </w:r>
    </w:p>
    <w:p w14:paraId="11556093" w14:textId="77777777" w:rsidR="00CF5188" w:rsidRDefault="00CF5188" w:rsidP="00D2601C">
      <w:pPr>
        <w:pStyle w:val="a6"/>
      </w:pPr>
    </w:p>
    <w:p w14:paraId="1493335C" w14:textId="77777777" w:rsidR="00CF5188" w:rsidRDefault="00CF5188" w:rsidP="00D2601C">
      <w:pPr>
        <w:pStyle w:val="a6"/>
      </w:pPr>
      <w:r>
        <w:t>[Comments]:</w:t>
      </w:r>
    </w:p>
    <w:p w14:paraId="2DED2E75" w14:textId="77777777" w:rsidR="00CF5188" w:rsidRDefault="00CF5188" w:rsidP="00D2601C">
      <w:pPr>
        <w:pStyle w:val="a6"/>
      </w:pPr>
    </w:p>
    <w:p w14:paraId="780D7719" w14:textId="77777777" w:rsidR="00CF5188" w:rsidRDefault="00CF5188" w:rsidP="00D2601C">
      <w:pPr>
        <w:pStyle w:val="a6"/>
      </w:pPr>
    </w:p>
  </w:comment>
  <w:comment w:id="2557" w:author="Huawei (David L)" w:date="2024-02-02T16:07:00Z" w:initials="DL">
    <w:p w14:paraId="753C063C" w14:textId="77777777" w:rsidR="00CF5188" w:rsidRDefault="00CF5188" w:rsidP="00D2601C">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CF5188" w:rsidRDefault="00CF5188" w:rsidP="00D2601C">
      <w:pPr>
        <w:pStyle w:val="a6"/>
      </w:pPr>
      <w:r>
        <w:rPr>
          <w:b/>
        </w:rPr>
        <w:t>[Description]</w:t>
      </w:r>
      <w:r>
        <w:t>: According to RAN1, at least one CMR has a CBSR but it is optional for the other CMRs, so which CBSR applies to which CMR is unspecified.</w:t>
      </w:r>
    </w:p>
    <w:p w14:paraId="481E2CCE" w14:textId="77777777" w:rsidR="00CF5188" w:rsidRDefault="00CF5188" w:rsidP="00D2601C">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rsidP="00D2601C">
      <w:pPr>
        <w:pStyle w:val="a6"/>
      </w:pPr>
      <w:r>
        <w:t>[Comments]:</w:t>
      </w:r>
      <w:r>
        <w:rPr>
          <w:color w:val="FF0000"/>
        </w:rPr>
        <w:t xml:space="preserve"> </w:t>
      </w:r>
    </w:p>
    <w:p w14:paraId="7E745E66" w14:textId="77777777" w:rsidR="00CF5188" w:rsidRDefault="00CF5188" w:rsidP="00D2601C">
      <w:pPr>
        <w:pStyle w:val="a6"/>
      </w:pPr>
    </w:p>
  </w:comment>
  <w:comment w:id="2558" w:author="Samsung (Seungri Jin)" w:date="2024-02-02T16:07:00Z" w:initials="S">
    <w:p w14:paraId="3041613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rsidP="00D2601C">
      <w:pPr>
        <w:pStyle w:val="a6"/>
      </w:pPr>
      <w:r>
        <w:rPr>
          <w:b/>
        </w:rPr>
        <w:t>[Description]</w:t>
      </w:r>
      <w:r>
        <w:t>: to configure typeII-CJT-r18 codebook, all parameters should present except valueOfO3-r18 is optional</w:t>
      </w:r>
    </w:p>
    <w:p w14:paraId="3B6E15ED" w14:textId="77777777" w:rsidR="00CF5188" w:rsidRDefault="00CF5188" w:rsidP="00D2601C">
      <w:pPr>
        <w:pStyle w:val="a6"/>
      </w:pPr>
      <w:r>
        <w:rPr>
          <w:b/>
        </w:rPr>
        <w:t>[Proposed Change]</w:t>
      </w:r>
      <w:r>
        <w:t xml:space="preserve">: remove OPTIONAL Need R for paramCombination-CJT-L-r18 </w:t>
      </w:r>
    </w:p>
    <w:p w14:paraId="48211D85" w14:textId="77777777" w:rsidR="00CF5188" w:rsidRDefault="00CF5188" w:rsidP="00D2601C">
      <w:pPr>
        <w:pStyle w:val="a6"/>
      </w:pPr>
      <w:r>
        <w:t>restrictedCMR-Selection-r18</w:t>
      </w:r>
    </w:p>
    <w:p w14:paraId="15743B9A" w14:textId="77777777" w:rsidR="00CF5188" w:rsidRDefault="00CF5188" w:rsidP="00D2601C">
      <w:pPr>
        <w:pStyle w:val="a6"/>
      </w:pPr>
      <w:r>
        <w:t>numberOfPMI-SubbandsPerCQI-Subband-r18</w:t>
      </w:r>
    </w:p>
    <w:p w14:paraId="552E0084" w14:textId="77777777" w:rsidR="00CF5188" w:rsidRDefault="00CF5188" w:rsidP="00D2601C">
      <w:pPr>
        <w:pStyle w:val="a6"/>
      </w:pPr>
      <w:r>
        <w:t>typeII-RI-Restriction-r18</w:t>
      </w:r>
    </w:p>
    <w:p w14:paraId="5188568D" w14:textId="77777777" w:rsidR="00CF5188" w:rsidRDefault="00CF5188" w:rsidP="00D2601C">
      <w:pPr>
        <w:pStyle w:val="a6"/>
      </w:pPr>
      <w:r>
        <w:t>codebookMode-r18</w:t>
      </w:r>
    </w:p>
    <w:p w14:paraId="22492BC1" w14:textId="77777777" w:rsidR="00CF5188" w:rsidRDefault="00CF5188" w:rsidP="00D2601C">
      <w:pPr>
        <w:pStyle w:val="a6"/>
      </w:pPr>
      <w:r>
        <w:t>[Comments]:</w:t>
      </w:r>
    </w:p>
    <w:p w14:paraId="17E93B0B" w14:textId="77777777" w:rsidR="00CF5188" w:rsidRDefault="00CF5188" w:rsidP="00D2601C">
      <w:pPr>
        <w:pStyle w:val="a6"/>
      </w:pPr>
    </w:p>
  </w:comment>
  <w:comment w:id="2559" w:author="Samsung (Seungri Jin)" w:date="2024-02-02T16:07:00Z" w:initials="S">
    <w:p w14:paraId="74BD7751" w14:textId="77777777" w:rsidR="00CF5188" w:rsidRDefault="00CF5188" w:rsidP="00D2601C">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rsidP="00D2601C">
      <w:pPr>
        <w:pStyle w:val="a6"/>
      </w:pPr>
      <w:r>
        <w:rPr>
          <w:b/>
        </w:rPr>
        <w:t>[Description]</w:t>
      </w:r>
      <w:r>
        <w:t>: to configure typeII- CJT-PortSelection-r18 codebook, all parameters should present except valueOfO3-r18 and valueOfN-CJT-r18 are optional</w:t>
      </w:r>
    </w:p>
    <w:p w14:paraId="64580977" w14:textId="77777777" w:rsidR="00CF5188" w:rsidRDefault="00CF5188" w:rsidP="00D2601C">
      <w:pPr>
        <w:pStyle w:val="a6"/>
      </w:pPr>
      <w:r>
        <w:rPr>
          <w:b/>
        </w:rPr>
        <w:t>[Proposed Change]</w:t>
      </w:r>
      <w:r>
        <w:t>: remove OPTIONAL Need R for paramCombination-CJT-PS-alpha-r18, restrictedCMR-Selection-r18, numberOfPMI-SubbandsPerCQI-Subband-r18, codebookMode-r18</w:t>
      </w:r>
    </w:p>
    <w:p w14:paraId="03694FC9" w14:textId="77777777" w:rsidR="00CF5188" w:rsidRDefault="00CF5188" w:rsidP="00D2601C">
      <w:pPr>
        <w:pStyle w:val="a6"/>
      </w:pPr>
      <w:r>
        <w:t>[Comments]:</w:t>
      </w:r>
    </w:p>
    <w:p w14:paraId="56D70822" w14:textId="77777777" w:rsidR="00CF5188" w:rsidRDefault="00CF5188" w:rsidP="00D2601C">
      <w:pPr>
        <w:pStyle w:val="a6"/>
      </w:pPr>
    </w:p>
    <w:p w14:paraId="78A2610B" w14:textId="77777777" w:rsidR="00CF5188" w:rsidRDefault="00CF5188" w:rsidP="00D2601C">
      <w:pPr>
        <w:pStyle w:val="a6"/>
      </w:pPr>
    </w:p>
  </w:comment>
  <w:comment w:id="2560" w:author="Samsung (Seungri Jin)" w:date="2024-02-02T16:07:00Z" w:initials="S">
    <w:p w14:paraId="4F9F03B6" w14:textId="77777777" w:rsidR="00CF5188" w:rsidRDefault="00CF5188" w:rsidP="00D2601C">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rsidP="00D2601C">
      <w:pPr>
        <w:pStyle w:val="a6"/>
      </w:pPr>
      <w:r>
        <w:rPr>
          <w:b/>
        </w:rPr>
        <w:t>[Description]</w:t>
      </w:r>
      <w:r>
        <w:t>: to configure typeII-Doppler-r18 codebook, all parameters should present</w:t>
      </w:r>
    </w:p>
    <w:p w14:paraId="67AE7F0F" w14:textId="77777777" w:rsidR="00CF5188" w:rsidRDefault="00CF5188" w:rsidP="00D2601C">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rsidP="00D2601C">
      <w:pPr>
        <w:pStyle w:val="a6"/>
      </w:pPr>
      <w:r>
        <w:t>[Comments]:</w:t>
      </w:r>
    </w:p>
    <w:p w14:paraId="01D038C4" w14:textId="77777777" w:rsidR="00CF5188" w:rsidRDefault="00CF5188" w:rsidP="00D2601C">
      <w:pPr>
        <w:pStyle w:val="a6"/>
      </w:pPr>
    </w:p>
    <w:p w14:paraId="08423E46" w14:textId="77777777" w:rsidR="00CF5188" w:rsidRDefault="00CF5188" w:rsidP="00D2601C">
      <w:pPr>
        <w:pStyle w:val="a6"/>
      </w:pPr>
    </w:p>
  </w:comment>
  <w:comment w:id="2561" w:author="Samsung (Seungri Jin)" w:date="2024-02-02T16:07:00Z" w:initials="S">
    <w:p w14:paraId="0F1619A8" w14:textId="77777777" w:rsidR="00CF5188" w:rsidRDefault="00CF5188" w:rsidP="00D2601C">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rsidP="00D2601C">
      <w:pPr>
        <w:pStyle w:val="a6"/>
      </w:pPr>
      <w:r>
        <w:rPr>
          <w:b/>
        </w:rPr>
        <w:t>[Description]</w:t>
      </w:r>
      <w:r>
        <w:t>: to configure typeII-DopplerPortSelection-r18 codebook, all parameters should present except valueOfN-Doppler-r18 is optional</w:t>
      </w:r>
    </w:p>
    <w:p w14:paraId="77846C97" w14:textId="77777777" w:rsidR="00CF5188" w:rsidRDefault="00CF5188" w:rsidP="00D2601C">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rsidP="00D2601C">
      <w:pPr>
        <w:pStyle w:val="a6"/>
      </w:pPr>
      <w:r>
        <w:t>[Comments]:</w:t>
      </w:r>
    </w:p>
    <w:p w14:paraId="7B0A436F" w14:textId="77777777" w:rsidR="00CF5188" w:rsidRDefault="00CF5188" w:rsidP="00D2601C">
      <w:pPr>
        <w:pStyle w:val="a6"/>
      </w:pPr>
    </w:p>
  </w:comment>
  <w:comment w:id="2563" w:author="Huawei (David L)" w:date="2024-02-02T16:07:00Z" w:initials="DL">
    <w:p w14:paraId="02B14FA8" w14:textId="77777777" w:rsidR="00CF5188" w:rsidRDefault="00CF5188" w:rsidP="00D2601C">
      <w:pPr>
        <w:pStyle w:val="a6"/>
      </w:pPr>
      <w:r>
        <w:t xml:space="preserve">[RIL]: H045[Delegate]: [WI]: MIMO [Class]: 2 [Status]: ToDo [TDoc]: None [Proposed Conclusion]: </w:t>
      </w:r>
      <w:r>
        <w:rPr>
          <w:color w:val="FF0000"/>
        </w:rPr>
        <w:t>v125</w:t>
      </w:r>
    </w:p>
    <w:p w14:paraId="1EB62D5C" w14:textId="77777777" w:rsidR="00CF5188" w:rsidRDefault="00CF5188" w:rsidP="00D2601C">
      <w:pPr>
        <w:pStyle w:val="a6"/>
      </w:pPr>
      <w:r>
        <w:rPr>
          <w:b/>
        </w:rPr>
        <w:t>[Description]</w:t>
      </w:r>
      <w:r>
        <w:t>: Wrong place for this field.</w:t>
      </w:r>
    </w:p>
    <w:p w14:paraId="5B91008B" w14:textId="77777777" w:rsidR="00CF5188" w:rsidRDefault="00CF5188" w:rsidP="00D2601C">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rsidP="00D2601C">
      <w:pPr>
        <w:pStyle w:val="a6"/>
      </w:pPr>
    </w:p>
    <w:p w14:paraId="37A0133F" w14:textId="77777777" w:rsidR="00CF5188" w:rsidRDefault="00CF5188" w:rsidP="00D2601C">
      <w:pPr>
        <w:pStyle w:val="a6"/>
      </w:pPr>
      <w:r>
        <w:t>Move it to NZP-CSI-RS-ResourceSet.</w:t>
      </w:r>
    </w:p>
    <w:p w14:paraId="794547F3" w14:textId="77777777" w:rsidR="00CF5188" w:rsidRDefault="00CF5188" w:rsidP="00D2601C">
      <w:pPr>
        <w:pStyle w:val="a6"/>
      </w:pPr>
      <w:r>
        <w:rPr>
          <w:b/>
        </w:rPr>
        <w:t>[Comments]</w:t>
      </w:r>
      <w:r>
        <w:t>: [QC v125] agree.</w:t>
      </w:r>
    </w:p>
    <w:p w14:paraId="24166E5F" w14:textId="77777777" w:rsidR="00CF5188" w:rsidRDefault="00CF5188" w:rsidP="00D2601C">
      <w:pPr>
        <w:pStyle w:val="a6"/>
      </w:pPr>
    </w:p>
    <w:p w14:paraId="662F7350" w14:textId="77777777" w:rsidR="00CF5188" w:rsidRDefault="00CF5188" w:rsidP="00D2601C">
      <w:pPr>
        <w:pStyle w:val="a6"/>
      </w:pPr>
    </w:p>
  </w:comment>
  <w:comment w:id="2564" w:author="Ericsson (Tony)" w:date="2024-02-02T16:07:00Z" w:initials="E">
    <w:p w14:paraId="283916D9" w14:textId="77777777" w:rsidR="00CF5188" w:rsidRDefault="00CF5188" w:rsidP="00D2601C">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CF5188" w:rsidRDefault="00CF5188" w:rsidP="00D2601C">
      <w:pPr>
        <w:pStyle w:val="a6"/>
      </w:pPr>
      <w:r>
        <w:rPr>
          <w:b/>
        </w:rPr>
        <w:t>[Description]</w:t>
      </w:r>
      <w:r>
        <w:t>: Add the missing spare value in case the field is extended in the future.</w:t>
      </w:r>
    </w:p>
    <w:p w14:paraId="7D2D4D52" w14:textId="77777777" w:rsidR="00CF5188" w:rsidRDefault="00CF5188" w:rsidP="00D2601C">
      <w:pPr>
        <w:pStyle w:val="a6"/>
      </w:pPr>
      <w:r>
        <w:rPr>
          <w:b/>
        </w:rPr>
        <w:t>[Proposed Change]</w:t>
      </w:r>
      <w:r>
        <w:t>:  Implement the following change:</w:t>
      </w:r>
    </w:p>
    <w:p w14:paraId="1E8836B4" w14:textId="77777777" w:rsidR="00CF5188" w:rsidRDefault="00CF5188" w:rsidP="00D2601C">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rsidP="00D2601C">
      <w:pPr>
        <w:pStyle w:val="a6"/>
      </w:pPr>
      <w:r>
        <w:t xml:space="preserve">[Comments]: </w:t>
      </w:r>
    </w:p>
    <w:p w14:paraId="726E629D" w14:textId="77777777" w:rsidR="00CF5188" w:rsidRDefault="00CF5188" w:rsidP="00D2601C">
      <w:pPr>
        <w:pStyle w:val="a6"/>
      </w:pPr>
    </w:p>
  </w:comment>
  <w:comment w:id="2566" w:author="Samsung (Seungri Jin)" w:date="2024-02-02T16:07:00Z" w:initials="S">
    <w:p w14:paraId="5A3C106F" w14:textId="77777777" w:rsidR="00CF5188" w:rsidRDefault="00CF5188" w:rsidP="00D2601C">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CF5188" w:rsidRDefault="00CF5188"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CF5188" w:rsidRDefault="00CF5188" w:rsidP="00D2601C">
      <w:pPr>
        <w:pStyle w:val="a6"/>
      </w:pPr>
      <w:r>
        <w:rPr>
          <w:b/>
        </w:rPr>
        <w:t>[Proposed Change]</w:t>
      </w:r>
      <w:r>
        <w:t xml:space="preserve">: Revise the sentence: </w:t>
      </w:r>
    </w:p>
    <w:p w14:paraId="0EBC2E73" w14:textId="77777777" w:rsidR="00CF5188" w:rsidRDefault="00CF5188" w:rsidP="00D2601C">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CF5188" w:rsidRDefault="00CF5188" w:rsidP="00D2601C">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rsidP="00D2601C">
      <w:pPr>
        <w:pStyle w:val="a6"/>
      </w:pPr>
    </w:p>
  </w:comment>
  <w:comment w:id="2567" w:author="Samsung (Seungri Jin)" w:date="2024-02-02T16:07:00Z" w:initials="S">
    <w:p w14:paraId="288C3338" w14:textId="77777777" w:rsidR="00CF5188" w:rsidRDefault="00CF5188" w:rsidP="00D2601C">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CF5188" w:rsidRDefault="00CF5188"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CF5188" w:rsidRDefault="00CF5188" w:rsidP="00D2601C">
      <w:pPr>
        <w:pStyle w:val="a6"/>
      </w:pPr>
      <w:r>
        <w:rPr>
          <w:b/>
        </w:rPr>
        <w:t>[Proposed Change]</w:t>
      </w:r>
      <w:r>
        <w:t xml:space="preserve">: Revise the sentence: </w:t>
      </w:r>
    </w:p>
    <w:p w14:paraId="6C890D5F" w14:textId="77777777" w:rsidR="00CF5188" w:rsidRDefault="00CF5188" w:rsidP="00D2601C">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CF5188" w:rsidRDefault="00CF5188" w:rsidP="00D2601C">
      <w:pPr>
        <w:pStyle w:val="a6"/>
        <w:rPr>
          <w:b/>
        </w:rPr>
      </w:pPr>
      <w:r>
        <w:rPr>
          <w:lang w:eastAsia="sv-SE"/>
        </w:rPr>
        <w:t>which can be 1, 2 or 4, and the values are configured according Tables 5.2.2.2.8-1 and 5.2.2.2.9-1 in TS 38.214 [19], respectively</w:t>
      </w:r>
      <w:r>
        <w:rPr>
          <w:b/>
          <w:i/>
          <w:lang w:eastAsia="sv-SE"/>
        </w:rPr>
        <w:t>.</w:t>
      </w:r>
    </w:p>
    <w:p w14:paraId="0D772F14" w14:textId="77777777" w:rsidR="00CF5188" w:rsidRDefault="00CF5188" w:rsidP="00D2601C">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rsidP="00D2601C">
      <w:pPr>
        <w:pStyle w:val="a6"/>
      </w:pPr>
    </w:p>
  </w:comment>
  <w:comment w:id="2572" w:author="ZTE(Wenting)" w:date="2024-02-02T16:07:00Z" w:initials="ZTE">
    <w:p w14:paraId="406B78AF" w14:textId="77777777" w:rsidR="00CF5188" w:rsidRDefault="00CF5188" w:rsidP="00D2601C">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rsidP="00D2601C">
      <w:pPr>
        <w:pStyle w:val="a6"/>
      </w:pPr>
      <w:r>
        <w:t xml:space="preserve">[Proposed Change]: </w:t>
      </w:r>
    </w:p>
    <w:p w14:paraId="768929B6" w14:textId="77777777" w:rsidR="00CF5188" w:rsidRDefault="00CF518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rsidP="00D2601C">
      <w:pPr>
        <w:pStyle w:val="a6"/>
      </w:pPr>
    </w:p>
  </w:comment>
  <w:comment w:id="2575" w:author="Xiaomi (Yi)" w:date="2024-02-02T16:07:00Z" w:initials="X">
    <w:p w14:paraId="02D37D45" w14:textId="77777777" w:rsidR="00CF5188" w:rsidRDefault="00CF5188" w:rsidP="00D2601C">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CF5188" w:rsidRDefault="00CF5188" w:rsidP="00D2601C">
      <w:pPr>
        <w:pStyle w:val="a6"/>
      </w:pPr>
      <w:r>
        <w:t>[Description]:</w:t>
      </w:r>
    </w:p>
    <w:p w14:paraId="4E282391" w14:textId="77777777" w:rsidR="00CF5188" w:rsidRDefault="00CF5188" w:rsidP="00D2601C">
      <w:pPr>
        <w:pStyle w:val="a6"/>
      </w:pPr>
      <w:r>
        <w:t>Missing the field description for the securityCellSetId</w:t>
      </w:r>
    </w:p>
    <w:p w14:paraId="518F743F" w14:textId="77777777" w:rsidR="00CF5188" w:rsidRDefault="00CF5188" w:rsidP="00D2601C">
      <w:pPr>
        <w:pStyle w:val="a6"/>
      </w:pPr>
      <w:r>
        <w:t xml:space="preserve">[Proposed Change]: </w:t>
      </w:r>
    </w:p>
    <w:p w14:paraId="07A14752" w14:textId="77777777" w:rsidR="00CF5188" w:rsidRDefault="00CF5188" w:rsidP="00D2601C">
      <w:pPr>
        <w:pStyle w:val="a6"/>
      </w:pPr>
      <w:r>
        <w:t>Add the field description for the securityCellSetId, e.g.</w:t>
      </w:r>
    </w:p>
    <w:p w14:paraId="41DA41DE" w14:textId="77777777" w:rsidR="00CF5188" w:rsidRDefault="00CF5188" w:rsidP="00D2601C">
      <w:pPr>
        <w:pStyle w:val="a6"/>
      </w:pPr>
    </w:p>
    <w:p w14:paraId="42A21542" w14:textId="77777777" w:rsidR="00CF5188" w:rsidRDefault="00CF5188" w:rsidP="00D2601C">
      <w:pPr>
        <w:pStyle w:val="a6"/>
        <w:rPr>
          <w:rFonts w:eastAsiaTheme="minorEastAsia"/>
        </w:rPr>
      </w:pPr>
      <w:r>
        <w:rPr>
          <w:rFonts w:eastAsiaTheme="minorEastAsia"/>
        </w:rPr>
        <w:t>This field identifies the security cell set for the candidate PSCell.</w:t>
      </w:r>
    </w:p>
    <w:p w14:paraId="0D661EA5" w14:textId="77777777" w:rsidR="00CF5188" w:rsidRDefault="00CF5188" w:rsidP="00D2601C">
      <w:pPr>
        <w:pStyle w:val="a6"/>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rsidP="00D2601C">
      <w:pPr>
        <w:pStyle w:val="a6"/>
      </w:pPr>
    </w:p>
  </w:comment>
  <w:comment w:id="2576" w:author="Huawei (David L)" w:date="2024-02-02T16:07:00Z" w:initials="DL">
    <w:p w14:paraId="6FFD0FAD" w14:textId="77777777" w:rsidR="00CF5188" w:rsidRDefault="00CF5188" w:rsidP="00D2601C">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CF5188" w:rsidRDefault="00CF5188" w:rsidP="00D2601C">
      <w:pPr>
        <w:pStyle w:val="a6"/>
      </w:pPr>
      <w:r>
        <w:rPr>
          <w:b/>
        </w:rPr>
        <w:t>[Description]</w:t>
      </w:r>
      <w:r>
        <w:t xml:space="preserve">: </w:t>
      </w:r>
      <w:r>
        <w:rPr>
          <w:lang w:eastAsia="zh-CN"/>
        </w:rPr>
        <w:t>Clarify that the time/location based CHO can be configured independently</w:t>
      </w:r>
    </w:p>
    <w:p w14:paraId="549E06A7" w14:textId="77777777" w:rsidR="00CF5188" w:rsidRDefault="00CF5188" w:rsidP="00D2601C">
      <w:pPr>
        <w:pStyle w:val="a6"/>
      </w:pPr>
      <w:r>
        <w:t xml:space="preserve">[Proposed Change]: </w:t>
      </w:r>
    </w:p>
    <w:p w14:paraId="52F0705A" w14:textId="77777777" w:rsidR="00CF5188" w:rsidRDefault="00CF5188" w:rsidP="00D2601C">
      <w:pPr>
        <w:pStyle w:val="a6"/>
        <w:rPr>
          <w:rFonts w:eastAsia="等线"/>
          <w:lang w:eastAsia="zh-CN"/>
        </w:rPr>
      </w:pPr>
      <w:r>
        <w:rPr>
          <w:rFonts w:eastAsia="等线"/>
          <w:lang w:eastAsia="zh-CN"/>
        </w:rPr>
        <w:t>In IoT NTN, we have the following clarification:</w:t>
      </w:r>
    </w:p>
    <w:p w14:paraId="29CD75BF" w14:textId="77777777" w:rsidR="00CF5188" w:rsidRDefault="00CF5188" w:rsidP="00D2601C">
      <w:pPr>
        <w:pStyle w:val="a6"/>
        <w:rPr>
          <w:rFonts w:eastAsia="等线"/>
          <w:lang w:eastAsia="zh-CN"/>
        </w:rPr>
      </w:pPr>
    </w:p>
    <w:p w14:paraId="71E7039F" w14:textId="77777777" w:rsidR="00CF5188" w:rsidRDefault="00CF5188" w:rsidP="00D2601C">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rsidP="00D2601C">
      <w:pPr>
        <w:pStyle w:val="a6"/>
        <w:rPr>
          <w:rFonts w:eastAsia="等线"/>
          <w:lang w:eastAsia="zh-CN"/>
        </w:rPr>
      </w:pPr>
    </w:p>
    <w:p w14:paraId="2D633E5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CF5188" w:rsidRDefault="00CF5188" w:rsidP="00D2601C">
      <w:pPr>
        <w:pStyle w:val="a6"/>
        <w:rPr>
          <w:rFonts w:eastAsia="等线"/>
          <w:lang w:eastAsia="zh-CN"/>
        </w:rPr>
      </w:pPr>
    </w:p>
    <w:p w14:paraId="40AA34A1" w14:textId="77777777" w:rsidR="00CF5188" w:rsidRDefault="00CF5188" w:rsidP="00D2601C">
      <w:pPr>
        <w:pStyle w:val="a6"/>
        <w:rPr>
          <w:rFonts w:eastAsia="等线"/>
          <w:lang w:eastAsia="zh-CN"/>
        </w:rPr>
      </w:pPr>
      <w:r>
        <w:rPr>
          <w:rFonts w:eastAsia="等线"/>
          <w:lang w:eastAsia="zh-CN"/>
        </w:rPr>
        <w:t>From RAN2#123:</w:t>
      </w:r>
    </w:p>
    <w:p w14:paraId="7CD11D9C" w14:textId="77777777" w:rsidR="00CF5188" w:rsidRDefault="00CF5188" w:rsidP="00D2601C">
      <w:pPr>
        <w:pStyle w:val="a6"/>
        <w:rPr>
          <w:rFonts w:eastAsia="等线"/>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rsidP="00D2601C">
      <w:pPr>
        <w:pStyle w:val="a6"/>
        <w:rPr>
          <w:rFonts w:eastAsia="等线"/>
          <w:lang w:eastAsia="zh-CN"/>
        </w:rPr>
      </w:pPr>
    </w:p>
    <w:p w14:paraId="29852653"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CF5188" w:rsidRDefault="00CF5188" w:rsidP="00D2601C">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rsidP="00D2601C">
      <w:pPr>
        <w:pStyle w:val="a6"/>
      </w:pPr>
    </w:p>
  </w:comment>
  <w:comment w:id="2577" w:author="Nokia" w:date="2024-02-03T12:36:00Z" w:initials="Nokia-SS">
    <w:p w14:paraId="6704C2FD" w14:textId="77777777" w:rsidR="000215AF" w:rsidRDefault="000215AF" w:rsidP="00D2601C">
      <w:pPr>
        <w:pStyle w:val="a6"/>
      </w:pPr>
      <w:r>
        <w:rPr>
          <w:rStyle w:val="afb"/>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215AF" w:rsidRDefault="000215AF" w:rsidP="00D2601C">
      <w:pPr>
        <w:pStyle w:val="a6"/>
      </w:pPr>
      <w:r>
        <w:t xml:space="preserve">[Description]: </w:t>
      </w:r>
    </w:p>
    <w:p w14:paraId="2DC70F48" w14:textId="77777777" w:rsidR="000215AF" w:rsidRDefault="000215AF" w:rsidP="00D2601C">
      <w:pPr>
        <w:pStyle w:val="a6"/>
      </w:pPr>
      <w:r>
        <w:t>Use of A4 for this parameter for MN initiated Inter-SN CPAC is not included here</w:t>
      </w:r>
    </w:p>
    <w:p w14:paraId="48A1F713" w14:textId="77777777" w:rsidR="000215AF" w:rsidRDefault="000215AF" w:rsidP="00D2601C">
      <w:pPr>
        <w:pStyle w:val="a6"/>
      </w:pPr>
      <w:r>
        <w:t xml:space="preserve">[Proposed Change]: </w:t>
      </w:r>
    </w:p>
    <w:p w14:paraId="08907D68" w14:textId="77777777" w:rsidR="000215AF" w:rsidRDefault="000215AF" w:rsidP="00D2601C">
      <w:pPr>
        <w:pStyle w:val="a6"/>
      </w:pPr>
      <w:r>
        <w:t>For MN initiated Inter-SN CPAC network only configure MeasId(s)with condEventA4. If this scenario is not supported, then we can indicate that for SCPAC this parameter is not configured for Inter-SN scenario</w:t>
      </w:r>
    </w:p>
    <w:p w14:paraId="1CBF5DC2" w14:textId="77777777" w:rsidR="000215AF" w:rsidRDefault="000215AF" w:rsidP="00D2601C">
      <w:pPr>
        <w:pStyle w:val="a6"/>
      </w:pPr>
      <w:r>
        <w:t>[Comments]:</w:t>
      </w:r>
    </w:p>
  </w:comment>
  <w:comment w:id="2578" w:author="vivo(Jing)" w:date="2024-02-02T16:07:00Z" w:initials="v">
    <w:p w14:paraId="63293393" w14:textId="4E7E7034"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rsidP="00D2601C">
      <w:pPr>
        <w:pStyle w:val="a6"/>
      </w:pPr>
      <w:r>
        <w:rPr>
          <w:b/>
        </w:rPr>
        <w:t>[Description]</w:t>
      </w:r>
      <w:r>
        <w:t xml:space="preserve">: separate execution condition for subsequent CPA </w:t>
      </w:r>
    </w:p>
    <w:p w14:paraId="6F570B21" w14:textId="77777777" w:rsidR="00CF5188" w:rsidRDefault="00CF5188"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CF5188" w:rsidRDefault="00CF5188" w:rsidP="00D2601C">
      <w:pPr>
        <w:pStyle w:val="a6"/>
      </w:pPr>
      <w:r>
        <w:t>If there are maintained subsequent CPAC configurations with CPA execution conditions after SCG release, the maintained configurations can be used for the subsequent CPA execution</w:t>
      </w:r>
    </w:p>
    <w:p w14:paraId="11346911" w14:textId="77777777" w:rsidR="00CF5188" w:rsidRDefault="00CF5188" w:rsidP="00D2601C">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CF5188" w:rsidRDefault="00CF5188" w:rsidP="00D2601C">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CF5188" w:rsidRDefault="00CF5188" w:rsidP="00D2601C">
      <w:pPr>
        <w:pStyle w:val="a6"/>
      </w:pPr>
      <w:r>
        <w:t>A contribution R2-24xxxxx may be brought to elaborate this issue.</w:t>
      </w:r>
    </w:p>
    <w:p w14:paraId="0F302017" w14:textId="77777777" w:rsidR="00CF5188" w:rsidRDefault="00CF5188" w:rsidP="00D2601C">
      <w:pPr>
        <w:pStyle w:val="a6"/>
      </w:pPr>
      <w:r>
        <w:t xml:space="preserve">[Comments]: </w:t>
      </w:r>
    </w:p>
    <w:p w14:paraId="4B6258B6" w14:textId="77777777" w:rsidR="00CF5188" w:rsidRDefault="00CF5188" w:rsidP="00D2601C">
      <w:pPr>
        <w:pStyle w:val="a6"/>
      </w:pPr>
    </w:p>
  </w:comment>
  <w:comment w:id="2579" w:author="Ericsson (Cecilia)" w:date="2024-02-02T16:07:00Z" w:initials="Ericsson">
    <w:p w14:paraId="38790A97" w14:textId="77777777" w:rsidR="00CF5188" w:rsidRDefault="00CF5188" w:rsidP="00D2601C">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CF5188" w:rsidRDefault="00CF5188" w:rsidP="00D2601C">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rsidP="00D2601C">
      <w:pPr>
        <w:pStyle w:val="a6"/>
      </w:pPr>
      <w:r>
        <w:rPr>
          <w:b/>
          <w:bCs/>
        </w:rPr>
        <w:t>[Proposed Change]</w:t>
      </w:r>
      <w:r>
        <w:t xml:space="preserve">: Add separate indicators for the MCG and the SCG part of the configuration. </w:t>
      </w:r>
    </w:p>
    <w:p w14:paraId="31B552AA" w14:textId="77777777" w:rsidR="00CF5188" w:rsidRDefault="00CF5188" w:rsidP="00D2601C">
      <w:pPr>
        <w:pStyle w:val="a6"/>
      </w:pPr>
      <w:r>
        <w:t xml:space="preserve">[Comments]: </w:t>
      </w:r>
    </w:p>
  </w:comment>
  <w:comment w:id="2580" w:author="Nokia" w:date="2024-02-03T12:45:00Z" w:initials="Nokia-SS">
    <w:p w14:paraId="24CE6B87" w14:textId="77777777" w:rsidR="000215AF" w:rsidRDefault="000215AF" w:rsidP="00D2601C">
      <w:pPr>
        <w:pStyle w:val="a6"/>
      </w:pPr>
      <w:r>
        <w:rPr>
          <w:rStyle w:val="afb"/>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215AF" w:rsidRDefault="000215AF" w:rsidP="00D2601C">
      <w:pPr>
        <w:pStyle w:val="a6"/>
      </w:pPr>
      <w:r>
        <w:t xml:space="preserve">[Description]: </w:t>
      </w:r>
    </w:p>
    <w:p w14:paraId="7BB83F40" w14:textId="77777777" w:rsidR="000215AF" w:rsidRDefault="000215AF" w:rsidP="00D2601C">
      <w:pPr>
        <w:pStyle w:val="a6"/>
      </w:pPr>
      <w:r>
        <w:t>The lines related to indicating support for SCPAC is not clear. Because this field itself is meant for configuration of SCPAC</w:t>
      </w:r>
    </w:p>
    <w:p w14:paraId="665F6B8A" w14:textId="77777777" w:rsidR="000215AF" w:rsidRDefault="000215AF" w:rsidP="00D2601C">
      <w:pPr>
        <w:pStyle w:val="a6"/>
      </w:pPr>
      <w:r>
        <w:t>[Proposed Change]:</w:t>
      </w:r>
    </w:p>
    <w:p w14:paraId="75AD7F8C" w14:textId="77777777" w:rsidR="000215AF" w:rsidRDefault="000215AF" w:rsidP="00D2601C">
      <w:pPr>
        <w:pStyle w:val="a6"/>
      </w:pPr>
      <w:r>
        <w:t xml:space="preserve"> Presence of this field indicates that subsequent CPAC is enabled for this candidate cell.</w:t>
      </w:r>
    </w:p>
    <w:p w14:paraId="478A284B" w14:textId="77777777" w:rsidR="000215AF" w:rsidRDefault="000215AF" w:rsidP="00D2601C">
      <w:pPr>
        <w:pStyle w:val="a6"/>
      </w:pPr>
      <w:r>
        <w:t>[Comments]:</w:t>
      </w:r>
    </w:p>
  </w:comment>
  <w:comment w:id="2581" w:author="Intel (Sudeep)" w:date="2024-02-02T16:07:00Z" w:initials="I1">
    <w:p w14:paraId="34353F90" w14:textId="3AFEE7AA" w:rsidR="00CF5188" w:rsidRDefault="00CF5188" w:rsidP="00D2601C">
      <w:pPr>
        <w:pStyle w:val="a6"/>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CF5188" w:rsidRDefault="00CF5188" w:rsidP="00D2601C">
      <w:pPr>
        <w:pStyle w:val="a6"/>
      </w:pPr>
      <w:r>
        <w:rPr>
          <w:b/>
        </w:rPr>
        <w:t>[Description]</w:t>
      </w:r>
      <w:r>
        <w:t>: Missing Need code</w:t>
      </w:r>
    </w:p>
    <w:p w14:paraId="1B2348EB" w14:textId="77777777" w:rsidR="00CF5188" w:rsidRDefault="00CF5188" w:rsidP="00D2601C">
      <w:pPr>
        <w:pStyle w:val="a6"/>
      </w:pPr>
      <w:r>
        <w:t>[Proposed Change]: Add Need M</w:t>
      </w:r>
    </w:p>
    <w:p w14:paraId="11D3328B" w14:textId="77777777" w:rsidR="00CF5188" w:rsidRDefault="00CF5188" w:rsidP="00D2601C">
      <w:pPr>
        <w:pStyle w:val="a6"/>
      </w:pPr>
      <w:r>
        <w:t xml:space="preserve">[Comments]: </w:t>
      </w:r>
    </w:p>
    <w:p w14:paraId="3878546E" w14:textId="77777777" w:rsidR="00CF5188" w:rsidRDefault="00CF5188" w:rsidP="00D2601C">
      <w:pPr>
        <w:pStyle w:val="a6"/>
      </w:pPr>
    </w:p>
  </w:comment>
  <w:comment w:id="2584" w:author="ZTE(Wenting)" w:date="2024-02-02T16:07:00Z" w:initials="ZTE">
    <w:p w14:paraId="1F0E6138" w14:textId="77777777" w:rsidR="00CF5188" w:rsidRDefault="00CF5188" w:rsidP="00D2601C">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CF5188" w:rsidRDefault="00CF5188" w:rsidP="00D2601C">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rsidP="00D2601C">
      <w:pPr>
        <w:pStyle w:val="a6"/>
      </w:pPr>
      <w:r>
        <w:t xml:space="preserve">[Proposed Change]: </w:t>
      </w:r>
    </w:p>
    <w:p w14:paraId="62582654" w14:textId="77777777" w:rsidR="00CF5188" w:rsidRDefault="00CF5188" w:rsidP="00D2601C">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rsidP="00D2601C">
      <w:pPr>
        <w:pStyle w:val="a6"/>
      </w:pPr>
    </w:p>
  </w:comment>
  <w:comment w:id="2585" w:author="Samsung (Seungri Jin)" w:date="2024-02-02T16:07:00Z" w:initials="S">
    <w:p w14:paraId="293806D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rsidP="00D2601C">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rsidP="00D2601C">
      <w:pPr>
        <w:pStyle w:val="a6"/>
      </w:pPr>
      <w:r>
        <w:rPr>
          <w:b/>
        </w:rPr>
        <w:t>[Proposed Change]</w:t>
      </w:r>
      <w:r>
        <w:t>: Following needs to be added: (Similar statement need to be included in the description for LTM reference configuration also.)</w:t>
      </w:r>
    </w:p>
    <w:p w14:paraId="681A64B3" w14:textId="77777777" w:rsidR="00CF5188" w:rsidRDefault="00CF5188" w:rsidP="00D2601C">
      <w:pPr>
        <w:pStyle w:val="a6"/>
      </w:pPr>
      <w:r>
        <w:t>scpac-ReferenceConfiguration</w:t>
      </w:r>
    </w:p>
    <w:p w14:paraId="0E7F5C3D" w14:textId="77777777" w:rsidR="00CF5188" w:rsidRDefault="00CF5188" w:rsidP="00D2601C">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CF5188" w:rsidRDefault="00CF5188" w:rsidP="00D2601C">
      <w:pPr>
        <w:pStyle w:val="a6"/>
      </w:pPr>
      <w:r>
        <w:t xml:space="preserve">[Comments]: </w:t>
      </w:r>
    </w:p>
    <w:p w14:paraId="4D412DE2" w14:textId="77777777" w:rsidR="00CF5188" w:rsidRDefault="00CF5188" w:rsidP="00D2601C">
      <w:pPr>
        <w:pStyle w:val="a6"/>
      </w:pPr>
    </w:p>
    <w:p w14:paraId="657B4794" w14:textId="77777777" w:rsidR="00CF5188" w:rsidRDefault="00CF5188" w:rsidP="00D2601C">
      <w:pPr>
        <w:pStyle w:val="a6"/>
      </w:pPr>
    </w:p>
  </w:comment>
  <w:comment w:id="2586" w:author="Nokia" w:date="2024-02-03T12:07:00Z" w:initials="Nokia-SS">
    <w:p w14:paraId="7D1B50EA" w14:textId="77777777" w:rsidR="00A5513B" w:rsidRDefault="00A5513B" w:rsidP="00D2601C">
      <w:pPr>
        <w:pStyle w:val="a6"/>
      </w:pPr>
      <w:r>
        <w:rPr>
          <w:rStyle w:val="afb"/>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A5513B" w:rsidRDefault="00A5513B" w:rsidP="00D2601C">
      <w:pPr>
        <w:pStyle w:val="a6"/>
      </w:pPr>
      <w:r>
        <w:t>[Description]:</w:t>
      </w:r>
    </w:p>
    <w:p w14:paraId="31A1713B" w14:textId="77777777" w:rsidR="00A5513B" w:rsidRDefault="00A5513B" w:rsidP="00D2601C">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A5513B" w:rsidRDefault="00A5513B" w:rsidP="00D2601C">
      <w:pPr>
        <w:pStyle w:val="a6"/>
      </w:pPr>
      <w:r>
        <w:t xml:space="preserve">[Proposed Change]: </w:t>
      </w:r>
    </w:p>
    <w:p w14:paraId="1CCA2A84" w14:textId="77777777" w:rsidR="00A5513B" w:rsidRDefault="00A5513B" w:rsidP="00D2601C">
      <w:pPr>
        <w:pStyle w:val="a6"/>
      </w:pPr>
      <w:r>
        <w:t>Move this description to 'CondReconfigToAddMode' where the usage of this parameter for security update is more relevant.</w:t>
      </w:r>
    </w:p>
    <w:p w14:paraId="78B95CC9" w14:textId="77777777" w:rsidR="00A5513B" w:rsidRDefault="00A5513B" w:rsidP="00D2601C">
      <w:pPr>
        <w:pStyle w:val="a6"/>
      </w:pPr>
      <w:r>
        <w:t>[Comments]:</w:t>
      </w:r>
    </w:p>
  </w:comment>
  <w:comment w:id="2587" w:author="Nokia" w:date="2024-02-03T12:25:00Z" w:initials="Nokia-SS">
    <w:p w14:paraId="71519BD7" w14:textId="77777777" w:rsidR="00457A52" w:rsidRDefault="00457A52" w:rsidP="00D2601C">
      <w:pPr>
        <w:pStyle w:val="a6"/>
      </w:pPr>
      <w:r>
        <w:rPr>
          <w:rStyle w:val="afb"/>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457A52" w:rsidRDefault="00457A52" w:rsidP="00D2601C">
      <w:pPr>
        <w:pStyle w:val="a6"/>
      </w:pPr>
      <w:r>
        <w:t xml:space="preserve">[Description]: </w:t>
      </w:r>
    </w:p>
    <w:p w14:paraId="0A4FC1CD" w14:textId="77777777" w:rsidR="00457A52" w:rsidRDefault="00457A52" w:rsidP="00D2601C">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457A52" w:rsidRDefault="00457A52" w:rsidP="00D2601C">
      <w:pPr>
        <w:pStyle w:val="a6"/>
      </w:pPr>
      <w:r>
        <w:t xml:space="preserve">[Proposed Change]: </w:t>
      </w:r>
    </w:p>
    <w:p w14:paraId="68221F59" w14:textId="77777777" w:rsidR="00457A52" w:rsidRDefault="00457A52" w:rsidP="00D2601C">
      <w:pPr>
        <w:pStyle w:val="a6"/>
      </w:pPr>
      <w:r>
        <w:t xml:space="preserve">Includes of list of sk-counters from which the UE should select sk-counter </w:t>
      </w:r>
      <w:r>
        <w:br/>
        <w:t>(Ref SK-counter selection) to derive S-KgNB for Inter-SN CPAC.</w:t>
      </w:r>
    </w:p>
    <w:p w14:paraId="001989BB" w14:textId="77777777" w:rsidR="00457A52" w:rsidRDefault="00457A52" w:rsidP="00D2601C">
      <w:pPr>
        <w:pStyle w:val="a6"/>
      </w:pPr>
      <w:r>
        <w:t>If this field is configured, network shall not configure the field sk-counter within RRC configuration of the candidate cells configured for subsequent CPAC &gt;</w:t>
      </w:r>
    </w:p>
    <w:p w14:paraId="2AA243DA" w14:textId="77777777" w:rsidR="00457A52" w:rsidRDefault="00457A52" w:rsidP="00D2601C">
      <w:pPr>
        <w:pStyle w:val="a6"/>
      </w:pPr>
      <w:r>
        <w:t>[Comments]:</w:t>
      </w:r>
    </w:p>
  </w:comment>
  <w:comment w:id="2588" w:author="Ericsson (Helka-Liina)" w:date="2024-02-02T16:07:00Z" w:initials="HLM">
    <w:p w14:paraId="2E8F6294" w14:textId="2675F783" w:rsidR="00CF5188" w:rsidRDefault="00CF5188" w:rsidP="00D2601C">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rsidP="00D2601C">
      <w:pPr>
        <w:pStyle w:val="a6"/>
      </w:pPr>
      <w:r>
        <w:rPr>
          <w:b/>
          <w:bCs/>
        </w:rPr>
        <w:t>[Description]</w:t>
      </w:r>
      <w:r>
        <w:t>: For network behavior, we usually use "should not"" instead of "shall not"</w:t>
      </w:r>
    </w:p>
    <w:p w14:paraId="377B3628" w14:textId="77777777" w:rsidR="00CF5188" w:rsidRDefault="00CF5188" w:rsidP="00D2601C">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rsidP="00D2601C">
      <w:pPr>
        <w:pStyle w:val="a6"/>
      </w:pPr>
      <w:r>
        <w:t xml:space="preserve">[Comments]: </w:t>
      </w:r>
      <w:r>
        <w:br/>
      </w:r>
    </w:p>
  </w:comment>
  <w:comment w:id="2589" w:author="Xiaomi (Yi)" w:date="2024-02-02T16:07:00Z" w:initials="X">
    <w:p w14:paraId="18C13A3B" w14:textId="77777777" w:rsidR="00CF5188" w:rsidRDefault="00CF5188" w:rsidP="00D2601C">
      <w:pPr>
        <w:pStyle w:val="a6"/>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CF5188" w:rsidRDefault="00CF5188" w:rsidP="00D2601C">
      <w:pPr>
        <w:pStyle w:val="a6"/>
      </w:pPr>
      <w:r>
        <w:t>[Description]:</w:t>
      </w:r>
    </w:p>
    <w:p w14:paraId="47FB2873" w14:textId="77777777" w:rsidR="00CF5188" w:rsidRDefault="00CF5188" w:rsidP="00D2601C">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rsidP="00D2601C">
      <w:pPr>
        <w:pStyle w:val="a6"/>
      </w:pPr>
    </w:p>
    <w:p w14:paraId="39142A08" w14:textId="77777777" w:rsidR="00CF5188" w:rsidRDefault="00CF5188" w:rsidP="00D2601C">
      <w:pPr>
        <w:pStyle w:val="a6"/>
        <w:rPr>
          <w:rFonts w:eastAsiaTheme="minorEastAsia"/>
        </w:rPr>
      </w:pPr>
      <w:r>
        <w:t xml:space="preserve">[Proposed Change]: </w:t>
      </w:r>
    </w:p>
    <w:p w14:paraId="6D9D0086" w14:textId="77777777" w:rsidR="00CF5188" w:rsidRDefault="00CF5188" w:rsidP="00D2601C">
      <w:pPr>
        <w:pStyle w:val="a6"/>
        <w:rPr>
          <w:rFonts w:eastAsiaTheme="minorEastAsia"/>
        </w:rPr>
      </w:pPr>
    </w:p>
    <w:p w14:paraId="4BFF3883" w14:textId="77777777" w:rsidR="00CF5188" w:rsidRDefault="00CF5188" w:rsidP="00D2601C">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rsidP="00D2601C">
      <w:pPr>
        <w:pStyle w:val="a6"/>
        <w:rPr>
          <w:rFonts w:eastAsiaTheme="minorEastAsia"/>
        </w:rPr>
      </w:pPr>
    </w:p>
    <w:p w14:paraId="42A97BC6" w14:textId="77777777" w:rsidR="00CF5188" w:rsidRDefault="00CF5188" w:rsidP="00D2601C">
      <w:pPr>
        <w:pStyle w:val="a6"/>
      </w:pPr>
      <w:r>
        <w:t>[Comments]:</w:t>
      </w:r>
    </w:p>
  </w:comment>
  <w:comment w:id="2592" w:author="Futurewei (Yunsong)" w:date="2024-02-02T16:07:00Z" w:initials="YY">
    <w:p w14:paraId="25E74BDB" w14:textId="77777777" w:rsidR="00CF5188" w:rsidRDefault="00CF5188" w:rsidP="00D2601C">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rsidP="00D2601C">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rsidP="00D2601C">
      <w:pPr>
        <w:pStyle w:val="a6"/>
      </w:pPr>
      <w:r>
        <w:rPr>
          <w:b/>
          <w:bCs/>
        </w:rPr>
        <w:t>[Proposed Change]</w:t>
      </w:r>
      <w:r>
        <w:t>: introduce rational number CG periodicities, similar to the rational number DRX cycles adopted.</w:t>
      </w:r>
    </w:p>
    <w:p w14:paraId="2A4528B3" w14:textId="77777777" w:rsidR="00CF5188" w:rsidRDefault="00CF5188" w:rsidP="00D2601C">
      <w:pPr>
        <w:pStyle w:val="a6"/>
      </w:pPr>
      <w:r>
        <w:t>[Comments]:</w:t>
      </w:r>
    </w:p>
  </w:comment>
  <w:comment w:id="2593" w:author="Ericsson (Tony)" w:date="2024-02-02T16:07:00Z" w:initials="E">
    <w:p w14:paraId="34DC7E5D" w14:textId="77777777" w:rsidR="00CF5188" w:rsidRDefault="00CF5188" w:rsidP="00D2601C">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rsidP="00D2601C">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rsidP="00D2601C">
      <w:pPr>
        <w:pStyle w:val="a6"/>
      </w:pPr>
      <w:r>
        <w:rPr>
          <w:b/>
        </w:rPr>
        <w:t>[Proposed Change]</w:t>
      </w:r>
      <w:r>
        <w:t>: Create a new separate IE to include the field of the CG specified by SDT in Rel-17. We are planning to submit a contribution about this.</w:t>
      </w:r>
    </w:p>
    <w:p w14:paraId="30D25601" w14:textId="77777777" w:rsidR="00CF5188" w:rsidRDefault="00CF5188" w:rsidP="00D2601C">
      <w:pPr>
        <w:pStyle w:val="a6"/>
      </w:pPr>
      <w:r>
        <w:t xml:space="preserve">[Comments]: </w:t>
      </w:r>
    </w:p>
    <w:p w14:paraId="4BB443D0" w14:textId="77777777" w:rsidR="00CF5188" w:rsidRDefault="00CF5188" w:rsidP="00D2601C">
      <w:pPr>
        <w:pStyle w:val="a6"/>
      </w:pPr>
    </w:p>
  </w:comment>
  <w:comment w:id="2594" w:author="Ericsson (Tony)" w:date="2024-02-02T16:07:00Z" w:initials="E">
    <w:p w14:paraId="14802FE0" w14:textId="77777777" w:rsidR="00CF5188" w:rsidRDefault="00CF5188" w:rsidP="00D2601C">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CF5188" w:rsidRDefault="00CF5188" w:rsidP="00D2601C">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rsidP="00D2601C">
      <w:pPr>
        <w:pStyle w:val="a6"/>
      </w:pPr>
      <w:r>
        <w:rPr>
          <w:b/>
        </w:rPr>
        <w:t>[Proposed Change]</w:t>
      </w:r>
      <w:r>
        <w:t>: Implement the following changes:</w:t>
      </w:r>
    </w:p>
    <w:p w14:paraId="5769240A" w14:textId="77777777" w:rsidR="00CF5188" w:rsidRDefault="00CF5188" w:rsidP="00106E88">
      <w:pPr>
        <w:pStyle w:val="PL"/>
      </w:pPr>
      <w:r>
        <w:t xml:space="preserve">cg-SDT-PeriodicityExt-r18          </w:t>
      </w:r>
      <w:r>
        <w:rPr>
          <w:color w:val="993366"/>
        </w:rPr>
        <w:t xml:space="preserve">ENUMERATED </w:t>
      </w:r>
      <w:r>
        <w:t>{</w:t>
      </w:r>
    </w:p>
    <w:p w14:paraId="60620016" w14:textId="77777777" w:rsidR="00CF5188" w:rsidRDefault="00CF5188" w:rsidP="00106E88">
      <w:pPr>
        <w:pStyle w:val="PL"/>
      </w:pPr>
      <w:r>
        <w:t xml:space="preserve">                                               sym1x14x1280, sym2x14x1280, sym4x14x1280 , sym8x14x1280, sym16x14x1280,</w:t>
      </w:r>
    </w:p>
    <w:p w14:paraId="6DA9086F" w14:textId="77777777" w:rsidR="00CF5188" w:rsidRDefault="00CF5188" w:rsidP="00106E88">
      <w:pPr>
        <w:pStyle w:val="PL"/>
      </w:pPr>
      <w:r>
        <w:t xml:space="preserve">                                               sym32x14x1280, sym48x14x1280, sym64x14x1280, sym96x14x1280, sym128x14x1280,</w:t>
      </w:r>
    </w:p>
    <w:p w14:paraId="4A1B3D4C" w14:textId="77777777" w:rsidR="00CF5188" w:rsidRDefault="00CF5188" w:rsidP="00106E88">
      <w:pPr>
        <w:pStyle w:val="PL"/>
      </w:pPr>
      <w:r>
        <w:t xml:space="preserve">                                               sym192x14x1280, sym240x14x1280, sym256x14x1280, sym384x14x1280, sym472x14x1280,</w:t>
      </w:r>
    </w:p>
    <w:p w14:paraId="7F390378" w14:textId="77777777" w:rsidR="00CF5188" w:rsidRDefault="00CF5188" w:rsidP="00106E88">
      <w:pPr>
        <w:pStyle w:val="PL"/>
      </w:pPr>
      <w:r>
        <w:t xml:space="preserve">                                               sym480x14x1280, sym512x14x1280, sym768x14x1280, sym944x14x1280, sym960x14x1280,</w:t>
      </w:r>
    </w:p>
    <w:p w14:paraId="27E47EDE" w14:textId="77777777" w:rsidR="00CF5188" w:rsidRDefault="00CF5188" w:rsidP="00106E88">
      <w:pPr>
        <w:pStyle w:val="PL"/>
      </w:pPr>
      <w:r>
        <w:t xml:space="preserve">                                               sym1408x14x1280, sym1536x14x1280, sym1888x14x1280, sym1920x14x1280,</w:t>
      </w:r>
    </w:p>
    <w:p w14:paraId="45FB72DF" w14:textId="77777777" w:rsidR="00CF5188" w:rsidRDefault="00CF5188" w:rsidP="00106E88">
      <w:pPr>
        <w:pStyle w:val="PL"/>
      </w:pPr>
      <w:r>
        <w:t xml:space="preserve">                                               sym2816x14x1280, sym3072x14x1280, sym3776x14x1280, sym5632x14x1280,</w:t>
      </w:r>
    </w:p>
    <w:p w14:paraId="19DD5DF2" w14:textId="77777777" w:rsidR="00CF5188" w:rsidRDefault="00CF5188" w:rsidP="00106E88">
      <w:pPr>
        <w:pStyle w:val="PL"/>
      </w:pPr>
      <w:r>
        <w:t xml:space="preserve">                                               sym6144x14x1280, sym7552x14x1280, sym7680x14x1280, sym11264x14x1280,</w:t>
      </w:r>
    </w:p>
    <w:p w14:paraId="33277397" w14:textId="77777777" w:rsidR="00CF5188" w:rsidRDefault="00CF5188" w:rsidP="00106E88">
      <w:pPr>
        <w:pStyle w:val="PL"/>
      </w:pPr>
      <w:r>
        <w:t xml:space="preserve">                                               sym15104x14x1280, sym15360x14x1280, sym22528x14x1280, sym30208x14x1280,</w:t>
      </w:r>
    </w:p>
    <w:p w14:paraId="6C1C6EB0" w14:textId="77777777" w:rsidR="00CF5188" w:rsidRDefault="00CF5188" w:rsidP="00106E88">
      <w:pPr>
        <w:pStyle w:val="PL"/>
      </w:pPr>
      <w:r>
        <w:t xml:space="preserve">                                               sym45056x14x1280, sym60416x14x1280, sym90112x14x1280, sym180224x14x1280,</w:t>
      </w:r>
    </w:p>
    <w:p w14:paraId="4D9D47B0" w14:textId="77777777" w:rsidR="00CF5188" w:rsidRDefault="00CF5188" w:rsidP="00106E88">
      <w:pPr>
        <w:pStyle w:val="PL"/>
      </w:pPr>
      <w:r>
        <w:t xml:space="preserve">                                               sym4x12x1280, sym8x12x1280, sym16x12x1280, sym32x12x1280, sym192x12x1280,</w:t>
      </w:r>
    </w:p>
    <w:p w14:paraId="079F7549" w14:textId="77777777" w:rsidR="00CF5188" w:rsidRDefault="00CF5188" w:rsidP="00106E88">
      <w:pPr>
        <w:pStyle w:val="PL"/>
      </w:pPr>
      <w:r>
        <w:t xml:space="preserve">                                               sym384x12x1280, sym960x12x1280, sym1888x12x1280, sym3776x12x1280,</w:t>
      </w:r>
    </w:p>
    <w:p w14:paraId="4A79537C" w14:textId="77777777" w:rsidR="00CF5188" w:rsidRDefault="00CF5188" w:rsidP="00106E88">
      <w:pPr>
        <w:pStyle w:val="PL"/>
        <w:rPr>
          <w:color w:val="FF0000"/>
        </w:rPr>
      </w:pPr>
      <w:r>
        <w:t xml:space="preserve">                                               sym5632x12x1280, sym11264x12x1280</w:t>
      </w:r>
      <w:r>
        <w:rPr>
          <w:color w:val="FF0000"/>
        </w:rPr>
        <w:t>, spare13, spare12, spare11, spare10, spare9,</w:t>
      </w:r>
    </w:p>
    <w:p w14:paraId="6F856C38" w14:textId="77777777" w:rsidR="00CF5188" w:rsidRDefault="00CF5188" w:rsidP="00106E88">
      <w:pPr>
        <w:pStyle w:val="PL"/>
      </w:pPr>
      <w:r>
        <w:t xml:space="preserve">                                               spare8, spare7, spare6, spare5, spare4, spare3, spare2, spare1</w:t>
      </w:r>
    </w:p>
    <w:p w14:paraId="13E875F0" w14:textId="77777777" w:rsidR="00CF5188" w:rsidRDefault="00CF5188" w:rsidP="00106E88">
      <w:pPr>
        <w:pStyle w:val="PL"/>
      </w:pPr>
      <w:r>
        <w:t xml:space="preserve">                                           }                                                                       </w:t>
      </w:r>
      <w:r>
        <w:rPr>
          <w:color w:val="993366"/>
        </w:rPr>
        <w:t>OPTIONAL</w:t>
      </w:r>
      <w:r>
        <w:t xml:space="preserve">,   </w:t>
      </w:r>
      <w:r>
        <w:rPr>
          <w:color w:val="808080"/>
        </w:rPr>
        <w:t>-- Need R</w:t>
      </w:r>
    </w:p>
    <w:p w14:paraId="1E7E3FC8" w14:textId="77777777" w:rsidR="00CF5188" w:rsidRDefault="00CF5188" w:rsidP="00D2601C">
      <w:pPr>
        <w:pStyle w:val="a6"/>
      </w:pPr>
    </w:p>
    <w:p w14:paraId="323B404C" w14:textId="4CBBD18A" w:rsidR="00CF5188" w:rsidRDefault="00CF5188" w:rsidP="00D2601C">
      <w:pPr>
        <w:pStyle w:val="a6"/>
      </w:pPr>
      <w:r>
        <w:t xml:space="preserve">[Comments]: </w:t>
      </w:r>
    </w:p>
    <w:p w14:paraId="588162D6" w14:textId="77777777" w:rsidR="00CF5188" w:rsidRDefault="00CF5188" w:rsidP="00D2601C">
      <w:pPr>
        <w:pStyle w:val="a6"/>
      </w:pPr>
    </w:p>
  </w:comment>
  <w:comment w:id="2595" w:author="C" w:date="2024-02-02T16:07:00Z" w:initials="C">
    <w:p w14:paraId="4B3A50F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rsidP="00D2601C">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rsidP="00D2601C">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rsidP="00D2601C">
      <w:pPr>
        <w:pStyle w:val="a6"/>
      </w:pPr>
      <w:r>
        <w:t xml:space="preserve">[Comments]: </w:t>
      </w:r>
    </w:p>
    <w:p w14:paraId="0F737912" w14:textId="77777777" w:rsidR="00CF5188" w:rsidRDefault="00CF5188" w:rsidP="00D2601C">
      <w:pPr>
        <w:pStyle w:val="a6"/>
      </w:pPr>
    </w:p>
  </w:comment>
  <w:comment w:id="2596" w:author="Intel (Sudeep)" w:date="2024-02-02T16:07:00Z" w:initials="I1">
    <w:p w14:paraId="363F4F58" w14:textId="77777777" w:rsidR="00CF5188" w:rsidRDefault="00CF5188" w:rsidP="00D2601C">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CF5188" w:rsidRDefault="00CF5188" w:rsidP="00D2601C">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rsidP="00D2601C">
      <w:pPr>
        <w:pStyle w:val="a6"/>
      </w:pPr>
      <w:r>
        <w:rPr>
          <w:b/>
        </w:rPr>
        <w:t>[Proposed Change]</w:t>
      </w:r>
      <w:r>
        <w:t>: Define an IE to group this and next 3 fields and use setupRelease.</w:t>
      </w:r>
    </w:p>
    <w:p w14:paraId="3C7613B2" w14:textId="77777777" w:rsidR="00CF5188" w:rsidRDefault="00CF5188" w:rsidP="00D2601C">
      <w:pPr>
        <w:pStyle w:val="a6"/>
      </w:pPr>
      <w:r>
        <w:t xml:space="preserve">[Comments]: </w:t>
      </w:r>
    </w:p>
    <w:p w14:paraId="0F10521A" w14:textId="77777777" w:rsidR="00CF5188" w:rsidRDefault="00CF5188" w:rsidP="00D2601C">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CF5188" w:rsidRDefault="00CF5188" w:rsidP="00D2601C">
      <w:pPr>
        <w:pStyle w:val="a6"/>
      </w:pPr>
    </w:p>
  </w:comment>
  <w:comment w:id="2597" w:author="Huawei-YinghaoGuo" w:date="2024-02-02T16:07:00Z" w:initials="YG">
    <w:p w14:paraId="63743A02" w14:textId="77777777" w:rsidR="00CF5188" w:rsidRDefault="00CF5188" w:rsidP="00D2601C">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rsidP="00D2601C">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CF5188" w:rsidRDefault="00CF5188" w:rsidP="00D2601C">
      <w:pPr>
        <w:pStyle w:val="a6"/>
      </w:pPr>
      <w:r>
        <w:rPr>
          <w:b/>
        </w:rPr>
        <w:t>[Proposed Change]</w:t>
      </w:r>
      <w:r>
        <w:t xml:space="preserve">: change per above </w:t>
      </w:r>
    </w:p>
    <w:p w14:paraId="603C1494" w14:textId="77777777" w:rsidR="00CF5188" w:rsidRDefault="00CF5188" w:rsidP="00D2601C">
      <w:pPr>
        <w:pStyle w:val="a6"/>
      </w:pPr>
      <w:r>
        <w:t>[Comments]:</w:t>
      </w:r>
    </w:p>
  </w:comment>
  <w:comment w:id="2598" w:author="Huawei-YinghaoGuo" w:date="2024-02-02T16:07:00Z" w:initials="YG">
    <w:p w14:paraId="67C25A4A" w14:textId="77777777" w:rsidR="00CF5188" w:rsidRDefault="00CF5188" w:rsidP="00D2601C">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CF5188" w:rsidRDefault="00CF5188" w:rsidP="00D2601C">
      <w:pPr>
        <w:pStyle w:val="a6"/>
      </w:pPr>
      <w:r>
        <w:rPr>
          <w:b/>
        </w:rPr>
        <w:t>[Description]</w:t>
      </w:r>
      <w:r>
        <w:t xml:space="preserve">: </w:t>
      </w:r>
      <w:r>
        <w:rPr>
          <w:rFonts w:eastAsia="等线"/>
          <w:lang w:eastAsia="zh-CN"/>
        </w:rPr>
        <w:t>This field is only present when the UTO-UCI is transmitted</w:t>
      </w:r>
    </w:p>
    <w:p w14:paraId="76771A71" w14:textId="77777777" w:rsidR="00CF5188" w:rsidRDefault="00CF5188" w:rsidP="00D2601C">
      <w:pPr>
        <w:pStyle w:val="a6"/>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rsidP="00D2601C">
      <w:pPr>
        <w:pStyle w:val="a6"/>
        <w:rPr>
          <w:rFonts w:eastAsia="等线"/>
          <w:lang w:eastAsia="zh-CN"/>
        </w:rPr>
      </w:pPr>
      <w:r>
        <w:t>[Comments]:</w:t>
      </w:r>
    </w:p>
    <w:p w14:paraId="035B7694" w14:textId="77777777" w:rsidR="00CF5188" w:rsidRDefault="00CF5188" w:rsidP="00D2601C">
      <w:pPr>
        <w:pStyle w:val="a6"/>
      </w:pPr>
    </w:p>
  </w:comment>
  <w:comment w:id="2599" w:author="Ericsson (Helka-Liina)" w:date="2024-02-02T16:07:00Z" w:initials="HLM">
    <w:p w14:paraId="67F03CAD" w14:textId="77777777" w:rsidR="00CF5188" w:rsidRDefault="00CF5188" w:rsidP="00D2601C">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CF5188" w:rsidRDefault="00CF5188" w:rsidP="00D2601C">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rsidP="00D2601C">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rsidP="00D2601C">
      <w:pPr>
        <w:pStyle w:val="a6"/>
      </w:pPr>
      <w:r>
        <w:t xml:space="preserve">[Comments]: </w:t>
      </w:r>
    </w:p>
    <w:p w14:paraId="22E03CF0" w14:textId="77777777" w:rsidR="00CF5188" w:rsidRDefault="00CF5188" w:rsidP="00D2601C">
      <w:pPr>
        <w:pStyle w:val="a6"/>
      </w:pPr>
    </w:p>
  </w:comment>
  <w:comment w:id="2600" w:author="Samsung (Sangyeob Jung)" w:date="2024-02-02T16:07:00Z" w:initials="S">
    <w:p w14:paraId="5D0D1A7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rsidP="00D2601C">
      <w:pPr>
        <w:pStyle w:val="a6"/>
      </w:pPr>
      <w:r>
        <w:rPr>
          <w:b/>
        </w:rPr>
        <w:t>[Description]</w:t>
      </w:r>
      <w:r>
        <w:t>: cg-RACH-Less-RetransmissionTimer is missing for mIAB, despite this being agreed in RAN2#124  or unify the RACH-less for IAB/LTM/NTN framework under one IE.</w:t>
      </w:r>
    </w:p>
    <w:p w14:paraId="5EB429C6" w14:textId="77777777" w:rsidR="00CF5188" w:rsidRDefault="00CF5188" w:rsidP="00D2601C">
      <w:pPr>
        <w:pStyle w:val="a6"/>
      </w:pPr>
      <w:r>
        <w:rPr>
          <w:b/>
        </w:rPr>
        <w:t>[Proposed Change]</w:t>
      </w:r>
      <w:r>
        <w:t>: Introduce cg-RACH-Less-RetransmissionTimer in cg-mIAB-Configuration-r18</w:t>
      </w:r>
    </w:p>
    <w:p w14:paraId="05CE54D9" w14:textId="77777777" w:rsidR="00CF5188" w:rsidRDefault="00CF5188" w:rsidP="00D2601C">
      <w:pPr>
        <w:pStyle w:val="a6"/>
      </w:pPr>
      <w:r>
        <w:t>[Comments]:</w:t>
      </w:r>
    </w:p>
    <w:p w14:paraId="42E10234" w14:textId="77777777" w:rsidR="00CF5188" w:rsidRDefault="00CF5188" w:rsidP="00D2601C">
      <w:pPr>
        <w:pStyle w:val="a6"/>
      </w:pPr>
    </w:p>
  </w:comment>
  <w:comment w:id="2601" w:author="Intel (Sudeep)" w:date="2024-02-02T16:07:00Z" w:initials="I1">
    <w:p w14:paraId="0793742A" w14:textId="77777777" w:rsidR="00CF5188" w:rsidRDefault="00CF5188" w:rsidP="00D2601C">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CF5188" w:rsidRDefault="00CF5188" w:rsidP="00D2601C">
      <w:pPr>
        <w:pStyle w:val="a6"/>
      </w:pPr>
      <w:r>
        <w:rPr>
          <w:b/>
        </w:rPr>
        <w:t>[Description]</w:t>
      </w:r>
      <w:r>
        <w:t>: The parent field is Need N.  All the child fields should also be Need N.</w:t>
      </w:r>
    </w:p>
    <w:p w14:paraId="05376C6B" w14:textId="77777777" w:rsidR="00CF5188" w:rsidRDefault="00CF5188" w:rsidP="00D2601C">
      <w:pPr>
        <w:pStyle w:val="a6"/>
      </w:pPr>
      <w:r>
        <w:rPr>
          <w:b/>
        </w:rPr>
        <w:t>[Proposed Change]</w:t>
      </w:r>
      <w:r>
        <w:t>: Change this and next field, mIAB-NrofDMRS-Sequences-r18 to Need N.</w:t>
      </w:r>
    </w:p>
    <w:p w14:paraId="4731121F" w14:textId="77777777" w:rsidR="00CF5188" w:rsidRDefault="00CF5188" w:rsidP="00D2601C">
      <w:pPr>
        <w:pStyle w:val="a6"/>
      </w:pPr>
      <w:r>
        <w:t xml:space="preserve">[Comments]: </w:t>
      </w:r>
    </w:p>
    <w:p w14:paraId="4EF12F8D" w14:textId="77777777" w:rsidR="00CF5188" w:rsidRDefault="00CF5188" w:rsidP="00D2601C">
      <w:pPr>
        <w:pStyle w:val="a6"/>
      </w:pPr>
    </w:p>
  </w:comment>
  <w:comment w:id="2602" w:author="Intel (Sudeep)" w:date="2024-02-02T16:07:00Z" w:initials="I1">
    <w:p w14:paraId="66EB59C9" w14:textId="77777777" w:rsidR="00CF5188" w:rsidRDefault="00CF5188" w:rsidP="00D2601C">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CF5188" w:rsidRDefault="00CF5188" w:rsidP="00D2601C">
      <w:pPr>
        <w:pStyle w:val="a6"/>
      </w:pPr>
      <w:r>
        <w:rPr>
          <w:b/>
        </w:rPr>
        <w:t>[Description]</w:t>
      </w:r>
      <w:r>
        <w:t>: Cant find a behaviour on absence.  Change to Need M</w:t>
      </w:r>
    </w:p>
    <w:p w14:paraId="0D025EBA" w14:textId="77777777" w:rsidR="00CF5188" w:rsidRDefault="00CF5188" w:rsidP="00D2601C">
      <w:pPr>
        <w:pStyle w:val="a6"/>
      </w:pPr>
      <w:r>
        <w:rPr>
          <w:b/>
        </w:rPr>
        <w:t>[Proposed Change]</w:t>
      </w:r>
      <w:r>
        <w:t>: Change Need code from S to M</w:t>
      </w:r>
    </w:p>
    <w:p w14:paraId="7C440FB0" w14:textId="77777777" w:rsidR="00CF5188" w:rsidRDefault="00CF5188" w:rsidP="00D2601C">
      <w:pPr>
        <w:pStyle w:val="a6"/>
      </w:pPr>
      <w:r>
        <w:t xml:space="preserve">[Comments]: </w:t>
      </w:r>
    </w:p>
    <w:p w14:paraId="5991411B" w14:textId="77777777" w:rsidR="00CF5188" w:rsidRDefault="00CF5188" w:rsidP="00D2601C">
      <w:pPr>
        <w:pStyle w:val="a6"/>
      </w:pPr>
    </w:p>
  </w:comment>
  <w:comment w:id="2603" w:author="vivo-Chenli" w:date="2024-02-02T16:07:00Z" w:initials="v">
    <w:p w14:paraId="5581072F" w14:textId="77777777" w:rsidR="00CF5188" w:rsidRDefault="00CF5188" w:rsidP="00D2601C">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CF5188" w:rsidRDefault="00CF5188" w:rsidP="00D2601C">
      <w:pPr>
        <w:pStyle w:val="a6"/>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rsidP="00D2601C">
      <w:pPr>
        <w:pStyle w:val="a6"/>
      </w:pPr>
      <w:r>
        <w:t xml:space="preserve">[Comments]: </w:t>
      </w:r>
    </w:p>
    <w:p w14:paraId="48731040" w14:textId="77777777" w:rsidR="00CF5188" w:rsidRDefault="00CF5188" w:rsidP="00D2601C">
      <w:pPr>
        <w:pStyle w:val="a6"/>
      </w:pPr>
    </w:p>
  </w:comment>
  <w:comment w:id="2604" w:author="vivo-Chenli" w:date="2024-02-02T16:07:00Z" w:initials="v">
    <w:p w14:paraId="126A4655" w14:textId="77777777" w:rsidR="00CF5188" w:rsidRDefault="00CF5188" w:rsidP="00D2601C">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rsidP="00D2601C">
      <w:pPr>
        <w:pStyle w:val="a6"/>
      </w:pPr>
      <w:r>
        <w:t xml:space="preserve">[Comments]: </w:t>
      </w:r>
    </w:p>
    <w:p w14:paraId="52E71943" w14:textId="77777777" w:rsidR="00CF5188" w:rsidRDefault="00CF5188" w:rsidP="00D2601C">
      <w:pPr>
        <w:pStyle w:val="a6"/>
      </w:pPr>
    </w:p>
  </w:comment>
  <w:comment w:id="2605" w:author="CATT (Xiao)" w:date="2024-02-02T16:07:00Z" w:initials="C">
    <w:p w14:paraId="589C4B3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rsidP="00D2601C">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CF5188" w:rsidRDefault="00CF518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CF5188" w:rsidRDefault="00CF5188" w:rsidP="00D2601C">
      <w:pPr>
        <w:pStyle w:val="a6"/>
      </w:pPr>
      <w:r>
        <w:rPr>
          <w:rFonts w:eastAsia="宋体"/>
        </w:rPr>
        <w:t>We will bring a contribution to address this issue.</w:t>
      </w:r>
    </w:p>
    <w:p w14:paraId="584B6A16" w14:textId="77777777" w:rsidR="00CF5188" w:rsidRDefault="00CF5188" w:rsidP="00D2601C">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rsidP="00D2601C">
      <w:pPr>
        <w:pStyle w:val="a6"/>
      </w:pPr>
    </w:p>
  </w:comment>
  <w:comment w:id="2606" w:author="CATT (Xiao)" w:date="2024-02-02T16:07:00Z" w:initials="C">
    <w:p w14:paraId="18C7355D"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rsidP="00D2601C">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rsidP="00D2601C">
      <w:pPr>
        <w:pStyle w:val="a6"/>
      </w:pPr>
      <w:r>
        <w:rPr>
          <w:b/>
        </w:rPr>
        <w:t>[Comments]</w:t>
      </w:r>
      <w:r>
        <w:t>: [Ericsson - Ignacio] We disagree the value needs to be extended. Given it is provided in multiples of periodicity, network can configure appropiate values.</w:t>
      </w:r>
    </w:p>
    <w:p w14:paraId="23626572" w14:textId="77777777" w:rsidR="00CF5188" w:rsidRDefault="00CF5188" w:rsidP="00D2601C">
      <w:pPr>
        <w:pStyle w:val="a6"/>
      </w:pPr>
    </w:p>
  </w:comment>
  <w:comment w:id="2607" w:author="Intel (Sudeep)" w:date="2024-02-02T16:07:00Z" w:initials="I1">
    <w:p w14:paraId="19455FDB" w14:textId="77777777" w:rsidR="00CF5188" w:rsidRDefault="00CF5188" w:rsidP="00D2601C">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CF5188" w:rsidRDefault="00CF5188" w:rsidP="00D2601C">
      <w:pPr>
        <w:pStyle w:val="a6"/>
      </w:pPr>
      <w:r>
        <w:rPr>
          <w:b/>
        </w:rPr>
        <w:t>[Description]</w:t>
      </w:r>
      <w:r>
        <w:t>: Parent field is Need N.  All these fields should be Need N</w:t>
      </w:r>
    </w:p>
    <w:p w14:paraId="6FB9078C" w14:textId="77777777" w:rsidR="00CF5188" w:rsidRDefault="00CF5188" w:rsidP="00D2601C">
      <w:pPr>
        <w:pStyle w:val="a6"/>
      </w:pPr>
      <w:r>
        <w:rPr>
          <w:b/>
        </w:rPr>
        <w:t>[Proposed Change]</w:t>
      </w:r>
      <w:r>
        <w:t>: Change all these Need M fields to Need N.</w:t>
      </w:r>
    </w:p>
    <w:p w14:paraId="441B0FC5" w14:textId="77777777" w:rsidR="00CF5188" w:rsidRDefault="00CF5188" w:rsidP="00D2601C">
      <w:pPr>
        <w:pStyle w:val="a6"/>
      </w:pPr>
      <w:r>
        <w:rPr>
          <w:b/>
        </w:rPr>
        <w:t>[Comments]</w:t>
      </w:r>
      <w:r>
        <w:t>: [Ericsson - Ignacio] Not necessarily, please refer to other parts of the specification.</w:t>
      </w:r>
    </w:p>
    <w:p w14:paraId="45CD4F1A" w14:textId="77777777" w:rsidR="00CF5188" w:rsidRDefault="00CF5188" w:rsidP="00D2601C">
      <w:pPr>
        <w:pStyle w:val="a6"/>
      </w:pPr>
    </w:p>
  </w:comment>
  <w:comment w:id="2608" w:author="Huawei-YinghaoGuo" w:date="2024-02-02T16:07:00Z" w:initials="YG">
    <w:p w14:paraId="29C72B95" w14:textId="77777777" w:rsidR="00CF5188" w:rsidRDefault="00CF5188" w:rsidP="00D2601C">
      <w:pPr>
        <w:pStyle w:val="a6"/>
      </w:pPr>
      <w:r>
        <w:t>[RIL]: H507 [Delegate]: Huawei (YinghaoGuo) [WI]: IAB, Mob, NTN, MULTI [Class]: 2 [Status]: ToDo [TDoc]: R2-24xxxxx [Proposed Conclusion]:v015</w:t>
      </w:r>
    </w:p>
    <w:p w14:paraId="64A038FE" w14:textId="77777777" w:rsidR="00CF5188" w:rsidRDefault="00CF5188" w:rsidP="00D2601C">
      <w:pPr>
        <w:pStyle w:val="a6"/>
      </w:pPr>
      <w:r>
        <w:t>[Description]: Almost exactly the same as cg-sdt-Configuration for the NTN, IAB, LTM configuration</w:t>
      </w:r>
    </w:p>
    <w:p w14:paraId="060931D8" w14:textId="77777777" w:rsidR="00CF5188" w:rsidRDefault="00CF5188" w:rsidP="00D2601C">
      <w:pPr>
        <w:pStyle w:val="a6"/>
      </w:pPr>
      <w:r>
        <w:t>[Proposed Change]: Maybe can reuse the legacy CG-SDT type. can consider how to handle the field name in R17 and handle it also correspondingly in MAC specification.</w:t>
      </w:r>
    </w:p>
    <w:p w14:paraId="655D115C" w14:textId="77777777" w:rsidR="00CF5188" w:rsidRDefault="00CF5188" w:rsidP="00D2601C">
      <w:pPr>
        <w:pStyle w:val="a6"/>
      </w:pPr>
    </w:p>
    <w:p w14:paraId="4F761E60" w14:textId="77777777" w:rsidR="00CF5188" w:rsidRDefault="00CF5188" w:rsidP="00D2601C">
      <w:pPr>
        <w:pStyle w:val="a6"/>
      </w:pPr>
      <w:r>
        <w:t>At the very minimum, for SSB-PerCG-PUSC, P0-PUSCH, DMRS-Ports and NrofDMRS-Sequences, ranges shoudl be defined that are used by all CG-xxx-Configuration-rX types.</w:t>
      </w:r>
    </w:p>
    <w:p w14:paraId="286A7641" w14:textId="77777777" w:rsidR="00CF5188" w:rsidRDefault="00CF5188" w:rsidP="00D2601C">
      <w:pPr>
        <w:pStyle w:val="a6"/>
      </w:pPr>
      <w:r>
        <w:t>[Comments]:</w:t>
      </w:r>
    </w:p>
  </w:comment>
  <w:comment w:id="2610" w:author="CATT(Hao)" w:date="2024-02-02T16:07:00Z" w:initials="C">
    <w:p w14:paraId="47D66047" w14:textId="77777777" w:rsidR="00CF5188" w:rsidRDefault="00CF5188" w:rsidP="00D2601C">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CF5188" w:rsidRDefault="00CF5188" w:rsidP="00D2601C">
      <w:pPr>
        <w:pStyle w:val="a6"/>
      </w:pPr>
      <w:r>
        <w:rPr>
          <w:b/>
        </w:rPr>
        <w:t>[Description]</w:t>
      </w:r>
      <w:r>
        <w:t>: Using wrong paramter</w:t>
      </w:r>
    </w:p>
    <w:p w14:paraId="4F31438E" w14:textId="77777777" w:rsidR="00CF5188" w:rsidRDefault="00CF5188" w:rsidP="00D2601C">
      <w:pPr>
        <w:pStyle w:val="a6"/>
      </w:pPr>
      <w:r>
        <w:rPr>
          <w:b/>
        </w:rPr>
        <w:t>[Proposed Change]</w:t>
      </w:r>
      <w:r>
        <w:t>: Change “uto-UCI-BetaOffset” to “betaOffsetUTO-UCI”.</w:t>
      </w:r>
    </w:p>
    <w:p w14:paraId="3C4621C4" w14:textId="77777777" w:rsidR="00CF5188" w:rsidRDefault="00CF5188" w:rsidP="00D2601C">
      <w:pPr>
        <w:pStyle w:val="a6"/>
      </w:pPr>
      <w:r>
        <w:t xml:space="preserve">[Comments]: </w:t>
      </w:r>
    </w:p>
    <w:p w14:paraId="6D2D1E04" w14:textId="77777777" w:rsidR="00CF5188" w:rsidRDefault="00CF5188" w:rsidP="00D2601C">
      <w:pPr>
        <w:pStyle w:val="a6"/>
      </w:pPr>
    </w:p>
  </w:comment>
  <w:comment w:id="2611" w:author="NEC (Hisashi)" w:date="2024-02-02T16:07:00Z" w:initials="w">
    <w:p w14:paraId="1E6F49F9" w14:textId="77777777" w:rsidR="00CF5188" w:rsidRDefault="00CF5188" w:rsidP="00D2601C">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CF5188" w:rsidRDefault="00CF5188" w:rsidP="00D2601C">
      <w:pPr>
        <w:pStyle w:val="a6"/>
      </w:pPr>
      <w:r>
        <w:rPr>
          <w:b/>
        </w:rPr>
        <w:t>[Description]</w:t>
      </w:r>
      <w:r>
        <w:t>: Since the extended CG periodicity is used for CG-SDT, while CG-SDT only uses CG type 1, “and type 2” in this field description should be removed.</w:t>
      </w:r>
    </w:p>
    <w:p w14:paraId="49C72B2C" w14:textId="77777777" w:rsidR="00CF5188" w:rsidRDefault="00CF5188" w:rsidP="00D2601C">
      <w:pPr>
        <w:pStyle w:val="a6"/>
      </w:pPr>
      <w:r>
        <w:rPr>
          <w:b/>
        </w:rPr>
        <w:t>[Proposed Change]</w:t>
      </w:r>
      <w:r>
        <w:t>: Remove “ and type2”</w:t>
      </w:r>
    </w:p>
    <w:p w14:paraId="653F04D4" w14:textId="182E14D2" w:rsidR="00CF5188" w:rsidRDefault="00CF5188" w:rsidP="00D2601C">
      <w:pPr>
        <w:pStyle w:val="a6"/>
      </w:pPr>
      <w:r>
        <w:rPr>
          <w:b/>
        </w:rPr>
        <w:t>[Comments]</w:t>
      </w:r>
      <w:r>
        <w:t xml:space="preserve">: ZTE(Eswar): Good catch! Agree! </w:t>
      </w:r>
    </w:p>
    <w:p w14:paraId="03B94CBC" w14:textId="77777777" w:rsidR="00CF5188" w:rsidRDefault="00CF5188" w:rsidP="00D2601C">
      <w:pPr>
        <w:pStyle w:val="a6"/>
      </w:pPr>
    </w:p>
  </w:comment>
  <w:comment w:id="2612" w:author="vivo-Stephen" w:date="2024-02-02T16:07:00Z" w:initials="vivo">
    <w:p w14:paraId="30093F5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rsidP="00D2601C">
      <w:pPr>
        <w:pStyle w:val="a6"/>
      </w:pPr>
      <w:r>
        <w:rPr>
          <w:b/>
        </w:rPr>
        <w:t>[Description]</w:t>
      </w:r>
      <w:r>
        <w:t>: The periodicity that can be used for RACH-less should be clarified</w:t>
      </w:r>
    </w:p>
    <w:p w14:paraId="41413DD0" w14:textId="77777777" w:rsidR="00CF5188" w:rsidRDefault="00CF5188" w:rsidP="00D2601C">
      <w:pPr>
        <w:pStyle w:val="a6"/>
      </w:pPr>
      <w:r>
        <w:rPr>
          <w:b/>
        </w:rPr>
        <w:t>[Proposed Change]</w:t>
      </w:r>
      <w:r>
        <w:t xml:space="preserve">: Clarify only </w:t>
      </w:r>
      <w:r>
        <w:rPr>
          <w:lang w:eastAsia="sv-SE"/>
        </w:rPr>
        <w:t>1, 2, 4, 5, 8, 10, 16, 20, 32, 40, 64, 80, 128, 160, 320, 640 can be used for RACH-less CG.</w:t>
      </w:r>
    </w:p>
    <w:p w14:paraId="789A6454" w14:textId="77777777" w:rsidR="00CF5188" w:rsidRDefault="00CF5188" w:rsidP="00D2601C">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rsidP="00D2601C">
      <w:pPr>
        <w:pStyle w:val="a6"/>
      </w:pPr>
    </w:p>
  </w:comment>
  <w:comment w:id="2613" w:author="Samsung (Seung-Beom)" w:date="2024-02-02T16:07:00Z" w:initials="SS">
    <w:p w14:paraId="60FE233E" w14:textId="77777777" w:rsidR="00CF5188" w:rsidRDefault="00CF5188" w:rsidP="00D2601C">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CF5188" w:rsidRDefault="00CF5188" w:rsidP="00D2601C">
      <w:pPr>
        <w:pStyle w:val="a6"/>
      </w:pPr>
      <w:r>
        <w:rPr>
          <w:b/>
        </w:rPr>
        <w:t>[Description]</w:t>
      </w:r>
      <w:r>
        <w:t>: pre-allocated guplink grant is not used any more</w:t>
      </w:r>
    </w:p>
    <w:p w14:paraId="258F6E16" w14:textId="77777777" w:rsidR="00CF5188" w:rsidRDefault="00CF5188" w:rsidP="00D2601C">
      <w:pPr>
        <w:pStyle w:val="a6"/>
      </w:pPr>
      <w:r>
        <w:rPr>
          <w:b/>
        </w:rPr>
        <w:t>[Proposed Change]</w:t>
      </w:r>
      <w:r>
        <w:t xml:space="preserve">: replace by “configured grant” </w:t>
      </w:r>
    </w:p>
    <w:p w14:paraId="2973212B" w14:textId="77777777" w:rsidR="00CF5188" w:rsidRDefault="00CF5188" w:rsidP="00D2601C">
      <w:pPr>
        <w:pStyle w:val="a6"/>
      </w:pPr>
      <w:r>
        <w:t>[Comments]:</w:t>
      </w:r>
    </w:p>
    <w:p w14:paraId="6E4E3BB5" w14:textId="77777777" w:rsidR="00CF5188" w:rsidRDefault="00CF5188" w:rsidP="00D2601C">
      <w:pPr>
        <w:pStyle w:val="a6"/>
      </w:pPr>
    </w:p>
  </w:comment>
  <w:comment w:id="2614" w:author="Samsung (Seung-Beom)" w:date="2024-02-02T16:07:00Z" w:initials="SS">
    <w:p w14:paraId="0AFB1A5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rsidP="00D2601C">
      <w:pPr>
        <w:pStyle w:val="a6"/>
      </w:pPr>
      <w:r>
        <w:rPr>
          <w:b/>
        </w:rPr>
        <w:t>[Description]</w:t>
      </w:r>
      <w:r>
        <w:t>: pre-allocated guplink grant is not used any more</w:t>
      </w:r>
    </w:p>
    <w:p w14:paraId="52845BBD" w14:textId="77777777" w:rsidR="00CF5188" w:rsidRDefault="00CF5188" w:rsidP="00D2601C">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CF5188" w:rsidRDefault="00CF5188" w:rsidP="00D2601C">
      <w:pPr>
        <w:pStyle w:val="a6"/>
      </w:pPr>
      <w:r>
        <w:t>[Comments]:</w:t>
      </w:r>
    </w:p>
    <w:p w14:paraId="6FB07934" w14:textId="77777777" w:rsidR="00CF5188" w:rsidRDefault="00CF5188" w:rsidP="00D2601C">
      <w:pPr>
        <w:pStyle w:val="a6"/>
      </w:pPr>
    </w:p>
  </w:comment>
  <w:comment w:id="2615" w:author="Samsung (Seung-Beom)" w:date="2024-02-02T16:07:00Z" w:initials="SS">
    <w:p w14:paraId="37E058B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rsidP="00D2601C">
      <w:pPr>
        <w:pStyle w:val="a6"/>
      </w:pPr>
      <w:r>
        <w:rPr>
          <w:b/>
        </w:rPr>
        <w:t>[Description]</w:t>
      </w:r>
      <w:r>
        <w:t>: Same content as in sdt-SSB-Subset should be copied here for ntn-SSB-Subset</w:t>
      </w:r>
    </w:p>
    <w:p w14:paraId="638B1143" w14:textId="77777777" w:rsidR="00CF5188" w:rsidRDefault="00CF5188" w:rsidP="00D2601C">
      <w:pPr>
        <w:pStyle w:val="a6"/>
      </w:pPr>
      <w:r>
        <w:rPr>
          <w:b/>
        </w:rPr>
        <w:t>[Proposed Change]</w:t>
      </w:r>
      <w:r>
        <w:t xml:space="preserve">: Add sentences: </w:t>
      </w:r>
    </w:p>
    <w:p w14:paraId="435041EB" w14:textId="77777777" w:rsidR="00CF5188" w:rsidRDefault="00CF5188" w:rsidP="00D2601C">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rsidP="00D2601C">
      <w:pPr>
        <w:pStyle w:val="a6"/>
      </w:pPr>
      <w:r>
        <w:t>[Comments]:</w:t>
      </w:r>
    </w:p>
    <w:p w14:paraId="121C5A19" w14:textId="77777777" w:rsidR="00CF5188" w:rsidRDefault="00CF5188" w:rsidP="00D2601C">
      <w:pPr>
        <w:pStyle w:val="a6"/>
      </w:pPr>
    </w:p>
  </w:comment>
  <w:comment w:id="2616" w:author="vivo-Chenli" w:date="2024-02-02T16:07:00Z" w:initials="v">
    <w:p w14:paraId="24EB50DE" w14:textId="77777777" w:rsidR="00CF5188" w:rsidRDefault="00CF5188" w:rsidP="00D2601C">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rsidP="00D2601C">
      <w:pPr>
        <w:pStyle w:val="a6"/>
      </w:pPr>
      <w:r>
        <w:t xml:space="preserve">[Comments]: </w:t>
      </w:r>
    </w:p>
    <w:p w14:paraId="1FEA078B" w14:textId="77777777" w:rsidR="00CF5188" w:rsidRDefault="00CF5188" w:rsidP="00D2601C">
      <w:pPr>
        <w:pStyle w:val="a6"/>
      </w:pPr>
    </w:p>
  </w:comment>
  <w:comment w:id="2617"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rsidP="00D2601C">
      <w:pPr>
        <w:pStyle w:val="a6"/>
      </w:pPr>
      <w:r>
        <w:t xml:space="preserve">[Proposed Conclusion]: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rsidP="00106E88">
      <w:pPr>
        <w:pStyle w:val="PL"/>
        <w:rPr>
          <w:szCs w:val="16"/>
        </w:rPr>
      </w:pPr>
      <w:r>
        <w:t xml:space="preserve">CG-LTM-Configuration-r18 ::=     </w:t>
      </w:r>
      <w:r>
        <w:rPr>
          <w:color w:val="993366"/>
        </w:rPr>
        <w:t>SEQUENCE</w:t>
      </w:r>
      <w:r>
        <w:t xml:space="preserve"> {</w:t>
      </w:r>
    </w:p>
    <w:p w14:paraId="17286C10" w14:textId="77777777" w:rsidR="00CF5188" w:rsidRDefault="00CF5188"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rsidP="00106E88">
      <w:pPr>
        <w:pStyle w:val="PL"/>
      </w:pPr>
      <w:r>
        <w:t xml:space="preserve">    ltm-SSB-Subset-r18               </w:t>
      </w:r>
      <w:r>
        <w:rPr>
          <w:color w:val="993366"/>
        </w:rPr>
        <w:t>CHOICE</w:t>
      </w:r>
      <w:r>
        <w:t xml:space="preserve"> {</w:t>
      </w:r>
    </w:p>
    <w:p w14:paraId="5C770CDE" w14:textId="77777777" w:rsidR="00CF5188" w:rsidRDefault="00CF5188"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rsidP="00106E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rsidP="000215AF">
      <w:pPr>
        <w:pStyle w:val="TAL"/>
      </w:pPr>
      <w: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rsidP="00D2601C">
      <w:pPr>
        <w:pStyle w:val="a6"/>
      </w:pPr>
    </w:p>
  </w:comment>
  <w:comment w:id="2618" w:author="Huawei (David L)" w:date="2024-02-02T16:07:00Z" w:initials="DL">
    <w:p w14:paraId="61422952" w14:textId="77777777" w:rsidR="00CF5188" w:rsidRDefault="00CF5188" w:rsidP="00D2601C">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CF5188" w:rsidRDefault="00CF5188" w:rsidP="00D2601C">
      <w:pPr>
        <w:pStyle w:val="a6"/>
      </w:pPr>
      <w:r>
        <w:rPr>
          <w:b/>
        </w:rPr>
        <w:t>[Description]</w:t>
      </w:r>
      <w:r>
        <w:t>: Strange condition.</w:t>
      </w:r>
    </w:p>
    <w:p w14:paraId="056112A4" w14:textId="77777777" w:rsidR="00CF5188" w:rsidRDefault="00CF5188" w:rsidP="00D2601C">
      <w:pPr>
        <w:pStyle w:val="a6"/>
      </w:pPr>
    </w:p>
    <w:p w14:paraId="1F71235F" w14:textId="77777777" w:rsidR="00CF5188" w:rsidRDefault="00CF5188" w:rsidP="00D2601C">
      <w:pPr>
        <w:pStyle w:val="a6"/>
      </w:pPr>
      <w:r>
        <w:rPr>
          <w:b/>
        </w:rPr>
        <w:t>[Proposed Change]</w:t>
      </w:r>
      <w:r>
        <w:t>: This condition seems to say that the UE can be reconfigured with this field, as part of a normal configuration, if it is configured with LTM.</w:t>
      </w:r>
    </w:p>
    <w:p w14:paraId="231C3F05" w14:textId="77777777" w:rsidR="00CF5188" w:rsidRDefault="00CF5188" w:rsidP="00D2601C">
      <w:pPr>
        <w:pStyle w:val="a6"/>
      </w:pPr>
    </w:p>
    <w:p w14:paraId="7A7B73D0" w14:textId="77777777" w:rsidR="00CF5188" w:rsidRDefault="00CF5188" w:rsidP="00D2601C">
      <w:pPr>
        <w:pStyle w:val="a6"/>
      </w:pPr>
      <w:r>
        <w:t>However, this field can only be used for intial transmission at LTM execution, i.e. it can only be in an RRCReconfiguration message contained in ltm-CandidateConfig.</w:t>
      </w:r>
    </w:p>
    <w:p w14:paraId="6EAD6D14" w14:textId="77777777" w:rsidR="00CF5188" w:rsidRDefault="00CF5188" w:rsidP="00D2601C">
      <w:pPr>
        <w:pStyle w:val="a6"/>
      </w:pPr>
    </w:p>
    <w:p w14:paraId="31935629" w14:textId="77777777" w:rsidR="00CF5188" w:rsidRDefault="00CF5188" w:rsidP="00D2601C">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CF5188" w:rsidRDefault="00CF5188" w:rsidP="00D2601C">
      <w:pPr>
        <w:pStyle w:val="a6"/>
      </w:pPr>
    </w:p>
    <w:p w14:paraId="6E6A1BB3" w14:textId="77777777" w:rsidR="00CF5188" w:rsidRDefault="00CF5188" w:rsidP="00D2601C">
      <w:pPr>
        <w:pStyle w:val="a6"/>
      </w:pPr>
      <w:r>
        <w:t xml:space="preserve">[Comments]: </w:t>
      </w:r>
    </w:p>
    <w:p w14:paraId="6A335302" w14:textId="77777777" w:rsidR="00CF5188" w:rsidRDefault="00CF5188" w:rsidP="00D2601C">
      <w:pPr>
        <w:pStyle w:val="a6"/>
      </w:pPr>
    </w:p>
  </w:comment>
  <w:comment w:id="2628" w:author="Samsung (Seungri Jin)" w:date="2024-02-02T16:07:00Z" w:initials="S">
    <w:p w14:paraId="4C710424"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rsidP="00D2601C">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rsidP="00D2601C">
      <w:pPr>
        <w:pStyle w:val="a6"/>
      </w:pPr>
      <w:r>
        <w:rPr>
          <w:b/>
        </w:rPr>
        <w:t>[Proposed Change]</w:t>
      </w:r>
      <w:r>
        <w:t>: “if only value 1 or more than one value for coresetPoolIndex are configured for the BWP”</w:t>
      </w:r>
    </w:p>
    <w:p w14:paraId="2D900964" w14:textId="77777777" w:rsidR="00CF5188" w:rsidRDefault="00CF5188" w:rsidP="00D2601C">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rsidP="00D2601C">
      <w:pPr>
        <w:pStyle w:val="a6"/>
        <w:rPr>
          <w:rFonts w:eastAsiaTheme="minorEastAsia"/>
        </w:rPr>
      </w:pPr>
    </w:p>
  </w:comment>
  <w:comment w:id="2637" w:author="C" w:date="2024-02-02T16:07:00Z" w:initials="C">
    <w:p w14:paraId="730B33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CF5188" w:rsidRDefault="00CF5188" w:rsidP="00D2601C">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CF5188" w:rsidRDefault="00CF5188" w:rsidP="00D2601C">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CF5188" w:rsidRDefault="00CF5188" w:rsidP="00D2601C">
      <w:pPr>
        <w:pStyle w:val="a6"/>
      </w:pPr>
    </w:p>
  </w:comment>
  <w:comment w:id="2639" w:author="vivo-Chenli" w:date="2024-02-02T16:07:00Z" w:initials="v">
    <w:p w14:paraId="5EC05100" w14:textId="77777777" w:rsidR="00CF5188" w:rsidRDefault="00CF5188" w:rsidP="00D2601C">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rsidP="00D2601C">
      <w:pPr>
        <w:pStyle w:val="a6"/>
      </w:pPr>
      <w:r>
        <w:t xml:space="preserve">[Comments]: </w:t>
      </w:r>
    </w:p>
    <w:p w14:paraId="4BAE4C9C" w14:textId="77777777" w:rsidR="00CF5188" w:rsidRDefault="00CF5188" w:rsidP="00D2601C">
      <w:pPr>
        <w:pStyle w:val="a6"/>
      </w:pPr>
    </w:p>
  </w:comment>
  <w:comment w:id="2640" w:author="Samsung (Seungri Jin)" w:date="2024-02-02T16:07:00Z" w:initials="S">
    <w:p w14:paraId="68D936D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rsidP="00D2601C">
      <w:pPr>
        <w:pStyle w:val="a6"/>
      </w:pPr>
      <w:r>
        <w:rPr>
          <w:b/>
        </w:rPr>
        <w:t>[Description]</w:t>
      </w:r>
      <w:r>
        <w:t xml:space="preserve">: </w:t>
      </w:r>
      <w:r>
        <w:rPr>
          <w:b/>
        </w:rPr>
        <w:t>]</w:t>
      </w:r>
      <w:r>
        <w:t>: Need to use more consistent definition of mDCI-mTRP.</w:t>
      </w:r>
    </w:p>
    <w:p w14:paraId="1B1D2FAC" w14:textId="77777777" w:rsidR="00CF5188" w:rsidRDefault="00CF5188" w:rsidP="00D2601C">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rsidP="00D2601C">
      <w:pPr>
        <w:pStyle w:val="a6"/>
      </w:pPr>
      <w:r>
        <w:rPr>
          <w:b/>
        </w:rPr>
        <w:t>[Proposed Change]</w:t>
      </w:r>
      <w:r>
        <w:t>: “if only value 1 or more than one value for coresetPoolIndex are configured for the BWP”</w:t>
      </w:r>
    </w:p>
    <w:p w14:paraId="003F11B5" w14:textId="77777777" w:rsidR="00CF5188" w:rsidRDefault="00CF5188" w:rsidP="00D2601C">
      <w:pPr>
        <w:pStyle w:val="a6"/>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rsidP="00D2601C">
      <w:pPr>
        <w:pStyle w:val="a6"/>
        <w:rPr>
          <w:rFonts w:eastAsiaTheme="minorEastAsia"/>
        </w:rPr>
      </w:pPr>
    </w:p>
  </w:comment>
  <w:comment w:id="2641" w:author="Samsung (Seungri Jin)" w:date="2024-02-02T16:07:00Z" w:initials="S">
    <w:p w14:paraId="45C3564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rsidP="00D2601C">
      <w:pPr>
        <w:pStyle w:val="a6"/>
      </w:pPr>
      <w:r>
        <w:rPr>
          <w:b/>
        </w:rPr>
        <w:t>[Description]</w:t>
      </w:r>
      <w:r>
        <w:t>: applyIndiatedTCI-State2 is missing</w:t>
      </w:r>
    </w:p>
    <w:p w14:paraId="2CDC19EF" w14:textId="77777777" w:rsidR="00CF5188" w:rsidRDefault="00CF5188" w:rsidP="00D2601C">
      <w:pPr>
        <w:pStyle w:val="a6"/>
      </w:pPr>
      <w:r>
        <w:rPr>
          <w:b/>
        </w:rPr>
        <w:t>[Proposed Change]</w:t>
      </w:r>
      <w:r>
        <w:t>: add applyIndiatedTCI-State2</w:t>
      </w:r>
    </w:p>
    <w:p w14:paraId="4B9E677A" w14:textId="77777777" w:rsidR="00CF5188" w:rsidRDefault="00CF5188" w:rsidP="00D2601C">
      <w:pPr>
        <w:pStyle w:val="a6"/>
      </w:pPr>
      <w:r>
        <w:t xml:space="preserve">[Comments]: </w:t>
      </w:r>
    </w:p>
    <w:p w14:paraId="64DF58A7" w14:textId="77777777" w:rsidR="00CF5188" w:rsidRDefault="00CF5188" w:rsidP="00D2601C">
      <w:pPr>
        <w:pStyle w:val="a6"/>
        <w:rPr>
          <w:rFonts w:eastAsiaTheme="minorEastAsia"/>
        </w:rPr>
      </w:pPr>
    </w:p>
  </w:comment>
  <w:comment w:id="2642" w:author="Intel (Sudeep)" w:date="2024-02-02T16:07:00Z" w:initials="I1">
    <w:p w14:paraId="688F472E" w14:textId="77777777" w:rsidR="00CF5188" w:rsidRDefault="00CF5188" w:rsidP="00D2601C">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CF5188" w:rsidRDefault="00CF5188" w:rsidP="00D2601C">
      <w:pPr>
        <w:pStyle w:val="a6"/>
      </w:pPr>
      <w:r>
        <w:rPr>
          <w:b/>
        </w:rPr>
        <w:t>[Description]</w:t>
      </w:r>
      <w:r>
        <w:t>: We don’t normally use “shall” for network configuration.  Use “always share” instead</w:t>
      </w:r>
    </w:p>
    <w:p w14:paraId="79180B54" w14:textId="77777777" w:rsidR="00CF5188" w:rsidRDefault="00CF5188" w:rsidP="00D2601C">
      <w:pPr>
        <w:pStyle w:val="a6"/>
      </w:pPr>
      <w:r>
        <w:rPr>
          <w:b/>
        </w:rPr>
        <w:t>[Proposed Change]</w:t>
      </w:r>
      <w:r>
        <w:t>: Change “shall share the same” to “always share the same”</w:t>
      </w:r>
    </w:p>
    <w:p w14:paraId="3C1905A6" w14:textId="77777777" w:rsidR="00CF5188" w:rsidRDefault="00CF5188" w:rsidP="00D2601C">
      <w:pPr>
        <w:pStyle w:val="a6"/>
      </w:pPr>
      <w:r>
        <w:t xml:space="preserve">[Comments]: </w:t>
      </w:r>
    </w:p>
    <w:p w14:paraId="70FD2B5A" w14:textId="77777777" w:rsidR="00CF5188" w:rsidRDefault="00CF5188" w:rsidP="00D2601C">
      <w:pPr>
        <w:pStyle w:val="a6"/>
      </w:pPr>
    </w:p>
  </w:comment>
  <w:comment w:id="2643" w:author="C" w:date="2024-02-02T16:07:00Z" w:initials="C">
    <w:p w14:paraId="023A445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CF5188" w:rsidRDefault="00CF5188" w:rsidP="00D2601C">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CF5188" w:rsidRDefault="00CF5188" w:rsidP="00D2601C">
      <w:pPr>
        <w:pStyle w:val="a6"/>
      </w:pPr>
      <w:r>
        <w:t xml:space="preserve">[Comments]: </w:t>
      </w:r>
    </w:p>
    <w:p w14:paraId="7237246C" w14:textId="77777777" w:rsidR="00CF5188" w:rsidRDefault="00CF5188" w:rsidP="00D2601C">
      <w:pPr>
        <w:pStyle w:val="a6"/>
      </w:pPr>
    </w:p>
  </w:comment>
  <w:comment w:id="2644" w:author="Intel (Sudeep)" w:date="2024-02-02T16:07:00Z" w:initials="I1">
    <w:p w14:paraId="61302E6E" w14:textId="77777777" w:rsidR="00CF5188" w:rsidRDefault="00CF5188" w:rsidP="00D2601C">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CF5188" w:rsidRDefault="00CF5188" w:rsidP="00D2601C">
      <w:pPr>
        <w:pStyle w:val="a6"/>
      </w:pPr>
      <w:r>
        <w:rPr>
          <w:b/>
        </w:rPr>
        <w:t>[Description]</w:t>
      </w:r>
      <w:r>
        <w:t>: Missing Need code.  Should be Need R</w:t>
      </w:r>
    </w:p>
    <w:p w14:paraId="3A8944D4" w14:textId="77777777" w:rsidR="00CF5188" w:rsidRDefault="00CF5188" w:rsidP="00D2601C">
      <w:pPr>
        <w:pStyle w:val="a6"/>
      </w:pPr>
      <w:r>
        <w:t>[Proposed Change]: Add Need R.</w:t>
      </w:r>
    </w:p>
    <w:p w14:paraId="5AE166BC" w14:textId="77777777" w:rsidR="00CF5188" w:rsidRDefault="00CF5188" w:rsidP="00D2601C">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rsidP="00D2601C">
      <w:pPr>
        <w:pStyle w:val="a6"/>
      </w:pPr>
    </w:p>
  </w:comment>
  <w:comment w:id="2645" w:author="Intel (Sudeep)" w:date="2024-02-02T16:07:00Z" w:initials="I1">
    <w:p w14:paraId="51BF53CE" w14:textId="77777777" w:rsidR="00CF5188" w:rsidRDefault="00CF5188" w:rsidP="00D2601C">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CF5188" w:rsidRDefault="00CF5188" w:rsidP="00D2601C">
      <w:pPr>
        <w:pStyle w:val="a6"/>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rsidP="00D2601C">
      <w:pPr>
        <w:pStyle w:val="a6"/>
      </w:pPr>
      <w:r>
        <w:rPr>
          <w:b/>
        </w:rPr>
        <w:t>[Proposed Change]</w:t>
      </w:r>
      <w:r>
        <w:t>: Delete the Need code for absence.</w:t>
      </w:r>
    </w:p>
    <w:p w14:paraId="4F350CD5" w14:textId="77777777" w:rsidR="00CF5188" w:rsidRDefault="00CF5188" w:rsidP="00D2601C">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rsidP="00D2601C">
      <w:pPr>
        <w:pStyle w:val="a6"/>
      </w:pPr>
    </w:p>
  </w:comment>
  <w:comment w:id="2660" w:author="Intel (Sudeep)" w:date="2024-02-02T16:07:00Z" w:initials="I1">
    <w:p w14:paraId="07491583" w14:textId="77777777" w:rsidR="00CF5188" w:rsidRDefault="00CF5188" w:rsidP="00D2601C">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CF5188" w:rsidRDefault="00CF5188" w:rsidP="00D2601C">
      <w:pPr>
        <w:pStyle w:val="a6"/>
      </w:pPr>
      <w:r>
        <w:rPr>
          <w:b/>
        </w:rPr>
        <w:t>[Description]</w:t>
      </w:r>
      <w:r>
        <w:t xml:space="preserve">: There is only one child inside.  No need for the parent field can both can be merged.  </w:t>
      </w:r>
    </w:p>
    <w:p w14:paraId="2CA63148" w14:textId="77777777" w:rsidR="00CF5188" w:rsidRDefault="00CF5188" w:rsidP="00D2601C">
      <w:pPr>
        <w:pStyle w:val="a6"/>
      </w:pPr>
      <w:r>
        <w:t xml:space="preserve">[Proposed Change]: </w:t>
      </w:r>
    </w:p>
    <w:p w14:paraId="67192D3B" w14:textId="77777777" w:rsidR="00CF5188" w:rsidRDefault="00CF5188"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rsidP="00106E88">
      <w:pPr>
        <w:pStyle w:val="PL"/>
      </w:pPr>
      <w:r>
        <w:t xml:space="preserve">        reportingMode-r18                  </w:t>
      </w:r>
      <w:r>
        <w:rPr>
          <w:color w:val="993366"/>
        </w:rPr>
        <w:t>ENUMERATED</w:t>
      </w:r>
      <w:r>
        <w:t xml:space="preserve"> {jointULDL, onlyUL}</w:t>
      </w:r>
    </w:p>
    <w:p w14:paraId="78CA6CAF" w14:textId="77777777" w:rsidR="00CF5188" w:rsidRDefault="00CF5188"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rsidP="00D2601C">
      <w:pPr>
        <w:pStyle w:val="a6"/>
      </w:pPr>
    </w:p>
    <w:p w14:paraId="6ED93861" w14:textId="77777777" w:rsidR="00CF5188" w:rsidRDefault="00CF5188" w:rsidP="00D2601C">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rsidP="00D2601C">
      <w:pPr>
        <w:pStyle w:val="a6"/>
      </w:pPr>
    </w:p>
  </w:comment>
  <w:comment w:id="2661" w:author="Intel (Sudeep)" w:date="2024-02-02T16:07:00Z" w:initials="I1">
    <w:p w14:paraId="0CFB4698" w14:textId="0DF9A7B8" w:rsidR="00CF5188" w:rsidRDefault="00CF5188" w:rsidP="00D2601C">
      <w:pPr>
        <w:pStyle w:val="a6"/>
      </w:pPr>
      <w:r>
        <w:t xml:space="preserve">[RIL]: I142 [Delegate]: Intel (Sudeep)  [WI]: NES [Class]:2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82</w:t>
      </w:r>
    </w:p>
    <w:p w14:paraId="167638D3" w14:textId="77777777" w:rsidR="00CF5188" w:rsidRDefault="00CF5188" w:rsidP="00D2601C">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rsidP="00D2601C">
      <w:pPr>
        <w:pStyle w:val="a6"/>
      </w:pPr>
      <w:r>
        <w:t xml:space="preserve">[Proposed Change]: </w:t>
      </w:r>
    </w:p>
    <w:p w14:paraId="73BB5530" w14:textId="77777777" w:rsidR="00CF5188" w:rsidRDefault="00CF5188"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rsidP="00106E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rsidP="00106E88">
      <w:pPr>
        <w:pStyle w:val="PL"/>
      </w:pPr>
      <w:r>
        <w:t xml:space="preserve">    csi-ReportSubConfigToReleaseList-r18 SEQUENCE (SIZE (2..maxNrofCSI-ReportSubconfigPerCSI-ReportConfig-r18)) OF CSI-ReportSubConfigId-r18</w:t>
      </w:r>
    </w:p>
    <w:p w14:paraId="2438731F" w14:textId="77777777" w:rsidR="00CF5188" w:rsidRDefault="00CF5188" w:rsidP="00106E88">
      <w:pPr>
        <w:pStyle w:val="PL"/>
      </w:pPr>
      <w:r>
        <w:t xml:space="preserve">                                                                                                                OPTIONAL    -- Need N</w:t>
      </w:r>
    </w:p>
    <w:p w14:paraId="7FB94561" w14:textId="77777777" w:rsidR="00CF5188" w:rsidRDefault="00CF5188" w:rsidP="00D2601C">
      <w:pPr>
        <w:pStyle w:val="a6"/>
      </w:pPr>
    </w:p>
    <w:p w14:paraId="698805AD" w14:textId="3259DD8D" w:rsidR="00CF5188" w:rsidRDefault="00CF5188" w:rsidP="00D2601C">
      <w:pPr>
        <w:pStyle w:val="a6"/>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rsidP="00D2601C">
      <w:pPr>
        <w:pStyle w:val="a6"/>
      </w:pPr>
    </w:p>
  </w:comment>
  <w:comment w:id="2662" w:author="CATT (Haocheng)" w:date="2024-02-02T16:07:00Z" w:initials="C">
    <w:p w14:paraId="02107850" w14:textId="11E32E0E"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rsidP="00D2601C">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CF5188" w:rsidRDefault="00CF5188" w:rsidP="00D2601C">
      <w:pPr>
        <w:pStyle w:val="a6"/>
        <w:rPr>
          <w:rFonts w:eastAsiaTheme="minorEastAsia"/>
          <w:lang w:eastAsia="zh-CN"/>
        </w:rPr>
      </w:pPr>
      <w:r>
        <w:t xml:space="preserve">[Proposed Change]: </w:t>
      </w:r>
    </w:p>
    <w:p w14:paraId="33230708" w14:textId="77777777" w:rsidR="00CF5188" w:rsidRDefault="00CF5188" w:rsidP="00D2601C">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CF5188" w:rsidRDefault="00CF5188" w:rsidP="00D2601C">
      <w:pPr>
        <w:pStyle w:val="a6"/>
      </w:pPr>
      <w:r>
        <w:rPr>
          <w:b/>
        </w:rPr>
        <w:t>[Comments]</w:t>
      </w:r>
      <w:r>
        <w:t xml:space="preserve">: </w:t>
      </w:r>
      <w:r w:rsidR="00E144EB">
        <w:t>Rapporteur: also toAddMod should be from 1.</w:t>
      </w:r>
    </w:p>
    <w:p w14:paraId="10B37021" w14:textId="77777777" w:rsidR="00CF5188" w:rsidRDefault="00CF5188" w:rsidP="00D2601C">
      <w:pPr>
        <w:pStyle w:val="a6"/>
      </w:pPr>
    </w:p>
  </w:comment>
  <w:comment w:id="2666" w:author="ZTE(Zhihong)" w:date="2024-02-02T16:07:00Z" w:initials="Z">
    <w:p w14:paraId="6F926009" w14:textId="6AC146BD" w:rsidR="00CF5188" w:rsidRDefault="00CF5188" w:rsidP="00D2601C">
      <w:pPr>
        <w:pStyle w:val="a6"/>
      </w:pPr>
      <w:r>
        <w:t xml:space="preserve">[RIL]: Z450 [Delegate]: ZTE(Yuan) [WI]: NES [Class]: 1 </w:t>
      </w:r>
      <w:r>
        <w:rPr>
          <w:color w:val="FF0000"/>
        </w:rPr>
        <w:t xml:space="preserve">[Status]: </w:t>
      </w:r>
      <w:r w:rsidR="00E144EB">
        <w:rPr>
          <w:color w:val="FF0000"/>
        </w:rPr>
        <w:t>PropReject</w:t>
      </w:r>
      <w:r>
        <w:rPr>
          <w:color w:val="FF0000"/>
        </w:rPr>
        <w:t xml:space="preserve"> </w:t>
      </w:r>
      <w:r>
        <w:t xml:space="preserve">[TDoc]: None </w:t>
      </w:r>
      <w:r>
        <w:rPr>
          <w:color w:val="FF0000"/>
        </w:rPr>
        <w:t xml:space="preserve">[Proposed Conclusion]: </w:t>
      </w:r>
    </w:p>
    <w:p w14:paraId="78675648" w14:textId="77777777" w:rsidR="00CF5188" w:rsidRDefault="00CF5188" w:rsidP="00D2601C">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rsidP="00D2601C">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rsidP="00D2601C">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rsidP="00D2601C">
      <w:pPr>
        <w:pStyle w:val="a6"/>
      </w:pPr>
      <w:r>
        <w:t>Rapporteur: agree with Samsung's explanation.</w:t>
      </w:r>
    </w:p>
  </w:comment>
  <w:comment w:id="2667" w:author="ZTE(Eswar)" w:date="2024-02-02T16:07:00Z" w:initials="Z">
    <w:p w14:paraId="606E6818" w14:textId="2895C90D" w:rsidR="00CF5188" w:rsidRDefault="00CF5188" w:rsidP="00D2601C">
      <w:pPr>
        <w:pStyle w:val="a6"/>
      </w:pPr>
      <w:r>
        <w:t xml:space="preserve">[RIL]: Z541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1D763CC1" w14:textId="77777777" w:rsidR="00CF5188" w:rsidRDefault="00CF5188" w:rsidP="00D2601C">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CF5188" w:rsidRDefault="00CF5188" w:rsidP="00D2601C">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rsidP="00D2601C">
      <w:pPr>
        <w:pStyle w:val="a6"/>
      </w:pPr>
      <w:r>
        <w:t xml:space="preserve">[Comments]: </w:t>
      </w:r>
    </w:p>
    <w:p w14:paraId="3D713FE4" w14:textId="77777777" w:rsidR="00CF5188" w:rsidRDefault="00CF5188" w:rsidP="00D2601C">
      <w:pPr>
        <w:pStyle w:val="a6"/>
      </w:pPr>
    </w:p>
  </w:comment>
  <w:comment w:id="2682" w:author="Huawei (David L)" w:date="2024-02-02T16:07:00Z" w:initials="DL">
    <w:p w14:paraId="5D8D08F8" w14:textId="77777777" w:rsidR="00CF5188" w:rsidRDefault="00CF5188" w:rsidP="00D2601C">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rsidP="00D2601C">
      <w:pPr>
        <w:pStyle w:val="a6"/>
      </w:pPr>
      <w:r>
        <w:rPr>
          <w:b/>
        </w:rPr>
        <w:t>[Description]</w:t>
      </w:r>
      <w:r>
        <w:t>: Should be semi-persistent.</w:t>
      </w:r>
    </w:p>
    <w:p w14:paraId="356177FB" w14:textId="77777777" w:rsidR="00CF5188" w:rsidRDefault="00CF5188" w:rsidP="00D2601C">
      <w:pPr>
        <w:pStyle w:val="a6"/>
      </w:pPr>
      <w:r>
        <w:rPr>
          <w:b/>
        </w:rPr>
        <w:t>[Proposed Change]</w:t>
      </w:r>
      <w:r>
        <w:t>: change "aperiodic" so "semi-persistent"</w:t>
      </w:r>
    </w:p>
    <w:p w14:paraId="30AE6170" w14:textId="77777777" w:rsidR="00CF5188" w:rsidRDefault="00CF5188" w:rsidP="00D2601C">
      <w:pPr>
        <w:pStyle w:val="a6"/>
      </w:pPr>
      <w:r>
        <w:t xml:space="preserve">[Comments]: </w:t>
      </w:r>
    </w:p>
    <w:p w14:paraId="33CE0827" w14:textId="77777777" w:rsidR="00CF5188" w:rsidRDefault="00CF5188" w:rsidP="00D2601C">
      <w:pPr>
        <w:pStyle w:val="a6"/>
      </w:pPr>
    </w:p>
  </w:comment>
  <w:comment w:id="2683" w:author="CATT (Rui)" w:date="2024-02-02T16:07:00Z" w:initials="C">
    <w:p w14:paraId="1145559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rsidP="00D2601C">
      <w:pPr>
        <w:pStyle w:val="a6"/>
        <w:rPr>
          <w:rFonts w:eastAsiaTheme="minorEastAsia"/>
          <w:lang w:eastAsia="zh-CN"/>
        </w:rPr>
      </w:pPr>
      <w:r>
        <w:t xml:space="preserve">[Proposed Change]: </w:t>
      </w:r>
    </w:p>
    <w:p w14:paraId="4DFE208D" w14:textId="77777777" w:rsidR="00CF5188" w:rsidRDefault="00CF5188" w:rsidP="00D2601C">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CF5188" w:rsidRDefault="00CF5188" w:rsidP="00D2601C">
      <w:pPr>
        <w:pStyle w:val="a6"/>
      </w:pPr>
      <w:r>
        <w:t>[Comments]:</w:t>
      </w:r>
    </w:p>
    <w:p w14:paraId="46D36B22" w14:textId="77777777" w:rsidR="00CF5188" w:rsidRDefault="00CF5188" w:rsidP="00D2601C">
      <w:pPr>
        <w:pStyle w:val="a6"/>
      </w:pPr>
    </w:p>
    <w:p w14:paraId="20D95569" w14:textId="77777777" w:rsidR="00CF5188" w:rsidRDefault="00CF5188" w:rsidP="00D2601C">
      <w:pPr>
        <w:pStyle w:val="a6"/>
      </w:pPr>
    </w:p>
  </w:comment>
  <w:comment w:id="2707" w:author="Fujitsu" w:date="2024-02-02T16:07:00Z" w:initials="Fujitsu">
    <w:p w14:paraId="4608045D" w14:textId="77777777" w:rsidR="00CF5188" w:rsidRDefault="00CF5188" w:rsidP="00D2601C">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CF5188" w:rsidRDefault="00CF5188" w:rsidP="00D2601C">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rsidP="00D2601C">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rsidP="00D2601C">
      <w:pPr>
        <w:pStyle w:val="a6"/>
      </w:pPr>
      <w:r>
        <w:t>[Comments]:</w:t>
      </w:r>
    </w:p>
  </w:comment>
  <w:comment w:id="2708" w:author="Huawei-YinghaoGuo" w:date="2024-02-02T16:07:00Z" w:initials="YG">
    <w:p w14:paraId="3C787E3B" w14:textId="77777777" w:rsidR="00CF5188" w:rsidRDefault="00CF5188" w:rsidP="00D2601C">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CF5188" w:rsidRDefault="00CF5188" w:rsidP="00D2601C">
      <w:pPr>
        <w:pStyle w:val="a6"/>
      </w:pPr>
      <w:r>
        <w:rPr>
          <w:b/>
        </w:rPr>
        <w:t>[Description]</w:t>
      </w:r>
      <w:r>
        <w:t xml:space="preserve">: </w:t>
      </w:r>
      <w:r>
        <w:rPr>
          <w:rFonts w:eastAsia="等线"/>
          <w:lang w:eastAsia="zh-CN"/>
        </w:rPr>
        <w:t xml:space="preserve">Extension marker for </w:t>
      </w:r>
      <w:r>
        <w:t>DRX-ConfigExt2</w:t>
      </w:r>
    </w:p>
    <w:p w14:paraId="5E352A13" w14:textId="77777777" w:rsidR="00CF5188" w:rsidRDefault="00CF5188" w:rsidP="00D2601C">
      <w:pPr>
        <w:pStyle w:val="a6"/>
      </w:pPr>
      <w:r>
        <w:rPr>
          <w:b/>
        </w:rPr>
        <w:t>[Proposed Change]</w:t>
      </w:r>
      <w:r>
        <w:t>: For easier extensibility of DRX-ConfigExt2 field, it is suggested to add an extension marker “…”</w:t>
      </w:r>
    </w:p>
    <w:p w14:paraId="6E253B9E" w14:textId="77777777" w:rsidR="00CF5188" w:rsidRDefault="00CF5188" w:rsidP="00D2601C">
      <w:pPr>
        <w:pStyle w:val="a6"/>
      </w:pPr>
      <w:r>
        <w:t>[Comments]:</w:t>
      </w:r>
    </w:p>
  </w:comment>
  <w:comment w:id="2709" w:author="Huawei-YinghaoGuo" w:date="2024-02-02T16:07:00Z" w:initials="YG">
    <w:p w14:paraId="03010DC2" w14:textId="77777777" w:rsidR="00CF5188" w:rsidRDefault="00CF5188" w:rsidP="00D2601C">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CF5188" w:rsidRDefault="00CF5188" w:rsidP="00D2601C">
      <w:pPr>
        <w:pStyle w:val="a6"/>
      </w:pPr>
      <w:r>
        <w:rPr>
          <w:b/>
        </w:rPr>
        <w:t>[Description]</w:t>
      </w:r>
      <w:r>
        <w:t xml:space="preserve">: </w:t>
      </w:r>
      <w:r>
        <w:rPr>
          <w:rFonts w:eastAsia="等线"/>
          <w:lang w:eastAsia="zh-CN"/>
        </w:rPr>
        <w:t>ShortDRX-r18 and shortDRX should not be configured at the same time.</w:t>
      </w:r>
    </w:p>
    <w:p w14:paraId="6BD75DD0" w14:textId="77777777" w:rsidR="00CF5188" w:rsidRDefault="00CF5188" w:rsidP="00D2601C">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CF5188" w:rsidRDefault="00CF5188" w:rsidP="00D2601C">
      <w:pPr>
        <w:pStyle w:val="a6"/>
      </w:pPr>
      <w:r>
        <w:t>[Comments]:</w:t>
      </w:r>
    </w:p>
  </w:comment>
  <w:comment w:id="2710" w:author="Huawei-YinghaoGuo" w:date="2024-02-02T16:07:00Z" w:initials="YG">
    <w:p w14:paraId="56F85401" w14:textId="77777777" w:rsidR="00CF5188" w:rsidRDefault="00CF5188" w:rsidP="00D2601C">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CF5188" w:rsidRDefault="00CF5188" w:rsidP="00D2601C">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CF5188" w:rsidRDefault="00CF5188" w:rsidP="00D2601C">
      <w:pPr>
        <w:pStyle w:val="a6"/>
      </w:pPr>
      <w:r>
        <w:rPr>
          <w:b/>
        </w:rPr>
        <w:t>[Proposed Change]</w:t>
      </w:r>
      <w:r>
        <w:t>: Change the field to Boolean and mandatory, also the field description can be updated</w:t>
      </w:r>
    </w:p>
    <w:p w14:paraId="660530E6" w14:textId="77777777" w:rsidR="00CF5188" w:rsidRDefault="00CF5188" w:rsidP="00D2601C">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rsidP="00D2601C">
      <w:pPr>
        <w:pStyle w:val="a6"/>
      </w:pPr>
    </w:p>
  </w:comment>
  <w:comment w:id="2711" w:author="ZTE(Eswar)" w:date="2024-02-02T16:07:00Z" w:initials="Z">
    <w:p w14:paraId="1D756A00" w14:textId="77777777" w:rsidR="00CF5188" w:rsidRDefault="00CF5188" w:rsidP="00D2601C">
      <w:pPr>
        <w:pStyle w:val="a6"/>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CF5188" w:rsidRDefault="00CF5188" w:rsidP="00D2601C">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rsidP="00D2601C">
      <w:pPr>
        <w:pStyle w:val="a6"/>
      </w:pPr>
      <w:r>
        <w:rPr>
          <w:b/>
        </w:rPr>
        <w:t>[Proposed Change]</w:t>
      </w:r>
      <w:r>
        <w:t xml:space="preserve">: Add that drx-ShortCycle should also be ignored in case the NonIntegerLongCycleStartOffset-r18 is configured. </w:t>
      </w:r>
    </w:p>
    <w:p w14:paraId="05B96B21" w14:textId="77777777" w:rsidR="00CF5188" w:rsidRDefault="00CF5188" w:rsidP="00D2601C">
      <w:pPr>
        <w:pStyle w:val="a6"/>
      </w:pPr>
      <w:r>
        <w:t xml:space="preserve">[Comments]: </w:t>
      </w:r>
    </w:p>
    <w:p w14:paraId="1A5D6EC4" w14:textId="77777777" w:rsidR="00CF5188" w:rsidRDefault="00CF5188" w:rsidP="00D2601C">
      <w:pPr>
        <w:pStyle w:val="a6"/>
      </w:pPr>
    </w:p>
  </w:comment>
  <w:comment w:id="2712" w:author="Fujitsu" w:date="2024-02-02T16:07:00Z" w:initials="Fujitsu">
    <w:p w14:paraId="01456FD7" w14:textId="77777777" w:rsidR="00CF5188" w:rsidRDefault="00CF5188" w:rsidP="00D2601C">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CF5188" w:rsidRDefault="00CF5188" w:rsidP="00D2601C">
      <w:pPr>
        <w:pStyle w:val="a6"/>
      </w:pPr>
      <w:r>
        <w:rPr>
          <w:b/>
          <w:bCs/>
        </w:rPr>
        <w:t>[Description]</w:t>
      </w:r>
      <w:r>
        <w:t>: drx-ShortCycleTimer is applicable to the non-integer short DRX cycle as well.</w:t>
      </w:r>
    </w:p>
    <w:p w14:paraId="63E455E3" w14:textId="77777777" w:rsidR="00CF5188" w:rsidRDefault="00CF5188" w:rsidP="00D2601C">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rsidP="00D2601C">
      <w:pPr>
        <w:pStyle w:val="a6"/>
      </w:pPr>
      <w:r>
        <w:t>[Comments]:</w:t>
      </w:r>
    </w:p>
  </w:comment>
  <w:comment w:id="2713" w:author="CATT(Hao)" w:date="2024-02-02T16:07:00Z" w:initials="C">
    <w:p w14:paraId="52551335" w14:textId="77777777" w:rsidR="00CF5188" w:rsidRDefault="00CF5188" w:rsidP="00D2601C">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CF5188" w:rsidRDefault="00CF5188" w:rsidP="00D2601C">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rsidP="00D2601C">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rsidP="00D2601C">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rsidP="00D2601C">
      <w:pPr>
        <w:pStyle w:val="a6"/>
      </w:pPr>
    </w:p>
  </w:comment>
  <w:comment w:id="2721" w:author="Huawei-YinghaoGuo" w:date="2024-02-02T16:07:00Z" w:initials="YG">
    <w:p w14:paraId="3C975655" w14:textId="77777777" w:rsidR="00CF5188" w:rsidRDefault="00CF5188" w:rsidP="00D2601C">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rsidP="00D2601C">
      <w:pPr>
        <w:pStyle w:val="a6"/>
      </w:pPr>
      <w:r>
        <w:rPr>
          <w:b/>
        </w:rPr>
        <w:t>[Description]</w:t>
      </w:r>
      <w:r>
        <w:t>: Configuration may not be sufficient to share RACH time-frequency resources, e.g. with cell-specific RACH resources</w:t>
      </w:r>
    </w:p>
    <w:p w14:paraId="5A08077C" w14:textId="77777777" w:rsidR="00CF5188" w:rsidRDefault="00CF5188" w:rsidP="00D2601C">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rsidP="00D2601C">
      <w:pPr>
        <w:pStyle w:val="a6"/>
      </w:pPr>
    </w:p>
    <w:p w14:paraId="46E13530" w14:textId="77777777" w:rsidR="00CF5188" w:rsidRDefault="00CF5188" w:rsidP="00D2601C">
      <w:pPr>
        <w:pStyle w:val="a6"/>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rsidP="00D2601C">
      <w:pPr>
        <w:pStyle w:val="a6"/>
      </w:pPr>
    </w:p>
    <w:p w14:paraId="608721A8" w14:textId="77777777" w:rsidR="00CF5188" w:rsidRDefault="00CF5188" w:rsidP="00D2601C">
      <w:pPr>
        <w:pStyle w:val="a6"/>
      </w:pPr>
      <w:r>
        <w:t>Proposal: either add more information to EarlyUL-SyncConfig for the DU (not useful for the UE) or define some information in an inter-node message so that the target DU knows.</w:t>
      </w:r>
    </w:p>
    <w:p w14:paraId="11F702D0" w14:textId="77777777" w:rsidR="00CF5188" w:rsidRDefault="00CF5188" w:rsidP="00D2601C">
      <w:pPr>
        <w:pStyle w:val="a6"/>
      </w:pPr>
      <w:r>
        <w:t>[Comments]:</w:t>
      </w:r>
    </w:p>
    <w:p w14:paraId="57740A6E" w14:textId="77777777" w:rsidR="00CF5188" w:rsidRDefault="00CF5188" w:rsidP="00D2601C">
      <w:pPr>
        <w:pStyle w:val="a6"/>
      </w:pPr>
    </w:p>
  </w:comment>
  <w:comment w:id="2722" w:author="Ericsson (Tony)" w:date="2024-02-02T16:07:00Z" w:initials="E">
    <w:p w14:paraId="5A5F1491" w14:textId="77777777" w:rsidR="00CF5188" w:rsidRDefault="00CF5188" w:rsidP="00D2601C">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CF5188" w:rsidRDefault="00CF5188" w:rsidP="00D2601C">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rsidP="00D2601C">
      <w:pPr>
        <w:pStyle w:val="a6"/>
      </w:pPr>
      <w:r>
        <w:rPr>
          <w:b/>
        </w:rPr>
        <w:t>[Proposed Change]</w:t>
      </w:r>
      <w:r>
        <w:t>: Change need code from Need M to Need R.</w:t>
      </w:r>
    </w:p>
    <w:p w14:paraId="62404395" w14:textId="77777777" w:rsidR="00CF5188" w:rsidRDefault="00CF5188" w:rsidP="00D2601C">
      <w:pPr>
        <w:pStyle w:val="a6"/>
      </w:pPr>
      <w:r>
        <w:rPr>
          <w:b/>
        </w:rPr>
        <w:t>[Comments]</w:t>
      </w:r>
      <w:r>
        <w:t>: Intel (Sudeep): Agree with the comment</w:t>
      </w:r>
    </w:p>
    <w:p w14:paraId="17B041E7" w14:textId="77777777" w:rsidR="00CF5188" w:rsidRDefault="00CF5188" w:rsidP="00D2601C">
      <w:pPr>
        <w:pStyle w:val="a6"/>
      </w:pPr>
    </w:p>
  </w:comment>
  <w:comment w:id="2723" w:author="Ericsson (Tony)" w:date="2024-02-02T16:07:00Z" w:initials="E">
    <w:p w14:paraId="6A02010C" w14:textId="77777777" w:rsidR="00CF5188" w:rsidRDefault="00CF5188" w:rsidP="00D2601C">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CF5188" w:rsidRDefault="00CF5188" w:rsidP="00D2601C">
      <w:pPr>
        <w:pStyle w:val="a6"/>
      </w:pPr>
      <w:r>
        <w:rPr>
          <w:b/>
        </w:rPr>
        <w:t>[Description]</w:t>
      </w:r>
      <w:r>
        <w:t>: In case more root sequence indexes will be added in the future, would be good to make this field as OPTIONAL with Need R code.</w:t>
      </w:r>
    </w:p>
    <w:p w14:paraId="353A757F" w14:textId="77777777" w:rsidR="00CF5188" w:rsidRDefault="00CF5188" w:rsidP="00D2601C">
      <w:pPr>
        <w:pStyle w:val="a6"/>
      </w:pPr>
      <w:r>
        <w:rPr>
          <w:b/>
        </w:rPr>
        <w:t>[Proposed Change]</w:t>
      </w:r>
      <w:r>
        <w:t>: Make this field OPTIONAL with Need R code.</w:t>
      </w:r>
    </w:p>
    <w:p w14:paraId="1AC64F57" w14:textId="77777777" w:rsidR="00CF5188" w:rsidRDefault="00CF5188" w:rsidP="00D2601C">
      <w:pPr>
        <w:pStyle w:val="a6"/>
      </w:pPr>
      <w:r>
        <w:t xml:space="preserve">[Comments]: </w:t>
      </w:r>
    </w:p>
    <w:p w14:paraId="2A873A15" w14:textId="77777777" w:rsidR="00CF5188" w:rsidRDefault="00CF5188" w:rsidP="00D2601C">
      <w:pPr>
        <w:pStyle w:val="a6"/>
      </w:pPr>
    </w:p>
  </w:comment>
  <w:comment w:id="2724"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rsidP="00D2601C">
      <w:pPr>
        <w:pStyle w:val="a6"/>
      </w:pPr>
      <w:r>
        <w:t xml:space="preserve">[Proposed Conclusion]: </w:t>
      </w:r>
    </w:p>
    <w:p w14:paraId="26DE3BF8" w14:textId="77777777" w:rsidR="00CF5188" w:rsidRDefault="00CF5188">
      <w:r>
        <w:rPr>
          <w:b/>
        </w:rPr>
        <w:t>[Description]</w:t>
      </w:r>
      <w:r>
        <w:t>:</w:t>
      </w:r>
    </w:p>
    <w:p w14:paraId="2288345B" w14:textId="77777777" w:rsidR="00CF5188" w:rsidRDefault="00CF5188"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7"/>
        <w:rPr>
          <w:lang w:val="en-GB"/>
        </w:rPr>
      </w:pPr>
    </w:p>
    <w:p w14:paraId="249D5EA0" w14:textId="77777777" w:rsidR="00CF5188" w:rsidRDefault="00CF5188">
      <w:pPr>
        <w:pStyle w:val="27"/>
      </w:pPr>
    </w:p>
    <w:p w14:paraId="0E5A71D4" w14:textId="77777777" w:rsidR="00CF5188" w:rsidRDefault="00CF5188">
      <w:r>
        <w:rPr>
          <w:b/>
        </w:rPr>
        <w:t>[Proposed Change]</w:t>
      </w:r>
      <w:r>
        <w:t>:</w:t>
      </w:r>
    </w:p>
    <w:p w14:paraId="6074473A" w14:textId="77777777" w:rsidR="00CF5188" w:rsidRDefault="00CF5188">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7"/>
      </w:pPr>
    </w:p>
    <w:p w14:paraId="498420AF" w14:textId="77777777" w:rsidR="00CF5188" w:rsidRDefault="00CF5188" w:rsidP="00106E88">
      <w:pPr>
        <w:pStyle w:val="PL"/>
        <w:rPr>
          <w:szCs w:val="16"/>
        </w:rPr>
      </w:pPr>
      <w:r>
        <w:t>ltm-prach-SubcarrierSpacing-r18      SubcarrierSpacing,                        OPTIONAL, -- COND LTM-L139</w:t>
      </w:r>
    </w:p>
    <w:p w14:paraId="2D3F7268" w14:textId="77777777" w:rsidR="00CF5188" w:rsidRDefault="00CF5188" w:rsidP="000215AF">
      <w:pPr>
        <w:pStyle w:val="TAL"/>
      </w:pPr>
      <w:r>
        <w:t>ltm-prach-SubcarrierSpacing</w:t>
      </w:r>
    </w:p>
    <w:p w14:paraId="697D3D20" w14:textId="77777777" w:rsidR="00CF5188" w:rsidRDefault="00CF5188" w:rsidP="000215AF">
      <w:pPr>
        <w:pStyle w:val="TAL"/>
      </w:pPr>
      <w:r>
        <w:t>Indicates subcarrier spacing of PRACH for LTM (see TS 38.211 [16], clause 5.3.2).</w:t>
      </w:r>
    </w:p>
    <w:p w14:paraId="542038D9" w14:textId="77777777" w:rsidR="00CF5188" w:rsidRDefault="00CF5188" w:rsidP="000215AF">
      <w:pPr>
        <w:pStyle w:val="TAL"/>
      </w:pPr>
      <w:r>
        <w:t>Only the following values are applicable depending on the used frequency:</w:t>
      </w:r>
    </w:p>
    <w:p w14:paraId="6494122C" w14:textId="77777777" w:rsidR="00CF5188" w:rsidRDefault="00CF5188" w:rsidP="000215AF">
      <w:pPr>
        <w:pStyle w:val="TAL"/>
      </w:pPr>
      <w:r>
        <w:t>FR1:    15 or 30 kHz</w:t>
      </w:r>
    </w:p>
    <w:p w14:paraId="73B85328" w14:textId="77777777" w:rsidR="00CF5188" w:rsidRDefault="00CF5188" w:rsidP="000215AF">
      <w:pPr>
        <w:pStyle w:val="TAL"/>
      </w:pPr>
      <w:r>
        <w:t>FR2-1:  60 or 120 kHz</w:t>
      </w:r>
    </w:p>
    <w:p w14:paraId="181A3411" w14:textId="77777777" w:rsidR="00CF5188" w:rsidRDefault="00CF5188" w:rsidP="000215AF">
      <w:pPr>
        <w:pStyle w:val="TAL"/>
      </w:pPr>
      <w:r>
        <w:t>FR2-2:  120, 480, or 960 kHz</w:t>
      </w:r>
    </w:p>
    <w:p w14:paraId="690C1B30" w14:textId="77777777" w:rsidR="00CF5188" w:rsidRDefault="00CF5188">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rsidP="00D2601C">
      <w:pPr>
        <w:pStyle w:val="a6"/>
      </w:pPr>
    </w:p>
  </w:comment>
  <w:comment w:id="2725" w:author="Ericsson (Tony)" w:date="2024-02-02T16:07:00Z" w:initials="E">
    <w:p w14:paraId="3DE57A7E" w14:textId="77777777" w:rsidR="00CF5188" w:rsidRDefault="00CF5188" w:rsidP="00D2601C">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CF5188" w:rsidRDefault="00CF5188" w:rsidP="00D2601C">
      <w:pPr>
        <w:pStyle w:val="a6"/>
      </w:pPr>
      <w:r>
        <w:rPr>
          <w:b/>
        </w:rPr>
        <w:t>[Description]</w:t>
      </w:r>
      <w:r>
        <w:t>: The field has a missing spare value that can be used for future extensions.</w:t>
      </w:r>
    </w:p>
    <w:p w14:paraId="4BBD09B4" w14:textId="77777777" w:rsidR="00CF5188" w:rsidRDefault="00CF5188" w:rsidP="00D2601C">
      <w:pPr>
        <w:pStyle w:val="a6"/>
      </w:pPr>
      <w:r>
        <w:rPr>
          <w:b/>
        </w:rPr>
        <w:t>[Proposed Change]</w:t>
      </w:r>
      <w:r>
        <w:t>: Implement the following change:</w:t>
      </w:r>
    </w:p>
    <w:p w14:paraId="21403203" w14:textId="77777777" w:rsidR="00CF5188" w:rsidRDefault="00CF5188" w:rsidP="00D2601C">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rsidP="00D2601C">
      <w:pPr>
        <w:pStyle w:val="a6"/>
      </w:pPr>
      <w:r>
        <w:t xml:space="preserve">[Comments]: </w:t>
      </w:r>
    </w:p>
    <w:p w14:paraId="259E5941" w14:textId="77777777" w:rsidR="00CF5188" w:rsidRDefault="00CF5188" w:rsidP="00D2601C">
      <w:pPr>
        <w:pStyle w:val="a6"/>
      </w:pPr>
    </w:p>
  </w:comment>
  <w:comment w:id="2726" w:author="Fujitsu" w:date="2024-02-02T16:07:00Z" w:initials="Fujitsu">
    <w:p w14:paraId="60D12EA9" w14:textId="77777777" w:rsidR="00CF5188" w:rsidRDefault="00CF5188" w:rsidP="00D2601C">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CF5188" w:rsidRDefault="00CF5188" w:rsidP="00D2601C">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rsidP="00D2601C">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rsidP="00D2601C">
      <w:pPr>
        <w:pStyle w:val="a6"/>
      </w:pPr>
      <w:r>
        <w:t>[Comments]:</w:t>
      </w:r>
    </w:p>
  </w:comment>
  <w:comment w:id="2743" w:author="Ericsson (Tony)" w:date="2024-02-02T16:07:00Z" w:initials="E">
    <w:p w14:paraId="29867B1A" w14:textId="77777777" w:rsidR="00CF5188" w:rsidRDefault="00CF5188" w:rsidP="00D2601C">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CF5188" w:rsidRDefault="00CF5188" w:rsidP="00D2601C">
      <w:pPr>
        <w:pStyle w:val="a6"/>
      </w:pPr>
      <w:r>
        <w:rPr>
          <w:b/>
        </w:rPr>
        <w:t>[Description]</w:t>
      </w:r>
      <w:r>
        <w:t>: Add the missing spare value for future extensions</w:t>
      </w:r>
    </w:p>
    <w:p w14:paraId="77770965" w14:textId="77777777" w:rsidR="00CF5188" w:rsidRDefault="00CF5188" w:rsidP="00D2601C">
      <w:pPr>
        <w:pStyle w:val="a6"/>
      </w:pPr>
      <w:r>
        <w:rPr>
          <w:b/>
        </w:rPr>
        <w:t>[Proposed Change]</w:t>
      </w:r>
      <w:r>
        <w:t>: Implement the following change:</w:t>
      </w:r>
    </w:p>
    <w:p w14:paraId="69F827AE" w14:textId="77777777" w:rsidR="00CF5188" w:rsidRDefault="00CF5188" w:rsidP="00D2601C">
      <w:pPr>
        <w:pStyle w:val="a6"/>
      </w:pPr>
      <w:r>
        <w:t>msg1-RepetitionNum-r18                ENUMERATED {n2, n4, n8</w:t>
      </w:r>
      <w:r>
        <w:rPr>
          <w:color w:val="FF0000"/>
        </w:rPr>
        <w:t>, spare1</w:t>
      </w:r>
      <w:r>
        <w:t>}                                   OPTIONAL, -- Cond Msg1Rep2</w:t>
      </w:r>
    </w:p>
    <w:p w14:paraId="483B23BC" w14:textId="77777777" w:rsidR="00CF5188" w:rsidRDefault="00CF5188" w:rsidP="00D2601C">
      <w:pPr>
        <w:pStyle w:val="a6"/>
      </w:pPr>
      <w:r>
        <w:t xml:space="preserve">[Comments]: </w:t>
      </w:r>
    </w:p>
    <w:p w14:paraId="06AC2A4A" w14:textId="77777777" w:rsidR="00CF5188" w:rsidRDefault="00CF5188" w:rsidP="00D2601C">
      <w:pPr>
        <w:pStyle w:val="a6"/>
      </w:pPr>
    </w:p>
  </w:comment>
  <w:comment w:id="2744" w:author="Huawei (David L)" w:date="2024-02-02T16:07:00Z" w:initials="DL">
    <w:p w14:paraId="33F05644" w14:textId="77777777" w:rsidR="00CF5188" w:rsidRDefault="00CF5188" w:rsidP="00D2601C">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CF5188" w:rsidRDefault="00CF5188" w:rsidP="00D2601C">
      <w:pPr>
        <w:pStyle w:val="a6"/>
      </w:pPr>
      <w:r>
        <w:rPr>
          <w:b/>
        </w:rPr>
        <w:t>[Description]</w:t>
      </w:r>
      <w:r>
        <w:t>: n32 should be removed according to RAN1 agreements in R1-2312543</w:t>
      </w:r>
    </w:p>
    <w:p w14:paraId="02706C3A" w14:textId="77777777" w:rsidR="00CF5188" w:rsidRDefault="00CF5188" w:rsidP="00D2601C">
      <w:pPr>
        <w:pStyle w:val="a6"/>
      </w:pPr>
      <w:r>
        <w:rPr>
          <w:b/>
        </w:rPr>
        <w:t>[Proposed Change]</w:t>
      </w:r>
      <w:r>
        <w:t>: change n32 to spare1</w:t>
      </w:r>
    </w:p>
    <w:p w14:paraId="6C5E251C" w14:textId="5FB007E3" w:rsidR="00CF5188" w:rsidRDefault="00CF5188" w:rsidP="00D2601C">
      <w:pPr>
        <w:pStyle w:val="a6"/>
      </w:pPr>
      <w:r>
        <w:rPr>
          <w:b/>
        </w:rPr>
        <w:t>[Comments]</w:t>
      </w:r>
      <w:r>
        <w:t>:</w:t>
      </w:r>
      <w:r w:rsidR="00CF7E45" w:rsidRPr="00CF7E45">
        <w:t xml:space="preserve"> ZTE (LiuJing): Agree with the proposal.</w:t>
      </w:r>
    </w:p>
    <w:p w14:paraId="09812B37" w14:textId="77777777" w:rsidR="00CF5188" w:rsidRDefault="00CF5188" w:rsidP="00D2601C">
      <w:pPr>
        <w:pStyle w:val="a6"/>
      </w:pPr>
    </w:p>
  </w:comment>
  <w:comment w:id="2755" w:author="Xiaomi-Shukun" w:date="2024-02-02T16:07:00Z" w:initials="S">
    <w:p w14:paraId="62355414" w14:textId="77777777" w:rsidR="00CF5188" w:rsidRDefault="00CF5188" w:rsidP="00D2601C">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rsidP="00D2601C">
      <w:pPr>
        <w:pStyle w:val="a6"/>
      </w:pPr>
      <w:r>
        <w:t>[Description]:</w:t>
      </w:r>
    </w:p>
    <w:p w14:paraId="6652613F" w14:textId="77777777" w:rsidR="00CF5188" w:rsidRDefault="00CF5188" w:rsidP="00D2601C">
      <w:pPr>
        <w:pStyle w:val="a6"/>
        <w:rPr>
          <w:rFonts w:eastAsia="等线"/>
          <w:lang w:eastAsia="zh-CN"/>
        </w:rPr>
      </w:pPr>
      <w:r>
        <w:rPr>
          <w:rFonts w:eastAsia="等线"/>
          <w:lang w:eastAsia="zh-CN"/>
        </w:rPr>
        <w:t>This field description is not clear. And there are many open issues.</w:t>
      </w:r>
    </w:p>
    <w:p w14:paraId="79110AC6" w14:textId="77777777" w:rsidR="00CF5188" w:rsidRDefault="00CF5188" w:rsidP="00D2601C">
      <w:pPr>
        <w:pStyle w:val="a6"/>
      </w:pPr>
      <w:r>
        <w:t xml:space="preserve">[Proposed Change]: </w:t>
      </w:r>
    </w:p>
    <w:p w14:paraId="4E0E772E" w14:textId="77777777" w:rsidR="00CF5188" w:rsidRDefault="00CF5188" w:rsidP="00D2601C">
      <w:pPr>
        <w:pStyle w:val="a6"/>
      </w:pPr>
      <w:r>
        <w:rPr>
          <w:lang w:eastAsia="sv-SE"/>
        </w:rPr>
        <w:t>Details are provided in Tdoc.</w:t>
      </w:r>
    </w:p>
    <w:p w14:paraId="7E181135" w14:textId="77777777" w:rsidR="00CF5188" w:rsidRDefault="00CF5188" w:rsidP="00D2601C">
      <w:pPr>
        <w:pStyle w:val="a6"/>
      </w:pPr>
      <w:r>
        <w:t>[Comments]:</w:t>
      </w:r>
    </w:p>
  </w:comment>
  <w:comment w:id="2760" w:author="Ericsson (Helka-Liina)" w:date="2024-02-02T16:07:00Z" w:initials="HLM">
    <w:p w14:paraId="431F2B55" w14:textId="77777777" w:rsidR="00CF5188" w:rsidRDefault="00CF5188" w:rsidP="00D2601C">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CF5188" w:rsidRDefault="00CF5188" w:rsidP="00D2601C">
      <w:pPr>
        <w:pStyle w:val="a6"/>
      </w:pPr>
      <w:r>
        <w:rPr>
          <w:b/>
          <w:bCs/>
        </w:rPr>
        <w:t>[Description]</w:t>
      </w:r>
      <w:r>
        <w:t>: See RIL E047 in definition sections.</w:t>
      </w:r>
    </w:p>
    <w:p w14:paraId="346D086C" w14:textId="77777777" w:rsidR="00CF5188" w:rsidRDefault="00CF5188" w:rsidP="00D2601C">
      <w:pPr>
        <w:pStyle w:val="a6"/>
      </w:pPr>
    </w:p>
    <w:p w14:paraId="18C2604B" w14:textId="77777777" w:rsidR="00CF5188" w:rsidRDefault="00CF5188" w:rsidP="00D2601C">
      <w:pPr>
        <w:pStyle w:val="a6"/>
      </w:pPr>
    </w:p>
    <w:p w14:paraId="49211816" w14:textId="77777777" w:rsidR="00CF5188" w:rsidRDefault="00CF5188" w:rsidP="00D2601C">
      <w:pPr>
        <w:pStyle w:val="a6"/>
      </w:pPr>
      <w:r>
        <w:rPr>
          <w:b/>
          <w:bCs/>
        </w:rPr>
        <w:t>[Proposed Change]</w:t>
      </w:r>
      <w:r>
        <w:t>: Remove " aerial UE" and only say "UE capable of A2x communication". Applies twice in this filed desciption.</w:t>
      </w:r>
    </w:p>
    <w:p w14:paraId="4D3F6D5E" w14:textId="77777777" w:rsidR="00CF5188" w:rsidRDefault="00CF5188" w:rsidP="00D2601C">
      <w:pPr>
        <w:pStyle w:val="a6"/>
      </w:pPr>
      <w:r>
        <w:t>[Comments]:</w:t>
      </w:r>
    </w:p>
  </w:comment>
  <w:comment w:id="2763" w:author="Ericsson (Helka-Liina)" w:date="2024-02-02T16:07:00Z" w:initials="HLM">
    <w:p w14:paraId="09FE2FC1" w14:textId="77777777" w:rsidR="00CF5188" w:rsidRDefault="00CF5188" w:rsidP="00D2601C">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CF5188" w:rsidRDefault="00CF5188" w:rsidP="00D2601C">
      <w:pPr>
        <w:pStyle w:val="a6"/>
      </w:pPr>
      <w:r>
        <w:rPr>
          <w:b/>
          <w:bCs/>
        </w:rPr>
        <w:t>[Description]</w:t>
      </w:r>
      <w:r>
        <w:t>: See RIL E047 in definition sections.</w:t>
      </w:r>
    </w:p>
    <w:p w14:paraId="34F404CD" w14:textId="77777777" w:rsidR="00CF5188" w:rsidRDefault="00CF5188" w:rsidP="00D2601C">
      <w:pPr>
        <w:pStyle w:val="a6"/>
      </w:pPr>
    </w:p>
    <w:p w14:paraId="0EA15C7B" w14:textId="77777777" w:rsidR="00CF5188" w:rsidRDefault="00CF5188" w:rsidP="00D2601C">
      <w:pPr>
        <w:pStyle w:val="a6"/>
      </w:pPr>
    </w:p>
    <w:p w14:paraId="6EF24BF0" w14:textId="77777777" w:rsidR="00CF5188" w:rsidRDefault="00CF5188" w:rsidP="00D2601C">
      <w:pPr>
        <w:pStyle w:val="a6"/>
      </w:pPr>
      <w:r>
        <w:rPr>
          <w:b/>
          <w:bCs/>
        </w:rPr>
        <w:t>[Proposed Change]</w:t>
      </w:r>
      <w:r>
        <w:t xml:space="preserve">: Remove " aerial UE" and only say "UE capable of A2x communication". </w:t>
      </w:r>
    </w:p>
    <w:p w14:paraId="699A3289" w14:textId="77777777" w:rsidR="00CF5188" w:rsidRDefault="00CF5188" w:rsidP="00D2601C">
      <w:pPr>
        <w:pStyle w:val="a6"/>
      </w:pPr>
      <w:r>
        <w:t>[Comments]:</w:t>
      </w:r>
    </w:p>
  </w:comment>
  <w:comment w:id="2788" w:author="Ericsson (Tony)" w:date="2024-02-02T16:07:00Z" w:initials="E">
    <w:p w14:paraId="47FD67D9" w14:textId="77777777" w:rsidR="00CF5188" w:rsidRDefault="00CF5188"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CF5188" w:rsidRDefault="00CF5188"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rsidP="00D2601C">
      <w:pPr>
        <w:pStyle w:val="a6"/>
      </w:pPr>
      <w:r>
        <w:rPr>
          <w:b/>
        </w:rPr>
        <w:t>[Proposed Change]</w:t>
      </w:r>
      <w:r>
        <w:t>: Change all the need codes of the fields which are not list or setupRelease structure as Need R</w:t>
      </w:r>
    </w:p>
    <w:p w14:paraId="57565382" w14:textId="77777777" w:rsidR="00CF5188" w:rsidRDefault="00CF5188" w:rsidP="00D2601C">
      <w:pPr>
        <w:pStyle w:val="a6"/>
      </w:pPr>
      <w:r>
        <w:t xml:space="preserve">[Comments]: </w:t>
      </w:r>
    </w:p>
    <w:p w14:paraId="66E1712D" w14:textId="77777777" w:rsidR="00CF5188" w:rsidRDefault="00CF5188" w:rsidP="00D2601C">
      <w:pPr>
        <w:pStyle w:val="a6"/>
      </w:pPr>
    </w:p>
  </w:comment>
  <w:comment w:id="2789" w:author="CATT (Rui)" w:date="2024-02-02T16:07:00Z" w:initials="C">
    <w:p w14:paraId="25D062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rsidP="00D2601C">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rsidP="00D2601C">
      <w:pPr>
        <w:pStyle w:val="a6"/>
        <w:rPr>
          <w:rFonts w:eastAsiaTheme="minorEastAsia"/>
          <w:lang w:eastAsia="zh-CN"/>
        </w:rPr>
      </w:pPr>
      <w:r>
        <w:t xml:space="preserve">[Proposed Change]: </w:t>
      </w:r>
    </w:p>
    <w:p w14:paraId="480B7AD0" w14:textId="77777777" w:rsidR="00CF5188" w:rsidRDefault="00CF5188"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rsidP="00D2601C">
      <w:pPr>
        <w:pStyle w:val="a6"/>
        <w:rPr>
          <w:rFonts w:eastAsiaTheme="minorEastAsia"/>
          <w:lang w:eastAsia="zh-CN"/>
        </w:rPr>
      </w:pPr>
    </w:p>
    <w:p w14:paraId="11455A3E" w14:textId="77777777" w:rsidR="00CF5188" w:rsidRDefault="00CF5188" w:rsidP="00D2601C">
      <w:pPr>
        <w:pStyle w:val="a6"/>
      </w:pPr>
      <w:r>
        <w:t>[Comments]:</w:t>
      </w:r>
    </w:p>
    <w:p w14:paraId="4F671556" w14:textId="77777777" w:rsidR="00CF5188" w:rsidRDefault="00CF5188" w:rsidP="00D2601C">
      <w:pPr>
        <w:pStyle w:val="a6"/>
      </w:pPr>
    </w:p>
  </w:comment>
  <w:comment w:id="2790"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rsidP="00D2601C">
      <w:pPr>
        <w:pStyle w:val="a6"/>
      </w:pPr>
      <w:r>
        <w:t xml:space="preserve">[Proposed Conclusion]: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rsidP="000215AF">
      <w:pPr>
        <w:pStyle w:val="TAL"/>
        <w:rPr>
          <w:szCs w:val="18"/>
        </w:rPr>
      </w:pPr>
      <w: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rsidP="00D2601C">
      <w:pPr>
        <w:pStyle w:val="a6"/>
      </w:pPr>
    </w:p>
  </w:comment>
  <w:comment w:id="2791"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rsidP="00D2601C">
      <w:pPr>
        <w:pStyle w:val="a6"/>
      </w:pPr>
      <w: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CF5188" w:rsidRDefault="00CF5188" w:rsidP="00D2601C">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rsidP="00D2601C">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rsidP="00D2601C">
      <w:pPr>
        <w:pStyle w:val="a6"/>
      </w:pPr>
      <w:r>
        <w:rPr>
          <w:b/>
        </w:rPr>
        <w:t>[Proposed Change]</w:t>
      </w:r>
      <w:r>
        <w:t>: Group all L1 measurements related configurations under one new IE. We are planning to submit a contribution about this.</w:t>
      </w:r>
    </w:p>
    <w:p w14:paraId="4B7D41E2" w14:textId="77777777" w:rsidR="00CF5188" w:rsidRDefault="00CF5188" w:rsidP="00D2601C">
      <w:pPr>
        <w:pStyle w:val="a6"/>
      </w:pPr>
      <w:r>
        <w:t xml:space="preserve">[Comments]: </w:t>
      </w:r>
    </w:p>
    <w:p w14:paraId="294B25C7" w14:textId="77777777" w:rsidR="00CF5188" w:rsidRDefault="00CF5188" w:rsidP="00D2601C">
      <w:pPr>
        <w:pStyle w:val="a6"/>
      </w:pPr>
    </w:p>
  </w:comment>
  <w:comment w:id="2793" w:author="Huawei (David L)" w:date="2024-02-02T16:07:00Z" w:initials="DL">
    <w:p w14:paraId="4A99408A" w14:textId="77777777" w:rsidR="00CF5188" w:rsidRDefault="00CF5188" w:rsidP="00D2601C">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rsidP="00D2601C">
      <w:pPr>
        <w:pStyle w:val="a6"/>
      </w:pPr>
      <w:r>
        <w:rPr>
          <w:b/>
        </w:rPr>
        <w:t>[Description]</w:t>
      </w:r>
      <w:r>
        <w:t>: Whether to use joint or separate TCI states for candidate TCI states is unclear</w:t>
      </w:r>
    </w:p>
    <w:p w14:paraId="710E788E" w14:textId="77777777" w:rsidR="00CF5188" w:rsidRDefault="00CF5188" w:rsidP="00D2601C">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rsidP="00D2601C">
      <w:pPr>
        <w:pStyle w:val="a6"/>
      </w:pPr>
      <w:r>
        <w:t xml:space="preserve">[Comments]: </w:t>
      </w:r>
    </w:p>
    <w:p w14:paraId="48A91CB0" w14:textId="77777777" w:rsidR="00CF5188" w:rsidRDefault="00CF5188" w:rsidP="00D2601C">
      <w:pPr>
        <w:pStyle w:val="a6"/>
      </w:pPr>
    </w:p>
  </w:comment>
  <w:comment w:id="2794" w:author="vivo-Chenli" w:date="2024-02-02T16:07:00Z" w:initials="v">
    <w:p w14:paraId="7F8D1444" w14:textId="77777777" w:rsidR="00CF5188" w:rsidRDefault="00CF5188" w:rsidP="00D2601C">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rsidP="00D2601C">
      <w:pPr>
        <w:pStyle w:val="a6"/>
      </w:pPr>
      <w:r>
        <w:t xml:space="preserve">[Comments]: </w:t>
      </w:r>
    </w:p>
    <w:p w14:paraId="6ACD01F6" w14:textId="77777777" w:rsidR="00CF5188" w:rsidRDefault="00CF5188" w:rsidP="00D2601C">
      <w:pPr>
        <w:pStyle w:val="a6"/>
      </w:pPr>
    </w:p>
  </w:comment>
  <w:comment w:id="2795" w:author="vivo-Chenli" w:date="2024-02-02T16:07:00Z" w:initials="v">
    <w:p w14:paraId="19FF7B16" w14:textId="77777777" w:rsidR="00CF5188" w:rsidRDefault="00CF5188" w:rsidP="00D2601C">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rsidP="00D2601C">
      <w:pPr>
        <w:pStyle w:val="a6"/>
      </w:pPr>
      <w:r>
        <w:t xml:space="preserve">[Comments]: </w:t>
      </w:r>
    </w:p>
    <w:p w14:paraId="0E9B5988" w14:textId="77777777" w:rsidR="00CF5188" w:rsidRDefault="00CF5188" w:rsidP="00D2601C">
      <w:pPr>
        <w:pStyle w:val="a6"/>
      </w:pPr>
    </w:p>
  </w:comment>
  <w:comment w:id="2796" w:author="CATT (Rui)" w:date="2024-02-02T16:07:00Z" w:initials="C">
    <w:p w14:paraId="487E203C"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rsidP="00106E88">
      <w:pPr>
        <w:pStyle w:val="PL"/>
      </w:pPr>
      <w:r>
        <w:t xml:space="preserve">    ltm-nzp-CSI-RS-ResourceSetToAddModList-r18     SEQUENCE (SIZE (1..maxNrofNZP-CSI-RS-ResourceSets)) OF NZP-CSI-RS-ResourceSet</w:t>
      </w:r>
    </w:p>
    <w:p w14:paraId="162A5BE0" w14:textId="77777777" w:rsidR="00CF5188" w:rsidRDefault="00CF5188" w:rsidP="00106E88">
      <w:pPr>
        <w:pStyle w:val="PL"/>
      </w:pPr>
      <w:r>
        <w:t xml:space="preserve">                                                                                                         OPTIONAL,    -- Need N</w:t>
      </w:r>
    </w:p>
    <w:p w14:paraId="050042EB" w14:textId="77777777" w:rsidR="00CF5188" w:rsidRDefault="00CF5188" w:rsidP="00106E88">
      <w:pPr>
        <w:pStyle w:val="PL"/>
      </w:pPr>
      <w:r>
        <w:t xml:space="preserve">    ltm-nzp-CSI-RS-ResourceSetToReleaseList-r18    SEQUENCE (SIZE (1..maxNrofNZP-CSI-RS-ResourceSets)) OF NZP-CSI-RS-ResourceSetId</w:t>
      </w:r>
    </w:p>
    <w:p w14:paraId="1B351425" w14:textId="77777777" w:rsidR="00CF5188" w:rsidRDefault="00CF5188" w:rsidP="00106E88">
      <w:pPr>
        <w:pStyle w:val="PL"/>
      </w:pPr>
      <w:r>
        <w:t xml:space="preserve">                                                                                                         OPTIONAL,    -- Need N</w:t>
      </w:r>
    </w:p>
    <w:p w14:paraId="09910A76" w14:textId="77777777" w:rsidR="00CF5188" w:rsidRDefault="00CF5188" w:rsidP="00D2601C">
      <w:pPr>
        <w:pStyle w:val="a6"/>
        <w:rPr>
          <w:rFonts w:eastAsiaTheme="minorEastAsia"/>
          <w:lang w:eastAsia="zh-CN"/>
        </w:rPr>
      </w:pPr>
    </w:p>
    <w:p w14:paraId="39AD5718" w14:textId="77777777" w:rsidR="00CF5188" w:rsidRDefault="00CF5188" w:rsidP="00D2601C">
      <w:pPr>
        <w:pStyle w:val="a6"/>
      </w:pPr>
      <w:r>
        <w:t>[Comments]:</w:t>
      </w:r>
    </w:p>
    <w:p w14:paraId="49236D61" w14:textId="77777777" w:rsidR="00CF5188" w:rsidRDefault="00CF5188" w:rsidP="00D2601C">
      <w:pPr>
        <w:pStyle w:val="a6"/>
      </w:pPr>
    </w:p>
  </w:comment>
  <w:comment w:id="2797" w:author="Ericsson (Tony)" w:date="2024-02-02T16:07:00Z" w:initials="E">
    <w:p w14:paraId="033875B1" w14:textId="77777777" w:rsidR="00CF5188" w:rsidRDefault="00CF5188" w:rsidP="00D2601C">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rsidP="00D2601C">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rsidP="00D2601C">
      <w:pPr>
        <w:pStyle w:val="a6"/>
      </w:pPr>
      <w:r>
        <w:rPr>
          <w:b/>
        </w:rPr>
        <w:t>[Proposed Change]</w:t>
      </w:r>
      <w:r>
        <w:t>: Create a new separate IE for the SSB-PositionsInBust. We are planning to submit a contribution about this.</w:t>
      </w:r>
    </w:p>
    <w:p w14:paraId="0922531E" w14:textId="77777777" w:rsidR="00CF5188" w:rsidRDefault="00CF5188" w:rsidP="00D2601C">
      <w:pPr>
        <w:pStyle w:val="a6"/>
      </w:pPr>
      <w:r>
        <w:t xml:space="preserve">[Comments]: </w:t>
      </w:r>
    </w:p>
    <w:p w14:paraId="2CA12A8B" w14:textId="77777777" w:rsidR="00CF5188" w:rsidRDefault="00CF5188" w:rsidP="00D2601C">
      <w:pPr>
        <w:pStyle w:val="a6"/>
      </w:pPr>
    </w:p>
  </w:comment>
  <w:comment w:id="2798" w:author="Huawei (David L)" w:date="2024-02-02T16:07:00Z" w:initials="DL">
    <w:p w14:paraId="087E2158" w14:textId="77777777" w:rsidR="00CF5188" w:rsidRDefault="00CF5188" w:rsidP="00D2601C">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rsidP="00D2601C">
      <w:pPr>
        <w:pStyle w:val="a6"/>
      </w:pPr>
      <w:r>
        <w:rPr>
          <w:b/>
        </w:rPr>
        <w:t>[Description]</w:t>
      </w:r>
      <w:r>
        <w:t>: Useless field description</w:t>
      </w:r>
    </w:p>
    <w:p w14:paraId="06A03FC3" w14:textId="77777777" w:rsidR="00CF5188" w:rsidRDefault="00CF5188" w:rsidP="00D2601C">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rsidP="00D2601C">
      <w:pPr>
        <w:pStyle w:val="a6"/>
      </w:pPr>
    </w:p>
    <w:p w14:paraId="3B3D3AD5" w14:textId="77777777" w:rsidR="00CF5188" w:rsidRDefault="00CF5188" w:rsidP="00D2601C">
      <w:pPr>
        <w:pStyle w:val="a6"/>
      </w:pPr>
      <w:r>
        <w:t>This is not harmless because the field descriptions that do contain useful information are drawn into useless text and don't get proper attention for maintenance work.</w:t>
      </w:r>
    </w:p>
    <w:p w14:paraId="4D284B42" w14:textId="77777777" w:rsidR="00CF5188" w:rsidRDefault="00CF5188" w:rsidP="00D2601C">
      <w:pPr>
        <w:pStyle w:val="a6"/>
      </w:pPr>
    </w:p>
    <w:p w14:paraId="0E844082" w14:textId="77777777" w:rsidR="00CF5188" w:rsidRDefault="00CF5188" w:rsidP="00D2601C">
      <w:pPr>
        <w:pStyle w:val="a6"/>
      </w:pPr>
      <w:r>
        <w:t>We will submit a Tdoc with examples and come with a TP for guidelines to avoid this.</w:t>
      </w:r>
    </w:p>
    <w:p w14:paraId="47EF32C1" w14:textId="77777777" w:rsidR="00CF5188" w:rsidRDefault="00CF5188" w:rsidP="00D2601C">
      <w:pPr>
        <w:pStyle w:val="a6"/>
      </w:pPr>
      <w:r>
        <w:t xml:space="preserve">[Comments]: </w:t>
      </w:r>
    </w:p>
    <w:p w14:paraId="53F63CA5" w14:textId="77777777" w:rsidR="00CF5188" w:rsidRDefault="00CF5188" w:rsidP="00D2601C">
      <w:pPr>
        <w:pStyle w:val="a6"/>
      </w:pPr>
    </w:p>
    <w:p w14:paraId="36223718" w14:textId="77777777" w:rsidR="00CF5188" w:rsidRDefault="00CF5188" w:rsidP="00D2601C">
      <w:pPr>
        <w:pStyle w:val="a6"/>
      </w:pPr>
    </w:p>
  </w:comment>
  <w:comment w:id="2799"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rsidP="00D2601C">
      <w:pPr>
        <w:pStyle w:val="a6"/>
      </w:pPr>
      <w:r>
        <w:t xml:space="preserve">[Proposed Conclusion]: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rsidP="000215AF">
      <w:pPr>
        <w:pStyle w:val="TAL"/>
      </w:pPr>
      <w: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rsidP="00D2601C">
      <w:pPr>
        <w:pStyle w:val="a6"/>
      </w:pPr>
    </w:p>
  </w:comment>
  <w:comment w:id="2800" w:author="Huawei (David L)" w:date="2024-02-02T16:07:00Z" w:initials="DL">
    <w:p w14:paraId="225B68FE" w14:textId="77777777" w:rsidR="00CF5188" w:rsidRDefault="00CF5188" w:rsidP="00D2601C">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rsidP="00D2601C">
      <w:pPr>
        <w:pStyle w:val="a6"/>
      </w:pPr>
      <w:r>
        <w:rPr>
          <w:b/>
        </w:rPr>
        <w:t>[Description]</w:t>
      </w:r>
      <w:r>
        <w:t>: Not the right place for this description.</w:t>
      </w:r>
    </w:p>
    <w:p w14:paraId="3821149F" w14:textId="77777777" w:rsidR="00CF5188" w:rsidRDefault="00CF5188" w:rsidP="00D2601C">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rsidP="00D2601C">
      <w:pPr>
        <w:pStyle w:val="a6"/>
      </w:pPr>
    </w:p>
    <w:p w14:paraId="50E64813" w14:textId="77777777" w:rsidR="00CF5188" w:rsidRDefault="00CF5188" w:rsidP="00D2601C">
      <w:pPr>
        <w:pStyle w:val="a6"/>
      </w:pPr>
      <w:r>
        <w:t>Proposal: remove this (actually, the whole field description brings no information, see H031).</w:t>
      </w:r>
    </w:p>
    <w:p w14:paraId="0D0B4D39" w14:textId="77777777" w:rsidR="00CF5188" w:rsidRDefault="00CF5188" w:rsidP="00D2601C">
      <w:pPr>
        <w:pStyle w:val="a6"/>
      </w:pPr>
      <w:r>
        <w:t xml:space="preserve">[Comments]: </w:t>
      </w:r>
    </w:p>
    <w:p w14:paraId="405603A4" w14:textId="77777777" w:rsidR="00CF5188" w:rsidRDefault="00CF5188" w:rsidP="00D2601C">
      <w:pPr>
        <w:pStyle w:val="a6"/>
      </w:pPr>
    </w:p>
  </w:comment>
  <w:comment w:id="2801" w:author="CATT (Rui)" w:date="2024-02-02T16:07:00Z" w:initials="C">
    <w:p w14:paraId="145820B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rsidP="00D2601C">
      <w:pPr>
        <w:pStyle w:val="a6"/>
        <w:rPr>
          <w:rFonts w:eastAsiaTheme="minorEastAsia"/>
          <w:lang w:eastAsia="zh-CN"/>
        </w:rPr>
      </w:pPr>
      <w:r>
        <w:t xml:space="preserve">[Proposed Change]: </w:t>
      </w:r>
    </w:p>
    <w:p w14:paraId="0AA01C6A" w14:textId="77777777" w:rsidR="00CF5188" w:rsidRDefault="00CF5188" w:rsidP="00D2601C">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CF5188" w:rsidRDefault="00CF5188" w:rsidP="00D2601C">
      <w:pPr>
        <w:pStyle w:val="a6"/>
      </w:pPr>
      <w:r>
        <w:t>[Comments]:</w:t>
      </w:r>
    </w:p>
    <w:p w14:paraId="6A667B59" w14:textId="77777777" w:rsidR="00CF5188" w:rsidRDefault="00CF5188" w:rsidP="00D2601C">
      <w:pPr>
        <w:pStyle w:val="a6"/>
      </w:pPr>
    </w:p>
  </w:comment>
  <w:comment w:id="2803" w:author="Ericsson (Tony)" w:date="2024-02-02T16:07:00Z" w:initials="E">
    <w:p w14:paraId="2D517FC3" w14:textId="77777777" w:rsidR="00CF5188" w:rsidRDefault="00CF5188"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CF5188" w:rsidRDefault="00CF5188"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rsidP="00D2601C">
      <w:pPr>
        <w:pStyle w:val="a6"/>
      </w:pPr>
      <w:r>
        <w:rPr>
          <w:b/>
        </w:rPr>
        <w:t>[Proposed Change]</w:t>
      </w:r>
      <w:r>
        <w:t>: Change all the need codes of the fields which are not list or setupRelease structure as Need R</w:t>
      </w:r>
    </w:p>
    <w:p w14:paraId="53A92B1A" w14:textId="77777777" w:rsidR="00CF5188" w:rsidRDefault="00CF5188" w:rsidP="00D2601C">
      <w:pPr>
        <w:pStyle w:val="a6"/>
      </w:pPr>
      <w:r>
        <w:t xml:space="preserve">[Comments]: </w:t>
      </w:r>
    </w:p>
    <w:p w14:paraId="71B11EE3" w14:textId="77777777" w:rsidR="00CF5188" w:rsidRDefault="00CF5188" w:rsidP="00D2601C">
      <w:pPr>
        <w:pStyle w:val="a6"/>
      </w:pPr>
    </w:p>
  </w:comment>
  <w:comment w:id="2804" w:author="Samsung (Seungri Jin)" w:date="2024-02-02T16:07:00Z" w:initials="S">
    <w:p w14:paraId="0235124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rsidP="00D2601C">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rsidP="00D2601C">
      <w:pPr>
        <w:pStyle w:val="a6"/>
      </w:pPr>
      <w:r>
        <w:rPr>
          <w:b/>
        </w:rPr>
        <w:t>[Proposed Change]</w:t>
      </w:r>
      <w:r>
        <w:t>: Change the presence of ltm-ServingCellNoResetID-r18 to optional (delete "Cond FirstLTM-Only")</w:t>
      </w:r>
    </w:p>
    <w:p w14:paraId="0805726E" w14:textId="77777777" w:rsidR="00CF5188" w:rsidRDefault="00CF5188" w:rsidP="00D2601C">
      <w:pPr>
        <w:pStyle w:val="a6"/>
      </w:pPr>
      <w:r>
        <w:t xml:space="preserve">[Comments]: </w:t>
      </w:r>
    </w:p>
    <w:p w14:paraId="7FDA54ED" w14:textId="77777777" w:rsidR="00CF5188" w:rsidRDefault="00CF5188" w:rsidP="00D2601C">
      <w:pPr>
        <w:pStyle w:val="a6"/>
      </w:pPr>
    </w:p>
    <w:p w14:paraId="4A7C5A18" w14:textId="77777777" w:rsidR="00CF5188" w:rsidRDefault="00CF5188" w:rsidP="00D2601C">
      <w:pPr>
        <w:pStyle w:val="a6"/>
      </w:pPr>
    </w:p>
  </w:comment>
  <w:comment w:id="2805"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rsidP="00D2601C">
      <w:pPr>
        <w:pStyle w:val="a6"/>
      </w:pPr>
    </w:p>
  </w:comment>
  <w:comment w:id="2806"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rsidP="00D2601C">
      <w:pPr>
        <w:pStyle w:val="a6"/>
      </w:pPr>
      <w:r>
        <w:t xml:space="preserve">[Proposed Conclusion]: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7" w:author="Huawei (David L)" w:date="2024-02-02T16:07:00Z" w:initials="DL">
    <w:p w14:paraId="4159116D" w14:textId="77777777" w:rsidR="00CF5188" w:rsidRDefault="00CF5188" w:rsidP="00D2601C">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rsidP="00D2601C">
      <w:pPr>
        <w:pStyle w:val="a6"/>
      </w:pPr>
      <w:r>
        <w:rPr>
          <w:b/>
        </w:rPr>
        <w:t>[Description]</w:t>
      </w:r>
      <w:r>
        <w:t>: Redundant/unnecessary field descritpion</w:t>
      </w:r>
    </w:p>
    <w:p w14:paraId="18E275CC" w14:textId="77777777" w:rsidR="00CF5188" w:rsidRDefault="00CF5188" w:rsidP="00D2601C">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rsidP="00D2601C">
      <w:pPr>
        <w:pStyle w:val="a6"/>
      </w:pPr>
    </w:p>
    <w:p w14:paraId="2FEC5ACA" w14:textId="77777777" w:rsidR="00CF5188" w:rsidRDefault="00CF5188" w:rsidP="00D2601C">
      <w:pPr>
        <w:pStyle w:val="a6"/>
      </w:pPr>
      <w:r>
        <w:t>Remove the whole table, none of the descriptions actually gives any information not already covered in procedure text.</w:t>
      </w:r>
    </w:p>
    <w:p w14:paraId="3DBE1D42" w14:textId="77777777" w:rsidR="00CF5188" w:rsidRDefault="00CF5188" w:rsidP="00D2601C">
      <w:pPr>
        <w:pStyle w:val="a6"/>
      </w:pPr>
      <w:r>
        <w:t xml:space="preserve">[Comments]: </w:t>
      </w:r>
    </w:p>
    <w:p w14:paraId="407456C3" w14:textId="77777777" w:rsidR="00CF5188" w:rsidRDefault="00CF5188" w:rsidP="00D2601C">
      <w:pPr>
        <w:pStyle w:val="a6"/>
      </w:pPr>
    </w:p>
  </w:comment>
  <w:comment w:id="2808" w:author="MediaTek (Mutai Lin)" w:date="2024-02-02T16:07:00Z" w:initials="MTLin">
    <w:p w14:paraId="763B3897" w14:textId="77777777" w:rsidR="00CF5188" w:rsidRDefault="00CF5188" w:rsidP="00D2601C">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rsidP="00D2601C">
      <w:pPr>
        <w:pStyle w:val="a6"/>
      </w:pPr>
      <w:r>
        <w:rPr>
          <w:b/>
        </w:rPr>
        <w:t>[Description]</w:t>
      </w:r>
      <w:r>
        <w:t>: The field description of ltm-ServingCellNoResetID should better explain how this ID is used.</w:t>
      </w:r>
    </w:p>
    <w:p w14:paraId="719F4717" w14:textId="77777777" w:rsidR="00CF5188" w:rsidRDefault="00CF5188" w:rsidP="00D2601C">
      <w:pPr>
        <w:pStyle w:val="a6"/>
      </w:pPr>
      <w:r>
        <w:t xml:space="preserve">[Proposed Change]: </w:t>
      </w:r>
    </w:p>
    <w:p w14:paraId="7BA9537F" w14:textId="77777777" w:rsidR="00CF5188" w:rsidRDefault="00CF5188" w:rsidP="00D2601C">
      <w:pPr>
        <w:pStyle w:val="a6"/>
      </w:pPr>
      <w:r>
        <w:t>ltm-ServingCellNoResetID</w:t>
      </w:r>
    </w:p>
    <w:p w14:paraId="70160337" w14:textId="77777777" w:rsidR="00CF5188" w:rsidRDefault="00CF5188" w:rsidP="00D2601C">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CF5188" w:rsidRDefault="00CF5188">
      <w:r>
        <w:rPr>
          <w:b/>
        </w:rPr>
        <w:t>[Comments]</w:t>
      </w:r>
      <w:r>
        <w:t>:</w:t>
      </w:r>
    </w:p>
    <w:p w14:paraId="71D35BC2" w14:textId="77777777" w:rsidR="00CF5188" w:rsidRDefault="00CF5188" w:rsidP="00D2601C">
      <w:pPr>
        <w:pStyle w:val="a6"/>
      </w:pPr>
    </w:p>
  </w:comment>
  <w:comment w:id="2809" w:author="Huawei (David L)" w:date="2024-02-02T16:07:00Z" w:initials="DL">
    <w:p w14:paraId="7CC014C1" w14:textId="77777777" w:rsidR="00CF5188" w:rsidRDefault="00CF5188" w:rsidP="00D2601C">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rsidP="00D2601C">
      <w:pPr>
        <w:pStyle w:val="a6"/>
      </w:pPr>
      <w:r>
        <w:rPr>
          <w:b/>
        </w:rPr>
        <w:t>[Description]</w:t>
      </w:r>
      <w:r>
        <w:t>: Meaning is unclear.</w:t>
      </w:r>
    </w:p>
    <w:p w14:paraId="0534471C" w14:textId="77777777" w:rsidR="00CF5188" w:rsidRDefault="00CF5188" w:rsidP="00D2601C">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rsidP="00D2601C">
      <w:pPr>
        <w:pStyle w:val="a6"/>
      </w:pPr>
      <w:r>
        <w:rPr>
          <w:b/>
        </w:rPr>
        <w:t>[Comments]</w:t>
      </w:r>
      <w:r>
        <w:t>: Intel (Sudeep): Agree that it is currently unclear.  Suggestion:</w:t>
      </w:r>
    </w:p>
    <w:p w14:paraId="2B794C1F" w14:textId="77777777" w:rsidR="00CF5188" w:rsidRDefault="00CF5188" w:rsidP="00D2601C">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CF5188" w:rsidRDefault="00CF5188" w:rsidP="00D2601C">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rsidP="00D2601C">
      <w:pPr>
        <w:pStyle w:val="a6"/>
      </w:pPr>
      <w:r>
        <w:rPr>
          <w:b/>
        </w:rPr>
        <w:t>[Description]</w:t>
      </w:r>
      <w:r>
        <w:t xml:space="preserve">: The meaning of condition LTM is unclear. It seems that all fields here can be absent if no LTM candidate is configured?  </w:t>
      </w:r>
    </w:p>
    <w:p w14:paraId="7B986C82" w14:textId="77777777" w:rsidR="00CF5188" w:rsidRDefault="00CF5188" w:rsidP="00D2601C">
      <w:pPr>
        <w:pStyle w:val="a6"/>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rsidP="00D2601C">
      <w:pPr>
        <w:pStyle w:val="a6"/>
      </w:pPr>
    </w:p>
  </w:comment>
  <w:comment w:id="2811" w:author="Intel (Sudeep)" w:date="2024-02-02T16:07:00Z" w:initials="I1">
    <w:p w14:paraId="37C5334E" w14:textId="77777777" w:rsidR="00CF5188" w:rsidRDefault="00CF5188" w:rsidP="00D2601C">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CF5188" w:rsidRDefault="00CF5188" w:rsidP="00D2601C">
      <w:pPr>
        <w:pStyle w:val="a6"/>
      </w:pPr>
      <w:r>
        <w:rPr>
          <w:b/>
        </w:rPr>
        <w:t>[Description]</w:t>
      </w:r>
      <w:r>
        <w:t>: A Need R code is rquired here on absence to release the configuration when the last LTM candidate is released.</w:t>
      </w:r>
    </w:p>
    <w:p w14:paraId="51227E70" w14:textId="77777777" w:rsidR="00CF5188" w:rsidRDefault="00CF5188" w:rsidP="00D2601C">
      <w:pPr>
        <w:pStyle w:val="a6"/>
      </w:pPr>
      <w:r>
        <w:rPr>
          <w:b/>
        </w:rPr>
        <w:t>[Proposed Change]</w:t>
      </w:r>
      <w:r>
        <w:t>: Add Need R for absence for this and the previous condition.</w:t>
      </w:r>
    </w:p>
    <w:p w14:paraId="02EB2A8F" w14:textId="77777777" w:rsidR="00CF5188" w:rsidRDefault="00CF5188" w:rsidP="00D2601C">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rsidP="00D2601C">
      <w:pPr>
        <w:pStyle w:val="a6"/>
      </w:pPr>
    </w:p>
  </w:comment>
  <w:comment w:id="2816"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rsidP="00D2601C">
      <w:pPr>
        <w:pStyle w:val="a6"/>
      </w:pPr>
      <w:r>
        <w:t xml:space="preserve">[Proposed Conclusion]: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rsidP="000215AF">
      <w:pPr>
        <w:pStyle w:val="TAL"/>
      </w:pPr>
      <w: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rsidP="00D2601C">
      <w:pPr>
        <w:pStyle w:val="a6"/>
        <w:rPr>
          <w:rFonts w:eastAsia="PMingLiU"/>
          <w:lang w:eastAsia="zh-TW"/>
        </w:rPr>
      </w:pPr>
      <w:r>
        <w:rPr>
          <w:rFonts w:eastAsia="PMingLiU"/>
          <w:lang w:eastAsia="zh-TW"/>
        </w:rPr>
        <w:t>ltm-CandidateIdList</w:t>
      </w:r>
    </w:p>
    <w:p w14:paraId="35015454" w14:textId="77777777" w:rsidR="00CF5188" w:rsidRDefault="00CF5188" w:rsidP="00D2601C">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8" w:author="CATT (Rui)" w:date="2024-02-02T16:07:00Z" w:initials="C">
    <w:p w14:paraId="4D193128" w14:textId="77777777" w:rsidR="00CF5188" w:rsidRDefault="00CF5188" w:rsidP="00D2601C">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rsidP="00D2601C">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rsidP="00D2601C">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rsidP="000215AF">
      <w:pPr>
        <w:pStyle w:val="TAL"/>
        <w:rPr>
          <w:rFonts w:eastAsiaTheme="minorEastAsia"/>
          <w:lang w:eastAsia="zh-CN"/>
        </w:rPr>
      </w:pPr>
      <w:r>
        <w:t>ltm-CSI-SSB-ResourceSetId</w:t>
      </w:r>
    </w:p>
    <w:p w14:paraId="5DEA0B9B" w14:textId="77777777" w:rsidR="00CF5188" w:rsidRDefault="00CF5188" w:rsidP="00D2601C">
      <w:pPr>
        <w:pStyle w:val="a6"/>
        <w:rPr>
          <w:rFonts w:eastAsiaTheme="minorEastAsia"/>
          <w:lang w:eastAsia="zh-CN"/>
        </w:rPr>
      </w:pPr>
      <w:r>
        <w:t>This field is used to idenfity on SS/PBCH block resource set.</w:t>
      </w:r>
    </w:p>
    <w:p w14:paraId="06704E18" w14:textId="77777777" w:rsidR="00CF5188" w:rsidRDefault="00CF5188" w:rsidP="00D2601C">
      <w:pPr>
        <w:pStyle w:val="a6"/>
      </w:pPr>
      <w:r>
        <w:t>[Comments]:</w:t>
      </w:r>
    </w:p>
    <w:p w14:paraId="72464830" w14:textId="77777777" w:rsidR="00CF5188" w:rsidRDefault="00CF5188" w:rsidP="00D2601C">
      <w:pPr>
        <w:pStyle w:val="a6"/>
      </w:pPr>
    </w:p>
  </w:comment>
  <w:comment w:id="2817"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rsidP="00D2601C">
      <w:pPr>
        <w:pStyle w:val="a6"/>
      </w:pPr>
      <w:r>
        <w:t>[Comments]: remove it.</w:t>
      </w:r>
    </w:p>
  </w:comment>
  <w:comment w:id="2823" w:author="NEC (Hisashi)" w:date="2024-02-02T16:07:00Z" w:initials="w">
    <w:p w14:paraId="2D6956EF" w14:textId="77777777" w:rsidR="00CF5188" w:rsidRDefault="00CF5188" w:rsidP="00D2601C">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CF5188" w:rsidRDefault="00CF5188" w:rsidP="00D2601C">
      <w:pPr>
        <w:pStyle w:val="a6"/>
      </w:pPr>
      <w:r>
        <w:rPr>
          <w:b/>
        </w:rPr>
        <w:t>[Description]</w:t>
      </w:r>
      <w:r>
        <w:t>: it is enough to enable additional BS table per UE (MAC) instead of per LCG, to save bits</w:t>
      </w:r>
    </w:p>
    <w:p w14:paraId="4C4853C7" w14:textId="77777777" w:rsidR="00CF5188" w:rsidRDefault="00CF5188" w:rsidP="00D2601C">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rsidP="00D2601C">
      <w:pPr>
        <w:pStyle w:val="a6"/>
      </w:pPr>
      <w:r>
        <w:t>Propose to Change “additionalBSR-TableAllowed-r18      BIT STRING (SIZE (maxNrofLCGs-r18))” into “additionalBSR-TableAllowed-r18     ENUMERATED {enabled}”.</w:t>
      </w:r>
    </w:p>
    <w:p w14:paraId="3B1D154D" w14:textId="77777777" w:rsidR="00CF5188" w:rsidRDefault="00CF5188" w:rsidP="00D2601C">
      <w:pPr>
        <w:pStyle w:val="a6"/>
      </w:pPr>
      <w:r>
        <w:t>NOTE: Field description and MAC spec will need to update if the principle is agreed.</w:t>
      </w:r>
    </w:p>
    <w:p w14:paraId="20FE7A04" w14:textId="77777777" w:rsidR="00CF5188" w:rsidRDefault="00CF5188" w:rsidP="00D2601C">
      <w:pPr>
        <w:pStyle w:val="a6"/>
      </w:pPr>
      <w:r>
        <w:t xml:space="preserve">[Comments]: </w:t>
      </w:r>
    </w:p>
    <w:p w14:paraId="12A462F1" w14:textId="77777777" w:rsidR="00CF5188" w:rsidRDefault="00CF5188" w:rsidP="00D2601C">
      <w:pPr>
        <w:pStyle w:val="a6"/>
      </w:pPr>
    </w:p>
  </w:comment>
  <w:comment w:id="2824" w:author="Huawei-YinghaoGuo" w:date="2024-02-02T16:07:00Z" w:initials="YG">
    <w:p w14:paraId="48A51452" w14:textId="77777777" w:rsidR="00CF5188" w:rsidRDefault="00CF5188" w:rsidP="00D2601C">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CF5188" w:rsidRDefault="00CF5188" w:rsidP="00D2601C">
      <w:pPr>
        <w:pStyle w:val="a6"/>
      </w:pPr>
      <w:r>
        <w:rPr>
          <w:b/>
        </w:rPr>
        <w:t>[Description]</w:t>
      </w:r>
      <w:r>
        <w:t xml:space="preserve">: </w:t>
      </w:r>
      <w:r>
        <w:rPr>
          <w:rFonts w:eastAsia="等线"/>
          <w:lang w:eastAsia="zh-CN"/>
        </w:rPr>
        <w:t xml:space="preserve">Not possible to extend </w:t>
      </w:r>
      <w:r>
        <w:t>LCG-DSR-Config</w:t>
      </w:r>
    </w:p>
    <w:p w14:paraId="473C67A6" w14:textId="77777777" w:rsidR="00CF5188" w:rsidRDefault="00CF5188" w:rsidP="00D2601C">
      <w:pPr>
        <w:pStyle w:val="a6"/>
      </w:pPr>
      <w:r>
        <w:rPr>
          <w:b/>
        </w:rPr>
        <w:t>[Proposed Change]</w:t>
      </w:r>
      <w:r>
        <w:t>: Add an extension marker “…”</w:t>
      </w:r>
    </w:p>
    <w:p w14:paraId="1AF15F47" w14:textId="77777777" w:rsidR="00CF5188" w:rsidRDefault="00CF5188" w:rsidP="00D2601C">
      <w:pPr>
        <w:pStyle w:val="a6"/>
      </w:pPr>
      <w:r>
        <w:t>[Comments]:</w:t>
      </w:r>
    </w:p>
  </w:comment>
  <w:comment w:id="2829" w:author="MediaTek (Mutai Lin)" w:date="2024-02-02T16:07:00Z" w:initials="MTLin">
    <w:p w14:paraId="3E572401" w14:textId="77777777" w:rsidR="00CF5188" w:rsidRDefault="00CF5188" w:rsidP="00D2601C">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rsidP="00D2601C">
      <w:pPr>
        <w:pStyle w:val="a6"/>
      </w:pPr>
      <w:r>
        <w:rPr>
          <w:b/>
        </w:rPr>
        <w:t>[Description]</w:t>
      </w:r>
      <w:r>
        <w:t>: The field description of gapToAddModList prevents configuration of concurrent pre-MG/NCSG, which is part of this WI.</w:t>
      </w:r>
    </w:p>
    <w:p w14:paraId="0796105B" w14:textId="77777777" w:rsidR="00CF5188" w:rsidRDefault="00CF5188" w:rsidP="00D2601C">
      <w:pPr>
        <w:pStyle w:val="a6"/>
      </w:pPr>
      <w:r>
        <w:rPr>
          <w:b/>
        </w:rPr>
        <w:t>[Proposed Change]</w:t>
      </w:r>
      <w:r>
        <w:t>: Remove the whole sentence “The network configures at most one NCSG or pre-configured measurement gap for a given gap type.”</w:t>
      </w:r>
    </w:p>
    <w:p w14:paraId="0A207B4E" w14:textId="77777777" w:rsidR="00CF5188" w:rsidRDefault="00CF5188">
      <w:r>
        <w:rPr>
          <w:b/>
        </w:rPr>
        <w:t>[Comments]</w:t>
      </w:r>
      <w:r>
        <w:t>:</w:t>
      </w:r>
    </w:p>
    <w:p w14:paraId="6D1C7D30" w14:textId="77777777" w:rsidR="00CF5188" w:rsidRDefault="00CF5188" w:rsidP="00D2601C">
      <w:pPr>
        <w:pStyle w:val="a6"/>
      </w:pPr>
    </w:p>
  </w:comment>
  <w:comment w:id="2843" w:author="Intel (Sudeep)" w:date="2024-02-02T16:07:00Z" w:initials="I1">
    <w:p w14:paraId="4DE20AEE" w14:textId="77777777" w:rsidR="00CF5188" w:rsidRDefault="00CF5188" w:rsidP="00D2601C">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CF5188" w:rsidRDefault="00CF5188" w:rsidP="00D2601C">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rsidP="00D2601C">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rsidP="00D2601C">
      <w:pPr>
        <w:pStyle w:val="a6"/>
      </w:pPr>
      <w:r>
        <w:t xml:space="preserve">[Comments]: </w:t>
      </w:r>
    </w:p>
    <w:p w14:paraId="47A56FE3" w14:textId="77777777" w:rsidR="00CF5188" w:rsidRDefault="00CF5188" w:rsidP="00D2601C">
      <w:pPr>
        <w:pStyle w:val="a6"/>
      </w:pPr>
    </w:p>
  </w:comment>
  <w:comment w:id="2848" w:author="Huawei-YinghaoGuo" w:date="2024-02-02T16:07:00Z" w:initials="YG">
    <w:p w14:paraId="3CE04192" w14:textId="77777777" w:rsidR="00CF5188" w:rsidRDefault="00CF5188" w:rsidP="00D2601C">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CF5188" w:rsidRDefault="00CF5188" w:rsidP="00D2601C">
      <w:pPr>
        <w:pStyle w:val="a6"/>
      </w:pPr>
      <w:r>
        <w:rPr>
          <w:b/>
        </w:rPr>
        <w:t>[Description]</w:t>
      </w:r>
      <w:r>
        <w:t xml:space="preserve">: </w:t>
      </w:r>
      <w:r>
        <w:rPr>
          <w:lang w:eastAsia="zh-CN"/>
        </w:rPr>
        <w:t>Serving cell PCI may appear twice in SMTC in unchanged PCI mechanism</w:t>
      </w:r>
    </w:p>
    <w:p w14:paraId="18EB310C" w14:textId="77777777" w:rsidR="00CF5188" w:rsidRDefault="00CF5188" w:rsidP="00D2601C">
      <w:pPr>
        <w:pStyle w:val="a6"/>
      </w:pPr>
      <w:r>
        <w:t xml:space="preserve">[Proposed Change]: </w:t>
      </w:r>
    </w:p>
    <w:p w14:paraId="3C0C0A5C" w14:textId="77777777" w:rsidR="00CF5188" w:rsidRDefault="00CF5188" w:rsidP="00D2601C">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rsidP="00D2601C">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rsidP="00D2601C">
      <w:pPr>
        <w:pStyle w:val="a6"/>
      </w:pPr>
    </w:p>
    <w:p w14:paraId="3D936ED9" w14:textId="77777777" w:rsidR="00CF5188" w:rsidRDefault="00CF5188" w:rsidP="00D2601C">
      <w:pPr>
        <w:pStyle w:val="a6"/>
        <w:rPr>
          <w:rFonts w:eastAsiaTheme="minorEastAsia"/>
        </w:rPr>
      </w:pPr>
      <w:r>
        <w:t>Solution:</w:t>
      </w:r>
    </w:p>
    <w:p w14:paraId="1A8666B6" w14:textId="77777777" w:rsidR="00CF5188" w:rsidRDefault="00CF5188" w:rsidP="00D2601C">
      <w:pPr>
        <w:pStyle w:val="a6"/>
      </w:pPr>
      <w:r>
        <w:t>Use an identifier to indicate which SMTC of the SMTC4List is for the unchanged PCI cell served by the incoming satellite</w:t>
      </w:r>
    </w:p>
    <w:p w14:paraId="424763DA"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CF5188" w:rsidRDefault="00CF5188" w:rsidP="00D2601C">
      <w:pPr>
        <w:pStyle w:val="a6"/>
        <w:rPr>
          <w:rFonts w:eastAsia="等线"/>
          <w:lang w:eastAsia="zh-CN"/>
        </w:rPr>
      </w:pPr>
    </w:p>
    <w:p w14:paraId="4F8D4567" w14:textId="77777777" w:rsidR="00CF5188" w:rsidRDefault="00CF5188" w:rsidP="00D2601C">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rsidP="00D2601C">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rsidP="00D2601C">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CF5188" w:rsidRDefault="00CF5188" w:rsidP="00D2601C">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rsidP="00D2601C">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rsidP="00D2601C">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rsidP="00D2601C">
      <w:pPr>
        <w:pStyle w:val="a6"/>
      </w:pPr>
    </w:p>
    <w:p w14:paraId="6B495470" w14:textId="77777777" w:rsidR="00CF5188" w:rsidRDefault="00CF5188" w:rsidP="00D2601C">
      <w:pPr>
        <w:pStyle w:val="a6"/>
      </w:pPr>
      <w:r>
        <w:rPr>
          <w:b/>
        </w:rPr>
        <w:t>[Comments]</w:t>
      </w:r>
      <w:r>
        <w:t>: [Ericsson - Ignacio] No description was added to the Release 17 list extension. If it is needed, it needs to be agreed for Rel-17 first.</w:t>
      </w:r>
    </w:p>
    <w:p w14:paraId="2EBF4701" w14:textId="77777777" w:rsidR="00CF5188" w:rsidRDefault="00CF5188" w:rsidP="00D2601C">
      <w:pPr>
        <w:pStyle w:val="a6"/>
      </w:pPr>
    </w:p>
  </w:comment>
  <w:comment w:id="2851" w:author="vivo-Stephen" w:date="2024-02-02T16:07:00Z" w:initials="vivo">
    <w:p w14:paraId="293433C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rsidP="00D2601C">
      <w:pPr>
        <w:pStyle w:val="a6"/>
      </w:pPr>
      <w:r>
        <w:rPr>
          <w:b/>
        </w:rPr>
        <w:t>[Description]</w:t>
      </w:r>
      <w:r>
        <w:t xml:space="preserve">: The naming is confusing as this field is used for neighbour cell. </w:t>
      </w:r>
    </w:p>
    <w:p w14:paraId="11414B6D" w14:textId="77777777" w:rsidR="00CF5188" w:rsidRDefault="00CF5188" w:rsidP="00D2601C">
      <w:pPr>
        <w:pStyle w:val="a6"/>
      </w:pPr>
      <w:r>
        <w:rPr>
          <w:b/>
        </w:rPr>
        <w:t>[Proposed Change]</w:t>
      </w:r>
      <w:r>
        <w:t>: Change as NeighbourCell.</w:t>
      </w:r>
    </w:p>
    <w:p w14:paraId="24B754CE" w14:textId="77777777" w:rsidR="00CF5188" w:rsidRDefault="00CF5188" w:rsidP="00D2601C">
      <w:pPr>
        <w:pStyle w:val="a6"/>
      </w:pPr>
      <w:r>
        <w:rPr>
          <w:b/>
        </w:rPr>
        <w:t>[Comments]</w:t>
      </w:r>
      <w:r>
        <w:t>: [Ericsson - Ignacio] Ericsson agrees. It will be addressed in WI Rapp CR.</w:t>
      </w:r>
    </w:p>
    <w:p w14:paraId="3B1C183D" w14:textId="77777777" w:rsidR="00CF5188" w:rsidRDefault="00CF5188" w:rsidP="00D2601C">
      <w:pPr>
        <w:pStyle w:val="a6"/>
      </w:pPr>
    </w:p>
  </w:comment>
  <w:comment w:id="2852" w:author="Huawei (David L)" w:date="2024-02-02T16:07:00Z" w:initials="DL">
    <w:p w14:paraId="5266249E" w14:textId="77777777" w:rsidR="00CF5188" w:rsidRDefault="00CF5188" w:rsidP="00D2601C">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CF5188" w:rsidRDefault="00CF5188" w:rsidP="00D2601C">
      <w:pPr>
        <w:pStyle w:val="a6"/>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rsidP="00D2601C">
      <w:pPr>
        <w:pStyle w:val="a6"/>
      </w:pPr>
      <w:r>
        <w:t xml:space="preserve">[Proposed Change]: </w:t>
      </w:r>
    </w:p>
    <w:p w14:paraId="0BBC548B" w14:textId="77777777" w:rsidR="00CF5188" w:rsidRDefault="00CF5188" w:rsidP="00D2601C">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CF5188" w:rsidRDefault="00CF5188" w:rsidP="00D2601C">
      <w:pPr>
        <w:pStyle w:val="a6"/>
        <w:rPr>
          <w:rFonts w:eastAsia="等线"/>
          <w:lang w:eastAsia="zh-CN"/>
        </w:rPr>
      </w:pPr>
      <w:r>
        <w:t>However, if put in a list in MO, it is unclear which ephmeris corresponds to which candidate cell.</w:t>
      </w:r>
    </w:p>
    <w:p w14:paraId="212910DD" w14:textId="77777777" w:rsidR="00CF5188" w:rsidRDefault="00CF5188" w:rsidP="00D2601C">
      <w:pPr>
        <w:pStyle w:val="a6"/>
        <w:rPr>
          <w:rFonts w:eastAsiaTheme="minorEastAsia"/>
        </w:rPr>
      </w:pPr>
    </w:p>
    <w:p w14:paraId="3ED1356E" w14:textId="77777777" w:rsidR="00CF5188" w:rsidRDefault="00CF5188" w:rsidP="00D2601C">
      <w:pPr>
        <w:pStyle w:val="a6"/>
        <w:rPr>
          <w:rFonts w:eastAsiaTheme="minorEastAsia"/>
        </w:rPr>
      </w:pPr>
      <w:r>
        <w:rPr>
          <w:rFonts w:eastAsiaTheme="minorEastAsia"/>
        </w:rPr>
        <w:t>Solution:</w:t>
      </w:r>
    </w:p>
    <w:p w14:paraId="5C9B4F01"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rsidP="00D2601C">
      <w:pPr>
        <w:pStyle w:val="a6"/>
        <w:rPr>
          <w:rFonts w:eastAsia="等线"/>
          <w:lang w:eastAsia="zh-CN"/>
        </w:rPr>
      </w:pPr>
    </w:p>
    <w:p w14:paraId="51C64017" w14:textId="77777777" w:rsidR="00CF5188" w:rsidRDefault="00CF5188" w:rsidP="00D2601C">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rsidP="00D2601C">
      <w:pPr>
        <w:pStyle w:val="a6"/>
      </w:pPr>
    </w:p>
  </w:comment>
  <w:comment w:id="2853" w:author="CATT (Xiao)" w:date="2024-02-02T16:07:00Z" w:initials="C">
    <w:p w14:paraId="2D03740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rsidP="00D2601C">
      <w:pPr>
        <w:pStyle w:val="a6"/>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rsidP="00D2601C">
      <w:pPr>
        <w:pStyle w:val="a6"/>
      </w:pPr>
      <w:r>
        <w:rPr>
          <w:lang w:eastAsia="zh-CN"/>
        </w:rPr>
        <w:t>W</w:t>
      </w:r>
      <w:r>
        <w:rPr>
          <w:rFonts w:hint="eastAsia"/>
          <w:lang w:eastAsia="zh-CN"/>
        </w:rPr>
        <w:t>e will bring a contribution to address this issue.</w:t>
      </w:r>
    </w:p>
    <w:p w14:paraId="25E02133" w14:textId="77777777" w:rsidR="00CF5188" w:rsidRDefault="00CF5188" w:rsidP="00D2601C">
      <w:pPr>
        <w:pStyle w:val="a6"/>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rsidP="00D2601C">
      <w:pPr>
        <w:pStyle w:val="a6"/>
      </w:pPr>
    </w:p>
  </w:comment>
  <w:comment w:id="2854" w:author="CATT (Xiao)" w:date="2024-02-02T16:07:00Z" w:initials="C">
    <w:p w14:paraId="056D60B9"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rsidP="00D2601C">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CF5188" w:rsidRDefault="00CF5188" w:rsidP="00D2601C">
      <w:pPr>
        <w:pStyle w:val="a6"/>
      </w:pPr>
      <w:r>
        <w:rPr>
          <w:b/>
        </w:rPr>
        <w:t>[Comments]</w:t>
      </w:r>
      <w:r>
        <w:t>: [Ericsson - Ignacio] Ericsson agrees. It will be addressed in WI Rapp CR.</w:t>
      </w:r>
    </w:p>
    <w:p w14:paraId="367B7B6B" w14:textId="77777777" w:rsidR="00CF5188" w:rsidRDefault="00CF5188" w:rsidP="00D2601C">
      <w:pPr>
        <w:pStyle w:val="a6"/>
      </w:pPr>
    </w:p>
  </w:comment>
  <w:comment w:id="2856" w:author="Ericsson (Helka-Liina)" w:date="2024-02-02T16:07:00Z" w:initials="HLM">
    <w:p w14:paraId="1A941D62" w14:textId="77777777" w:rsidR="00CF5188" w:rsidRDefault="00CF5188" w:rsidP="00D2601C">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CF5188" w:rsidRDefault="00CF5188" w:rsidP="00D2601C">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rsidP="00D2601C">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rsidP="00D2601C">
      <w:pPr>
        <w:pStyle w:val="a6"/>
      </w:pPr>
      <w:r>
        <w:t>[Comments]:</w:t>
      </w:r>
    </w:p>
  </w:comment>
  <w:comment w:id="2857"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CF5188" w:rsidRDefault="00CF518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rsidP="00D2601C">
      <w:pPr>
        <w:pStyle w:val="a6"/>
      </w:pPr>
    </w:p>
  </w:comment>
  <w:comment w:id="2858" w:author="Ericsson (Helka-Liina)" w:date="2024-02-02T16:07:00Z" w:initials="HLM">
    <w:p w14:paraId="6A802230" w14:textId="77777777" w:rsidR="00CF5188" w:rsidRDefault="00CF5188" w:rsidP="00D2601C">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CF5188" w:rsidRDefault="00CF5188" w:rsidP="00D2601C">
      <w:pPr>
        <w:pStyle w:val="a6"/>
      </w:pPr>
      <w:r>
        <w:rPr>
          <w:b/>
          <w:bCs/>
        </w:rPr>
        <w:t xml:space="preserve">[Description]: </w:t>
      </w:r>
      <w:r>
        <w:t>Clarify both max and min are above sea level</w:t>
      </w:r>
    </w:p>
    <w:p w14:paraId="214C3B27" w14:textId="77777777" w:rsidR="00CF5188" w:rsidRDefault="00CF5188" w:rsidP="00D2601C">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rsidP="00D2601C">
      <w:pPr>
        <w:pStyle w:val="a6"/>
      </w:pPr>
      <w:r>
        <w:t>[Comments]:</w:t>
      </w:r>
    </w:p>
  </w:comment>
  <w:comment w:id="2860" w:author="CATT (Tangxun)" w:date="2024-02-02T16:07:00Z" w:initials="C">
    <w:p w14:paraId="6D2373EF" w14:textId="77777777" w:rsidR="00CF5188" w:rsidRDefault="00CF5188" w:rsidP="00D2601C">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rsidP="00D2601C">
      <w:pPr>
        <w:pStyle w:val="a6"/>
      </w:pPr>
      <w:r>
        <w:t>[Comments]:</w:t>
      </w:r>
    </w:p>
  </w:comment>
  <w:comment w:id="2859" w:author="LGE (Soo Kim)" w:date="2024-02-02T16:07:00Z" w:initials="SooKim">
    <w:p w14:paraId="05330A45" w14:textId="77777777" w:rsidR="00CF5188" w:rsidRDefault="00CF5188" w:rsidP="00D2601C">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CF5188" w:rsidRDefault="00CF5188" w:rsidP="00D2601C">
      <w:pPr>
        <w:pStyle w:val="a6"/>
      </w:pPr>
      <w:r>
        <w:rPr>
          <w:b/>
        </w:rPr>
        <w:t>[Description]</w:t>
      </w:r>
      <w:r>
        <w:t xml:space="preserve">: </w:t>
      </w:r>
      <w:r>
        <w:rPr>
          <w:lang w:eastAsia="ko-KR"/>
        </w:rPr>
        <w:t>The Need Code is S, but the UE behaviour when the field is absent is not described in field description.</w:t>
      </w:r>
    </w:p>
    <w:p w14:paraId="432020F8" w14:textId="77777777" w:rsidR="00CF5188" w:rsidRDefault="00CF5188" w:rsidP="00D2601C">
      <w:pPr>
        <w:pStyle w:val="a6"/>
      </w:pPr>
      <w:r>
        <w:rPr>
          <w:b/>
        </w:rPr>
        <w:t>[Proposed Change]</w:t>
      </w:r>
      <w:r>
        <w:t xml:space="preserve">: </w:t>
      </w:r>
      <w:r>
        <w:rPr>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rsidP="00D2601C">
      <w:pPr>
        <w:pStyle w:val="a6"/>
      </w:pPr>
    </w:p>
    <w:p w14:paraId="0B5F33E2" w14:textId="77777777" w:rsidR="00CF5188" w:rsidRDefault="00CF5188" w:rsidP="00D2601C">
      <w:pPr>
        <w:pStyle w:val="a6"/>
      </w:pPr>
      <w:r>
        <w:t xml:space="preserve">[Comments]: </w:t>
      </w:r>
    </w:p>
    <w:p w14:paraId="04D93ED6" w14:textId="77777777" w:rsidR="00CF5188" w:rsidRDefault="00CF5188" w:rsidP="00D2601C">
      <w:pPr>
        <w:pStyle w:val="a6"/>
      </w:pPr>
    </w:p>
  </w:comment>
  <w:comment w:id="2861" w:author="Intel (Sudeep)" w:date="2024-02-02T16:07:00Z" w:initials="I1">
    <w:p w14:paraId="6373270B" w14:textId="77777777" w:rsidR="00CF5188" w:rsidRDefault="00CF5188" w:rsidP="00D2601C">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CF5188" w:rsidRDefault="00CF5188" w:rsidP="00D2601C">
      <w:pPr>
        <w:pStyle w:val="a6"/>
      </w:pPr>
      <w:r>
        <w:rPr>
          <w:b/>
        </w:rPr>
        <w:t>[Description]</w:t>
      </w:r>
      <w:r>
        <w:t>: CHO related configurations are not considered oneshot and hence cannot be Need N.  Need R could be OK</w:t>
      </w:r>
    </w:p>
    <w:p w14:paraId="3B405536" w14:textId="77777777" w:rsidR="00CF5188" w:rsidRDefault="00CF5188" w:rsidP="00D2601C">
      <w:pPr>
        <w:pStyle w:val="a6"/>
      </w:pPr>
      <w:r>
        <w:rPr>
          <w:b/>
        </w:rPr>
        <w:t>[Proposed Change]</w:t>
      </w:r>
      <w:r>
        <w:t>: Change Need N to Need R.</w:t>
      </w:r>
    </w:p>
    <w:p w14:paraId="18CE101C" w14:textId="77777777" w:rsidR="00CF5188" w:rsidRDefault="00CF5188" w:rsidP="00D2601C">
      <w:pPr>
        <w:pStyle w:val="a6"/>
      </w:pPr>
      <w:r>
        <w:t xml:space="preserve">[Comments]: </w:t>
      </w:r>
    </w:p>
    <w:p w14:paraId="1E76545C" w14:textId="77777777" w:rsidR="00CF5188" w:rsidRDefault="00CF5188" w:rsidP="00D2601C">
      <w:pPr>
        <w:pStyle w:val="a6"/>
      </w:pPr>
    </w:p>
  </w:comment>
  <w:comment w:id="2864" w:author="Huawei-YinghaoGuo" w:date="2024-02-02T16:07:00Z" w:initials="YG">
    <w:p w14:paraId="332210C7" w14:textId="77777777" w:rsidR="00CF5188" w:rsidRDefault="00CF5188" w:rsidP="00D2601C">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CF5188" w:rsidRDefault="00CF5188" w:rsidP="00D2601C">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CF5188" w:rsidRDefault="00CF5188" w:rsidP="00D2601C">
      <w:pPr>
        <w:pStyle w:val="a6"/>
      </w:pPr>
      <w:r>
        <w:t>[Proposed Change]: Change to r18</w:t>
      </w:r>
    </w:p>
    <w:p w14:paraId="23BD63C8" w14:textId="77777777" w:rsidR="00CF5188" w:rsidRDefault="00CF5188" w:rsidP="00D2601C">
      <w:pPr>
        <w:pStyle w:val="a6"/>
      </w:pPr>
      <w:r>
        <w:t>[Comments]:</w:t>
      </w:r>
    </w:p>
  </w:comment>
  <w:comment w:id="2876" w:author="Huawei-YinghaoGuo" w:date="2024-02-02T16:07:00Z" w:initials="YG">
    <w:p w14:paraId="09E63AD2" w14:textId="77777777" w:rsidR="00CF5188" w:rsidRDefault="00CF5188" w:rsidP="00D2601C">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CF5188" w:rsidRDefault="00CF5188" w:rsidP="00D2601C">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rsidP="00D2601C">
      <w:pPr>
        <w:pStyle w:val="a6"/>
        <w:rPr>
          <w:rFonts w:eastAsiaTheme="minorEastAsia"/>
        </w:rPr>
      </w:pPr>
      <w:r>
        <w:t xml:space="preserve">[Proposed Change]: </w:t>
      </w:r>
    </w:p>
    <w:p w14:paraId="2A78086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CF5188" w:rsidRDefault="00CF5188" w:rsidP="00D2601C">
      <w:pPr>
        <w:pStyle w:val="a6"/>
        <w:rPr>
          <w:rFonts w:eastAsia="等线"/>
          <w:lang w:eastAsia="zh-CN"/>
        </w:rPr>
      </w:pPr>
      <w:r>
        <w:rPr>
          <w:rFonts w:eastAsia="等线"/>
          <w:lang w:eastAsia="zh-CN"/>
        </w:rPr>
        <w:t xml:space="preserve">Option1: Included in neighbour cell measurement result list. </w:t>
      </w:r>
    </w:p>
    <w:p w14:paraId="6D426B10" w14:textId="77777777" w:rsidR="00CF5188" w:rsidRDefault="00CF5188" w:rsidP="00D2601C">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rsidP="00D2601C">
      <w:pPr>
        <w:pStyle w:val="a6"/>
        <w:rPr>
          <w:rFonts w:eastAsia="等线"/>
          <w:lang w:eastAsia="zh-CN"/>
        </w:rPr>
      </w:pPr>
    </w:p>
    <w:p w14:paraId="457D46CE" w14:textId="77777777" w:rsidR="00CF5188" w:rsidRDefault="00CF5188" w:rsidP="00D2601C">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CF5188" w:rsidRDefault="00CF5188" w:rsidP="00D2601C">
      <w:pPr>
        <w:pStyle w:val="a6"/>
        <w:rPr>
          <w:lang w:eastAsia="zh-CN"/>
        </w:rPr>
      </w:pPr>
    </w:p>
    <w:p w14:paraId="338F5E5B" w14:textId="77777777" w:rsidR="00CF5188" w:rsidRDefault="00CF5188" w:rsidP="00D2601C">
      <w:pPr>
        <w:pStyle w:val="a6"/>
        <w:rPr>
          <w:lang w:eastAsia="zh-CN"/>
        </w:rPr>
      </w:pPr>
      <w:r>
        <w:rPr>
          <w:lang w:eastAsia="zh-CN"/>
        </w:rPr>
        <w:t>Option 2 is cleaner.</w:t>
      </w:r>
    </w:p>
    <w:p w14:paraId="14CE7DFC" w14:textId="77777777" w:rsidR="00CF5188" w:rsidRDefault="00CF5188" w:rsidP="00D2601C">
      <w:pPr>
        <w:pStyle w:val="a6"/>
        <w:rPr>
          <w:lang w:eastAsia="zh-CN"/>
        </w:rPr>
      </w:pPr>
    </w:p>
    <w:p w14:paraId="2DC63178" w14:textId="77777777" w:rsidR="00CF5188" w:rsidRDefault="00CF5188" w:rsidP="00D2601C">
      <w:pPr>
        <w:pStyle w:val="a6"/>
        <w:rPr>
          <w:rFonts w:eastAsia="等线"/>
          <w:lang w:eastAsia="zh-CN"/>
        </w:rPr>
      </w:pPr>
      <w:r>
        <w:rPr>
          <w:lang w:eastAsia="zh-CN"/>
        </w:rPr>
        <w:t>The text proposals will be provided in a separate paper.</w:t>
      </w:r>
    </w:p>
    <w:p w14:paraId="327D20EC" w14:textId="77777777" w:rsidR="00CF5188" w:rsidRDefault="00CF5188" w:rsidP="00D2601C">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rsidP="00D2601C">
      <w:pPr>
        <w:pStyle w:val="a6"/>
      </w:pPr>
      <w:r>
        <w:t>[QC v125] We agree this should be discussed, similar issue we have raised for serving satellite change for PDD report configuration.</w:t>
      </w:r>
    </w:p>
    <w:p w14:paraId="477872F1" w14:textId="77777777" w:rsidR="00CF5188" w:rsidRDefault="00CF5188" w:rsidP="00D2601C">
      <w:pPr>
        <w:pStyle w:val="a6"/>
      </w:pPr>
    </w:p>
  </w:comment>
  <w:comment w:id="2901" w:author="Huawei-YinghaoGuo" w:date="2024-02-02T16:07:00Z" w:initials="YG">
    <w:p w14:paraId="1CF0755E" w14:textId="77777777" w:rsidR="00CF5188" w:rsidRDefault="00CF5188" w:rsidP="00D2601C">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CF5188" w:rsidRDefault="00CF5188" w:rsidP="00D2601C">
      <w:pPr>
        <w:pStyle w:val="a6"/>
      </w:pPr>
      <w:r>
        <w:rPr>
          <w:b/>
        </w:rPr>
        <w:t>[Description]</w:t>
      </w:r>
      <w:r>
        <w:t>: How to avoid the eRedCap with BB bandwidth reduction to use 2-step RACH PUSCH larger than 5MHz is not captured/clarified.</w:t>
      </w:r>
    </w:p>
    <w:p w14:paraId="78290D6F" w14:textId="77777777" w:rsidR="00CF5188" w:rsidRDefault="00CF5188" w:rsidP="00D2601C">
      <w:pPr>
        <w:pStyle w:val="a6"/>
      </w:pPr>
      <w:r>
        <w:rPr>
          <w:b/>
        </w:rPr>
        <w:t>[Proposed Change]</w:t>
      </w:r>
      <w:r>
        <w:t>: Change need code to Need R</w:t>
      </w:r>
    </w:p>
    <w:p w14:paraId="4E4B63AA" w14:textId="77777777" w:rsidR="00CF5188" w:rsidRDefault="00CF5188" w:rsidP="00D2601C">
      <w:pPr>
        <w:pStyle w:val="a6"/>
      </w:pPr>
      <w:r>
        <w:rPr>
          <w:b/>
        </w:rPr>
        <w:t>[Comments]</w:t>
      </w:r>
      <w:r>
        <w:t xml:space="preserve">: Add following to the filed description of msgA-PUSCH-Config </w:t>
      </w:r>
    </w:p>
    <w:p w14:paraId="37BD3669" w14:textId="77777777" w:rsidR="00CF5188" w:rsidRDefault="00CF5188" w:rsidP="00D2601C">
      <w:pPr>
        <w:pStyle w:val="a6"/>
      </w:pPr>
      <w:r>
        <w:t>“If the MsgA PUSCH is to be used by eRedCap UE during any contention based random access, the maximum number of PRBs that can be configured is 25 PRBs for 15 kHz SCS and is 12 PRBs for 30 kHz SCS.”</w:t>
      </w:r>
    </w:p>
    <w:p w14:paraId="096231A9" w14:textId="77777777" w:rsidR="00CF5188" w:rsidRDefault="00CF5188" w:rsidP="00D2601C">
      <w:pPr>
        <w:pStyle w:val="a6"/>
        <w:rPr>
          <w:rFonts w:eastAsiaTheme="minorEastAsia"/>
        </w:rPr>
      </w:pPr>
    </w:p>
    <w:p w14:paraId="569A342C" w14:textId="77777777" w:rsidR="00CF5188" w:rsidRDefault="00CF5188" w:rsidP="00D2601C">
      <w:pPr>
        <w:pStyle w:val="a6"/>
      </w:pPr>
      <w:r>
        <w:t>[Comments]:</w:t>
      </w:r>
    </w:p>
    <w:p w14:paraId="3FA91CDC" w14:textId="77777777" w:rsidR="00CF5188" w:rsidRDefault="00CF5188" w:rsidP="00D2601C">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CF5188" w:rsidRDefault="00CF5188" w:rsidP="00D2601C">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CF5188" w:rsidRDefault="00CF5188" w:rsidP="00D2601C">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CF5188" w:rsidRDefault="00CF5188" w:rsidP="00D2601C">
      <w:pPr>
        <w:pStyle w:val="a6"/>
      </w:pPr>
      <w:r>
        <w:t xml:space="preserve">[Description]: </w:t>
      </w:r>
    </w:p>
    <w:p w14:paraId="01F7408E" w14:textId="77777777" w:rsidR="00CF5188" w:rsidRDefault="00CF5188" w:rsidP="00D2601C">
      <w:pPr>
        <w:pStyle w:val="a6"/>
        <w:rPr>
          <w:rFonts w:eastAsiaTheme="minorEastAsia"/>
        </w:rPr>
      </w:pPr>
      <w:r>
        <w:rPr>
          <w:lang w:val="fi-FI"/>
        </w:rPr>
        <w:t>Clarification on MsgA PUSCH resource for eRedcap UE</w:t>
      </w:r>
    </w:p>
    <w:p w14:paraId="09F96D5E" w14:textId="77777777" w:rsidR="00CF5188" w:rsidRDefault="00CF5188" w:rsidP="00D2601C">
      <w:pPr>
        <w:pStyle w:val="a6"/>
      </w:pPr>
      <w:r>
        <w:t xml:space="preserve">[Proposed Chang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rsidP="00D2601C">
      <w:pPr>
        <w:pStyle w:val="a6"/>
        <w:rPr>
          <w:rFonts w:eastAsiaTheme="minorEastAsia"/>
          <w:lang w:val="en-US"/>
        </w:rPr>
      </w:pPr>
    </w:p>
    <w:p w14:paraId="1A067D41"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CF5188" w:rsidRDefault="00CF5188" w:rsidP="000215AF">
      <w:pPr>
        <w:pStyle w:val="TAL"/>
        <w:rPr>
          <w:lang w:eastAsia="sv-SE"/>
        </w:rPr>
      </w:pPr>
      <w:r>
        <w:rPr>
          <w:lang w:eastAsia="sv-SE"/>
        </w:rPr>
        <w:t>nrofPRBs-PerMsgA-PO</w:t>
      </w:r>
    </w:p>
    <w:p w14:paraId="26332046" w14:textId="77777777" w:rsidR="00CF5188" w:rsidRDefault="00CF5188" w:rsidP="00D2601C">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rsidP="00D2601C">
      <w:pPr>
        <w:pStyle w:val="a6"/>
        <w:rPr>
          <w:rFonts w:eastAsiaTheme="minorEastAsia"/>
        </w:rPr>
      </w:pPr>
    </w:p>
    <w:p w14:paraId="37256178" w14:textId="77777777" w:rsidR="00CF5188" w:rsidRDefault="00CF5188" w:rsidP="00D2601C">
      <w:pPr>
        <w:pStyle w:val="a6"/>
        <w:rPr>
          <w:rFonts w:eastAsiaTheme="minorEastAsia"/>
        </w:rPr>
      </w:pPr>
    </w:p>
    <w:p w14:paraId="29996792" w14:textId="77777777" w:rsidR="00CF5188" w:rsidRDefault="00CF5188" w:rsidP="00D2601C">
      <w:pPr>
        <w:pStyle w:val="a6"/>
      </w:pPr>
      <w:r>
        <w:t>[Comments]:</w:t>
      </w:r>
    </w:p>
  </w:comment>
  <w:comment w:id="2910" w:author="Intel (Sudeep)" w:date="2024-02-02T16:07:00Z" w:initials="I1">
    <w:p w14:paraId="0FC8728E" w14:textId="77777777" w:rsidR="00CF5188" w:rsidRDefault="00CF5188" w:rsidP="00D2601C">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CF5188" w:rsidRDefault="00CF5188" w:rsidP="00D2601C">
      <w:pPr>
        <w:pStyle w:val="a6"/>
      </w:pPr>
      <w:r>
        <w:rPr>
          <w:b/>
          <w:bCs/>
        </w:rPr>
        <w:t>[Description]</w:t>
      </w:r>
      <w:r>
        <w:t>: This is a list extension.  Strictly, this should follow the naming convention in Annex A.4.3.6:</w:t>
      </w:r>
    </w:p>
    <w:p w14:paraId="50EE679C" w14:textId="77777777" w:rsidR="00CF5188" w:rsidRDefault="00CF5188" w:rsidP="00D2601C">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rsidP="00D2601C">
      <w:pPr>
        <w:pStyle w:val="a6"/>
      </w:pPr>
      <w:r>
        <w:rPr>
          <w:b/>
          <w:bCs/>
        </w:rPr>
        <w:t>[Proposed Change]</w:t>
      </w:r>
      <w:r>
        <w:t>: Update field and IE name according to the Annex recommendation.</w:t>
      </w:r>
    </w:p>
    <w:p w14:paraId="25EA5838" w14:textId="77777777" w:rsidR="00CF5188" w:rsidRDefault="00CF5188" w:rsidP="00D2601C">
      <w:pPr>
        <w:pStyle w:val="a6"/>
      </w:pPr>
      <w:r>
        <w:t xml:space="preserve">[Comments]: </w:t>
      </w:r>
    </w:p>
  </w:comment>
  <w:comment w:id="2911" w:author="Huawei (David L)" w:date="2024-02-02T16:07:00Z" w:initials="DL">
    <w:p w14:paraId="201470F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rsidP="00D2601C">
      <w:pPr>
        <w:pStyle w:val="a6"/>
      </w:pPr>
      <w:r>
        <w:rPr>
          <w:b/>
        </w:rPr>
        <w:t>[Description]</w:t>
      </w:r>
      <w:r>
        <w:t>: The name "Priority based solution" is not used in RAN4 specifications.</w:t>
      </w:r>
    </w:p>
    <w:p w14:paraId="1F3739D4" w14:textId="77777777" w:rsidR="00CF5188" w:rsidRDefault="00CF5188" w:rsidP="00D2601C">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rsidP="00D2601C">
      <w:pPr>
        <w:pStyle w:val="a6"/>
        <w:rPr>
          <w:lang w:eastAsia="zh-CN"/>
        </w:rPr>
      </w:pPr>
    </w:p>
    <w:p w14:paraId="0AAB336C" w14:textId="77777777" w:rsidR="00CF5188" w:rsidRDefault="00CF5188" w:rsidP="00D2601C">
      <w:pPr>
        <w:pStyle w:val="a6"/>
        <w:rPr>
          <w:lang w:eastAsia="zh-CN"/>
        </w:rPr>
      </w:pPr>
      <w:r>
        <w:rPr>
          <w:lang w:eastAsia="zh-CN"/>
        </w:rPr>
        <w:t>Change:</w:t>
      </w:r>
    </w:p>
    <w:p w14:paraId="016542B7" w14:textId="77777777" w:rsidR="00CF5188" w:rsidRDefault="00CF5188" w:rsidP="00D2601C">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CF5188" w:rsidRDefault="00CF5188" w:rsidP="00D2601C">
      <w:pPr>
        <w:pStyle w:val="a6"/>
      </w:pPr>
      <w:r>
        <w:t xml:space="preserve">[Comments]: </w:t>
      </w:r>
    </w:p>
    <w:p w14:paraId="0EC54163" w14:textId="77777777" w:rsidR="00CF5188" w:rsidRDefault="00CF5188" w:rsidP="00D2601C">
      <w:pPr>
        <w:pStyle w:val="a6"/>
      </w:pPr>
    </w:p>
  </w:comment>
  <w:comment w:id="2915" w:author="Intel (Sudeep)" w:date="2024-02-02T16:07:00Z" w:initials="I1">
    <w:p w14:paraId="15490A50" w14:textId="77777777" w:rsidR="00CF5188" w:rsidRDefault="00CF5188" w:rsidP="00D2601C">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CF5188" w:rsidRDefault="00CF5188" w:rsidP="00D2601C">
      <w:pPr>
        <w:pStyle w:val="a6"/>
      </w:pPr>
      <w:r>
        <w:rPr>
          <w:b/>
        </w:rPr>
        <w:t>[Description]</w:t>
      </w:r>
      <w:r>
        <w:t>: We don’t normally use “ToAddMod” in the IE name.</w:t>
      </w:r>
    </w:p>
    <w:p w14:paraId="49791EA4" w14:textId="77777777" w:rsidR="00CF5188" w:rsidRDefault="00CF5188" w:rsidP="00D2601C">
      <w:pPr>
        <w:pStyle w:val="a6"/>
      </w:pPr>
      <w:r>
        <w:rPr>
          <w:b/>
        </w:rPr>
        <w:t>[Proposed Change]</w:t>
      </w:r>
      <w:r>
        <w:t>: Update the IE name to something that is appropriate without “ToAddMod”</w:t>
      </w:r>
    </w:p>
    <w:p w14:paraId="082035AE" w14:textId="77777777" w:rsidR="00CF5188" w:rsidRDefault="00CF5188" w:rsidP="00D2601C">
      <w:pPr>
        <w:pStyle w:val="a6"/>
      </w:pPr>
      <w:r>
        <w:t xml:space="preserve">[Comments]: </w:t>
      </w:r>
    </w:p>
    <w:p w14:paraId="4D33740B" w14:textId="77777777" w:rsidR="00CF5188" w:rsidRDefault="00CF5188" w:rsidP="00D2601C">
      <w:pPr>
        <w:pStyle w:val="a6"/>
      </w:pPr>
    </w:p>
  </w:comment>
  <w:comment w:id="2916" w:author="Intel (Sudeep)" w:date="2024-02-02T16:07:00Z" w:initials="I1">
    <w:p w14:paraId="765E56EC" w14:textId="77777777" w:rsidR="00CF5188" w:rsidRDefault="00CF5188" w:rsidP="00D2601C">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CF5188" w:rsidRDefault="00CF5188" w:rsidP="00D2601C">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rsidP="00D2601C">
      <w:pPr>
        <w:pStyle w:val="a6"/>
      </w:pPr>
      <w:r>
        <w:rPr>
          <w:b/>
        </w:rPr>
        <w:t>[Proposed Change]</w:t>
      </w:r>
      <w:r>
        <w:t>: Chagne to mandatory unless there is a reason to keep this optional.  Add a field description.</w:t>
      </w:r>
    </w:p>
    <w:p w14:paraId="4F182F3A" w14:textId="77777777" w:rsidR="00CF5188" w:rsidRDefault="00CF5188" w:rsidP="00D2601C">
      <w:pPr>
        <w:pStyle w:val="a6"/>
      </w:pPr>
      <w:r>
        <w:t xml:space="preserve">[Comments]: </w:t>
      </w:r>
    </w:p>
    <w:p w14:paraId="54DA236C" w14:textId="77777777" w:rsidR="00CF5188" w:rsidRDefault="00CF5188" w:rsidP="00D2601C">
      <w:pPr>
        <w:pStyle w:val="a6"/>
      </w:pPr>
    </w:p>
  </w:comment>
  <w:comment w:id="2917" w:author="CATT(Hao)" w:date="2024-02-02T16:07:00Z" w:initials="C">
    <w:p w14:paraId="6A1C16C4" w14:textId="77777777" w:rsidR="00CF5188" w:rsidRDefault="00CF5188" w:rsidP="00D2601C">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CF5188" w:rsidRDefault="00CF5188" w:rsidP="00D2601C">
      <w:pPr>
        <w:pStyle w:val="a6"/>
      </w:pPr>
      <w:r>
        <w:rPr>
          <w:b/>
          <w:bCs/>
        </w:rPr>
        <w:t>[Description]</w:t>
      </w:r>
      <w:r>
        <w:t>: For MP scenario2, there is no default configuration for Uu RLC channel.</w:t>
      </w:r>
    </w:p>
    <w:p w14:paraId="29856F2D" w14:textId="77777777" w:rsidR="00CF5188" w:rsidRDefault="00CF5188" w:rsidP="00D2601C">
      <w:pPr>
        <w:pStyle w:val="a6"/>
      </w:pPr>
      <w:r>
        <w:rPr>
          <w:b/>
          <w:bCs/>
        </w:rPr>
        <w:t>[Proposed Change]</w:t>
      </w:r>
      <w:r>
        <w:t>: delete “OPTIONAL,  -- Need M”</w:t>
      </w:r>
    </w:p>
    <w:p w14:paraId="3B0F01D4" w14:textId="77777777" w:rsidR="00CF5188" w:rsidRDefault="00CF5188" w:rsidP="00D2601C">
      <w:pPr>
        <w:pStyle w:val="a6"/>
      </w:pPr>
      <w:r>
        <w:t xml:space="preserve">[Comments]: </w:t>
      </w:r>
    </w:p>
  </w:comment>
  <w:comment w:id="2919" w:author="MediaTek (Mutai Lin)" w:date="2024-02-02T16:07:00Z" w:initials="MTLin">
    <w:p w14:paraId="773A0059" w14:textId="77777777" w:rsidR="00CF5188" w:rsidRDefault="00CF5188" w:rsidP="00D2601C">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rsidP="00D2601C">
      <w:pPr>
        <w:pStyle w:val="a6"/>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rsidP="00D2601C">
      <w:pPr>
        <w:pStyle w:val="a6"/>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rsidP="00D2601C">
      <w:pPr>
        <w:pStyle w:val="a6"/>
      </w:pPr>
    </w:p>
  </w:comment>
  <w:comment w:id="2921" w:author="Ericsson (Tony)" w:date="2024-02-02T16:07:00Z" w:initials="E">
    <w:p w14:paraId="78CB69C8" w14:textId="7FA80490"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1AAE7D21"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3AFC2A17" w14:textId="4AA3AF67" w:rsidR="00CF5188" w:rsidRDefault="00CF5188" w:rsidP="00D2601C">
      <w:pPr>
        <w:pStyle w:val="a6"/>
      </w:pPr>
      <w:r>
        <w:rPr>
          <w:b/>
        </w:rPr>
        <w:t>[Comments]</w:t>
      </w:r>
      <w:r>
        <w:t xml:space="preserve">: </w:t>
      </w:r>
      <w:r w:rsidR="00CF7E45" w:rsidRPr="00CF7E45">
        <w:t>ZTE(LiuJing): Agree, will be corrected in the Rapp CR.</w:t>
      </w:r>
    </w:p>
    <w:p w14:paraId="00A95C13" w14:textId="77777777" w:rsidR="00CF5188" w:rsidRDefault="00CF5188" w:rsidP="00D2601C">
      <w:pPr>
        <w:pStyle w:val="a6"/>
      </w:pPr>
    </w:p>
  </w:comment>
  <w:comment w:id="2923" w:author="Samsung (Seung-Beom)" w:date="2024-02-02T16:07:00Z" w:initials="SS">
    <w:p w14:paraId="5E7C31C8" w14:textId="7784B761"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rsidP="00D2601C">
      <w:pPr>
        <w:pStyle w:val="a6"/>
      </w:pPr>
      <w:r>
        <w:rPr>
          <w:b/>
        </w:rPr>
        <w:t>[Description]</w:t>
      </w:r>
      <w:r>
        <w:t>: The needcode is Need N, but it is not a toAddModList. It should probably be maintained if the field is not present.</w:t>
      </w:r>
    </w:p>
    <w:p w14:paraId="78B77837" w14:textId="77777777" w:rsidR="00CF5188" w:rsidRDefault="00CF5188" w:rsidP="00D2601C">
      <w:pPr>
        <w:pStyle w:val="a6"/>
      </w:pPr>
      <w:r>
        <w:rPr>
          <w:b/>
        </w:rPr>
        <w:t>[Proposed Change]</w:t>
      </w:r>
      <w:r>
        <w:t>: Change the needcode to Need M</w:t>
      </w:r>
    </w:p>
    <w:p w14:paraId="45A43F11" w14:textId="483D8678" w:rsidR="00CF5188" w:rsidRDefault="00CF5188" w:rsidP="00D2601C">
      <w:pPr>
        <w:pStyle w:val="a6"/>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rsidP="00D2601C">
      <w:pPr>
        <w:pStyle w:val="a6"/>
      </w:pPr>
    </w:p>
  </w:comment>
  <w:comment w:id="2926" w:author="Ericsson (Tony)" w:date="2024-02-02T16:07:00Z" w:initials="E">
    <w:p w14:paraId="01AD5C60" w14:textId="4CAF11C3"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4F4BBE"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5AAB5A8D" w14:textId="77777777" w:rsidR="00CF5188" w:rsidRDefault="00CF5188" w:rsidP="00D2601C">
      <w:pPr>
        <w:pStyle w:val="a6"/>
      </w:pPr>
      <w:r>
        <w:t xml:space="preserve">[Comments]: </w:t>
      </w:r>
    </w:p>
    <w:p w14:paraId="3DCB7311" w14:textId="761142F0" w:rsidR="00CF5188" w:rsidRDefault="00CF7E45" w:rsidP="00D2601C">
      <w:pPr>
        <w:pStyle w:val="a6"/>
      </w:pPr>
      <w:r w:rsidRPr="00CF7E45">
        <w:t>ZTE(LiuJing): Agree, will be corrected in the Rapp CR.</w:t>
      </w:r>
    </w:p>
  </w:comment>
  <w:comment w:id="2928" w:author="Ericsson (Tony)" w:date="2024-02-02T16:07:00Z" w:initials="E">
    <w:p w14:paraId="3D69474C" w14:textId="40251DBA"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F07423"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2B434176" w14:textId="0C3AA7B7" w:rsidR="00CF5188" w:rsidRDefault="00CF5188" w:rsidP="00D2601C">
      <w:pPr>
        <w:pStyle w:val="a6"/>
      </w:pPr>
      <w:r>
        <w:rPr>
          <w:b/>
        </w:rPr>
        <w:t>[Comments]</w:t>
      </w:r>
      <w:r>
        <w:t xml:space="preserve">: </w:t>
      </w:r>
      <w:r w:rsidR="00CF7E45" w:rsidRPr="00CF7E45">
        <w:t>ZTE(LiuJing): Agree, will be corrected in the Rapp CR.</w:t>
      </w:r>
    </w:p>
    <w:p w14:paraId="4DD07572" w14:textId="77777777" w:rsidR="00CF5188" w:rsidRDefault="00CF5188" w:rsidP="00D2601C">
      <w:pPr>
        <w:pStyle w:val="a6"/>
      </w:pPr>
    </w:p>
  </w:comment>
  <w:comment w:id="2932" w:author="vivo-Chenli" w:date="2024-02-02T16:07:00Z" w:initials="v">
    <w:p w14:paraId="202B76EB" w14:textId="77777777" w:rsidR="00CF5188" w:rsidRDefault="00CF5188" w:rsidP="00D2601C">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CF5188" w:rsidRDefault="00CF5188" w:rsidP="00D2601C">
      <w:pPr>
        <w:pStyle w:val="a6"/>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rsidP="00D2601C">
      <w:pPr>
        <w:pStyle w:val="a6"/>
      </w:pPr>
      <w:r>
        <w:t xml:space="preserve">[Comments]: </w:t>
      </w:r>
    </w:p>
    <w:p w14:paraId="0F7243DB" w14:textId="77777777" w:rsidR="00CF5188" w:rsidRDefault="00CF5188" w:rsidP="00D2601C">
      <w:pPr>
        <w:pStyle w:val="a6"/>
      </w:pPr>
    </w:p>
  </w:comment>
  <w:comment w:id="2937" w:author="vivo-Chenli" w:date="2024-02-02T16:07:00Z" w:initials="v">
    <w:p w14:paraId="13E64822" w14:textId="77777777" w:rsidR="00CF5188" w:rsidRDefault="00CF5188" w:rsidP="00D2601C">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rsidP="00D2601C">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rsidP="00D2601C">
      <w:pPr>
        <w:pStyle w:val="a6"/>
      </w:pPr>
      <w:r>
        <w:t xml:space="preserve">[Comments]: </w:t>
      </w:r>
    </w:p>
    <w:p w14:paraId="46EE2620" w14:textId="77777777" w:rsidR="00CF5188" w:rsidRDefault="00CF5188" w:rsidP="00D2601C">
      <w:pPr>
        <w:pStyle w:val="a6"/>
      </w:pPr>
    </w:p>
  </w:comment>
  <w:comment w:id="2939" w:author="Ericsson (Tony)" w:date="2024-02-02T16:07:00Z" w:initials="E">
    <w:p w14:paraId="074826F3" w14:textId="77777777" w:rsidR="00CF5188" w:rsidRDefault="00CF5188" w:rsidP="00D2601C">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CF5188" w:rsidRDefault="00CF5188" w:rsidP="00D2601C">
      <w:pPr>
        <w:pStyle w:val="a6"/>
      </w:pPr>
      <w:r>
        <w:rPr>
          <w:b/>
        </w:rPr>
        <w:t>[Description]</w:t>
      </w:r>
      <w:r>
        <w:t>: Good to add an extension marker within NeedForInterruptionInfoNR just in case we need to extend this IE in the future.</w:t>
      </w:r>
    </w:p>
    <w:p w14:paraId="6F782146" w14:textId="77777777" w:rsidR="00CF5188" w:rsidRDefault="00CF5188" w:rsidP="00D2601C">
      <w:pPr>
        <w:pStyle w:val="a6"/>
      </w:pPr>
      <w:r>
        <w:rPr>
          <w:b/>
        </w:rPr>
        <w:t>[Proposed Change]</w:t>
      </w:r>
      <w:r>
        <w:t>: Add an extension marker within NeedForInterruptionInfoNR</w:t>
      </w:r>
    </w:p>
    <w:p w14:paraId="3809283E" w14:textId="77777777" w:rsidR="00CF5188" w:rsidRDefault="00CF5188" w:rsidP="00D2601C">
      <w:pPr>
        <w:pStyle w:val="a6"/>
      </w:pPr>
      <w:r>
        <w:t xml:space="preserve">[Comments]: </w:t>
      </w:r>
    </w:p>
    <w:p w14:paraId="230F2DBE" w14:textId="77777777" w:rsidR="00CF5188" w:rsidRDefault="00CF5188" w:rsidP="00D2601C">
      <w:pPr>
        <w:pStyle w:val="a6"/>
      </w:pPr>
    </w:p>
  </w:comment>
  <w:comment w:id="2941" w:author="vivo-Chenli" w:date="2024-02-02T16:07:00Z" w:initials="v">
    <w:p w14:paraId="3BFA2EBE" w14:textId="77777777" w:rsidR="00CF5188" w:rsidRDefault="00CF5188" w:rsidP="00D2601C">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CF5188" w:rsidRDefault="00CF5188" w:rsidP="00D2601C">
      <w:pPr>
        <w:pStyle w:val="a6"/>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rsidP="00D2601C">
      <w:pPr>
        <w:pStyle w:val="a6"/>
      </w:pPr>
      <w:r>
        <w:t xml:space="preserve">[Comments]: </w:t>
      </w:r>
    </w:p>
    <w:p w14:paraId="473E2E2E" w14:textId="77777777" w:rsidR="00CF5188" w:rsidRDefault="00CF5188" w:rsidP="00D2601C">
      <w:pPr>
        <w:pStyle w:val="a6"/>
      </w:pPr>
    </w:p>
  </w:comment>
  <w:comment w:id="2947" w:author="ZTE(Eswar)" w:date="2024-02-02T16:07:00Z" w:initials="Z">
    <w:p w14:paraId="015563D9" w14:textId="77777777" w:rsidR="00CF5188" w:rsidRDefault="00CF5188" w:rsidP="00D2601C">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CF5188" w:rsidRDefault="00CF5188" w:rsidP="00D2601C">
      <w:pPr>
        <w:pStyle w:val="a6"/>
      </w:pPr>
      <w:r>
        <w:t>[Description]: See Z420</w:t>
      </w:r>
    </w:p>
    <w:p w14:paraId="6E4818D9" w14:textId="77777777" w:rsidR="00CF5188" w:rsidRDefault="00CF5188" w:rsidP="00D2601C">
      <w:pPr>
        <w:pStyle w:val="a6"/>
      </w:pPr>
      <w:r>
        <w:rPr>
          <w:b/>
        </w:rPr>
        <w:t>[Proposed Change]</w:t>
      </w:r>
      <w:r>
        <w:t xml:space="preserve">: Add “(e)” infront of RedCap. </w:t>
      </w:r>
    </w:p>
    <w:p w14:paraId="01B22074" w14:textId="77777777" w:rsidR="00CF5188" w:rsidRDefault="00CF5188" w:rsidP="00D2601C">
      <w:pPr>
        <w:pStyle w:val="a6"/>
      </w:pPr>
      <w:r>
        <w:t xml:space="preserve">[Comments]: </w:t>
      </w:r>
    </w:p>
    <w:p w14:paraId="7A030923" w14:textId="77777777" w:rsidR="00CF5188" w:rsidRDefault="00CF5188" w:rsidP="00D2601C">
      <w:pPr>
        <w:pStyle w:val="a6"/>
      </w:pPr>
    </w:p>
  </w:comment>
  <w:comment w:id="2948" w:author="vivo-Chenli" w:date="2024-02-02T16:07:00Z" w:initials="v">
    <w:p w14:paraId="1B9E37C0" w14:textId="77777777" w:rsidR="00CF5188" w:rsidRDefault="00CF5188" w:rsidP="00D2601C">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CF5188" w:rsidRDefault="00CF5188" w:rsidP="00D2601C">
      <w:pPr>
        <w:pStyle w:val="a6"/>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rsidP="00D2601C">
      <w:pPr>
        <w:pStyle w:val="a6"/>
      </w:pPr>
      <w:r>
        <w:t xml:space="preserve">[Comments]: </w:t>
      </w:r>
    </w:p>
    <w:p w14:paraId="3BDC21F4" w14:textId="77777777" w:rsidR="00CF5188" w:rsidRDefault="00CF5188" w:rsidP="00D2601C">
      <w:pPr>
        <w:pStyle w:val="a6"/>
      </w:pPr>
    </w:p>
  </w:comment>
  <w:comment w:id="2953" w:author="Huawei-YinghaoGuo" w:date="2024-02-02T16:07:00Z" w:initials="YG">
    <w:p w14:paraId="22840A89" w14:textId="77777777" w:rsidR="00CF5188" w:rsidRDefault="00CF5188" w:rsidP="00D2601C">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CF5188" w:rsidRDefault="00CF5188"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CF5188" w:rsidRDefault="00CF5188" w:rsidP="00D2601C">
      <w:pPr>
        <w:pStyle w:val="a6"/>
        <w:rPr>
          <w:rFonts w:eastAsia="宋体"/>
          <w:lang w:val="en-US" w:eastAsia="zh-CN"/>
        </w:rPr>
      </w:pPr>
    </w:p>
  </w:comment>
  <w:comment w:id="2954" w:author="ZTE - Ying Huang" w:date="2024-02-02T16:07:00Z" w:initials="ZTE">
    <w:p w14:paraId="13836AB9" w14:textId="77777777" w:rsidR="00CF5188" w:rsidRDefault="00CF5188" w:rsidP="00D2601C">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rsidP="00D2601C">
      <w:pPr>
        <w:pStyle w:val="a6"/>
      </w:pPr>
      <w:r>
        <w:rPr>
          <w:rFonts w:eastAsiaTheme="minorEastAsia"/>
          <w:lang w:eastAsia="en-GB"/>
        </w:rPr>
        <w:t>[Comments]:</w:t>
      </w:r>
      <w:r>
        <w:rPr>
          <w:rFonts w:eastAsia="宋体" w:hint="eastAsia"/>
          <w:lang w:val="en-US" w:eastAsia="zh-CN"/>
        </w:rPr>
        <w:t xml:space="preserve"> </w:t>
      </w:r>
    </w:p>
  </w:comment>
  <w:comment w:id="2965" w:author="CATT (Xiao)" w:date="2024-02-02T16:07:00Z" w:initials="C">
    <w:p w14:paraId="4D845BC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rsidP="00D2601C">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rsidP="00D2601C">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CF5188" w:rsidRDefault="00CF5188" w:rsidP="00D2601C">
      <w:pPr>
        <w:pStyle w:val="a6"/>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rsidP="00D2601C">
      <w:pPr>
        <w:pStyle w:val="a6"/>
      </w:pPr>
    </w:p>
  </w:comment>
  <w:comment w:id="2966" w:author="OPPO (Haitao)" w:date="2024-02-02T16:07:00Z" w:initials="OPPO">
    <w:p w14:paraId="76525D22" w14:textId="77777777" w:rsidR="00CF5188" w:rsidRDefault="00CF5188" w:rsidP="00D2601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rsidP="00D2601C">
      <w:pPr>
        <w:pStyle w:val="a6"/>
      </w:pPr>
      <w:r>
        <w:rPr>
          <w:b/>
        </w:rPr>
        <w:t>[Description]</w:t>
      </w:r>
      <w:r>
        <w:t>: this is not correct for TN serving cell as there is no epoch time for a TN cell</w:t>
      </w:r>
    </w:p>
    <w:p w14:paraId="3EC77882" w14:textId="77777777" w:rsidR="00CF5188" w:rsidRDefault="00CF5188" w:rsidP="00D2601C">
      <w:pPr>
        <w:pStyle w:val="a6"/>
      </w:pPr>
      <w:r>
        <w:rPr>
          <w:b/>
        </w:rPr>
        <w:t>[Proposed Change]</w:t>
      </w:r>
      <w:r>
        <w:t>: change the field description to differentiate cases of the TN serving cell and NTN serving cell. We will bring a contribution on this.</w:t>
      </w:r>
    </w:p>
    <w:p w14:paraId="6A6267E9" w14:textId="77777777" w:rsidR="00CF5188" w:rsidRDefault="00CF5188" w:rsidP="00D2601C">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rsidP="00D2601C">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rsidP="00D2601C">
      <w:pPr>
        <w:pStyle w:val="a6"/>
      </w:pPr>
      <w:r>
        <w:rPr>
          <w:b/>
        </w:rPr>
        <w:t>[Proposed Change]</w:t>
      </w:r>
      <w:r>
        <w:t>: Clarify that the UE uses the value from Rel-17 field before unchanged PCI and uses the value from Rel-18 field after unchanged PCI.</w:t>
      </w:r>
    </w:p>
    <w:p w14:paraId="5B620B95" w14:textId="77777777" w:rsidR="00CF5188" w:rsidRDefault="00CF5188" w:rsidP="00D2601C">
      <w:pPr>
        <w:pStyle w:val="a6"/>
      </w:pPr>
      <w:r>
        <w:rPr>
          <w:b/>
        </w:rPr>
        <w:t>[Comments]</w:t>
      </w:r>
      <w:r>
        <w:t>: [Ericsson - Ignacio] Ericsson agrees. It will be addressed in WI Rapp CR.</w:t>
      </w:r>
    </w:p>
    <w:p w14:paraId="5A6F21C4" w14:textId="77777777" w:rsidR="00CF5188" w:rsidRDefault="00CF5188" w:rsidP="00D2601C">
      <w:pPr>
        <w:pStyle w:val="a6"/>
      </w:pPr>
    </w:p>
  </w:comment>
  <w:comment w:id="2968" w:author="QC (Umesh)" w:date="2024-02-02T16:07:00Z" w:initials="QC">
    <w:p w14:paraId="5C544564" w14:textId="77777777" w:rsidR="00CF5188" w:rsidRDefault="00CF5188" w:rsidP="00D2601C">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CF5188" w:rsidRDefault="00CF5188" w:rsidP="00D2601C">
      <w:pPr>
        <w:pStyle w:val="a6"/>
      </w:pPr>
      <w:r>
        <w:rPr>
          <w:b/>
        </w:rPr>
        <w:t>[Description]</w:t>
      </w:r>
      <w:r>
        <w:t xml:space="preserve">: FR2 is introduced in Rel-18 NTN. </w:t>
      </w:r>
    </w:p>
    <w:p w14:paraId="08675C9A" w14:textId="77777777" w:rsidR="00CF5188" w:rsidRDefault="00CF5188" w:rsidP="00D2601C">
      <w:pPr>
        <w:pStyle w:val="a6"/>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rsidP="00D2601C">
      <w:pPr>
        <w:pStyle w:val="a6"/>
      </w:pPr>
    </w:p>
    <w:p w14:paraId="37F85D83" w14:textId="77777777" w:rsidR="00CF5188" w:rsidRDefault="00CF5188" w:rsidP="00D2601C">
      <w:pPr>
        <w:pStyle w:val="a6"/>
      </w:pPr>
      <w:r>
        <w:t xml:space="preserve">[Comments]: </w:t>
      </w:r>
    </w:p>
    <w:p w14:paraId="73200540" w14:textId="77777777" w:rsidR="00CF5188" w:rsidRDefault="00CF5188" w:rsidP="00D2601C">
      <w:pPr>
        <w:pStyle w:val="a6"/>
      </w:pPr>
    </w:p>
  </w:comment>
  <w:comment w:id="2969" w:author="CATT (Xiao)" w:date="2024-02-02T16:07:00Z" w:initials="C">
    <w:p w14:paraId="64CE2541"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rsidP="00D2601C">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CF5188" w:rsidRDefault="00CF5188" w:rsidP="00D2601C">
      <w:pPr>
        <w:pStyle w:val="a6"/>
      </w:pPr>
      <w:r>
        <w:rPr>
          <w:b/>
        </w:rPr>
        <w:t>[Comments]</w:t>
      </w:r>
      <w:r>
        <w:t>: [Ericsson - Ignacio] Ericsson agrees. It will be addressed in WI Rapp CR.</w:t>
      </w:r>
    </w:p>
    <w:p w14:paraId="114B3AB7" w14:textId="77777777" w:rsidR="00CF5188" w:rsidRDefault="00CF5188" w:rsidP="00D2601C">
      <w:pPr>
        <w:pStyle w:val="a6"/>
      </w:pPr>
    </w:p>
  </w:comment>
  <w:comment w:id="2970" w:author="vivo-Stephen" w:date="2024-02-02T16:07:00Z" w:initials="vivo">
    <w:p w14:paraId="5F8F63D6"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rsidP="00D2601C">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rsidP="00D2601C">
      <w:pPr>
        <w:pStyle w:val="a6"/>
      </w:pPr>
      <w:r>
        <w:rPr>
          <w:b/>
        </w:rPr>
        <w:t>[Proposed Change]</w:t>
      </w:r>
      <w:r>
        <w:t>: Clarify that the UE uses the value from Rel-17 field before unchanged PCI and uses the value from Rel-18 field after unchanged PCI.</w:t>
      </w:r>
    </w:p>
    <w:p w14:paraId="03C13054" w14:textId="77777777" w:rsidR="00CF5188" w:rsidRDefault="00CF5188" w:rsidP="00D2601C">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rsidP="00D2601C">
      <w:pPr>
        <w:pStyle w:val="a6"/>
      </w:pPr>
    </w:p>
  </w:comment>
  <w:comment w:id="2973" w:author="Huawei (David L)" w:date="2024-02-02T16:07:00Z" w:initials="DL">
    <w:p w14:paraId="726704FC" w14:textId="77777777" w:rsidR="00CF5188" w:rsidRDefault="00CF5188" w:rsidP="00D2601C">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rsidP="00D2601C">
      <w:pPr>
        <w:pStyle w:val="a6"/>
      </w:pPr>
      <w:r>
        <w:rPr>
          <w:b/>
        </w:rPr>
        <w:t>[Description]</w:t>
      </w:r>
      <w:r>
        <w:t>: Useless Need code</w:t>
      </w:r>
    </w:p>
    <w:p w14:paraId="418D50F0" w14:textId="77777777" w:rsidR="00CF5188" w:rsidRDefault="00CF5188" w:rsidP="00D2601C">
      <w:pPr>
        <w:pStyle w:val="a6"/>
      </w:pPr>
      <w:r>
        <w:rPr>
          <w:b/>
        </w:rPr>
        <w:t>[Proposed Change]</w:t>
      </w:r>
      <w:r>
        <w:t>: "in case xxx is part of an" cannot change, so no need for the final Need R.</w:t>
      </w:r>
    </w:p>
    <w:p w14:paraId="55A20345" w14:textId="77777777" w:rsidR="00CF5188" w:rsidRDefault="00CF5188" w:rsidP="00D2601C">
      <w:pPr>
        <w:pStyle w:val="a6"/>
      </w:pPr>
    </w:p>
    <w:p w14:paraId="1908616F" w14:textId="77777777" w:rsidR="00CF5188" w:rsidRDefault="00CF5188" w:rsidP="00D2601C">
      <w:pPr>
        <w:pStyle w:val="a6"/>
      </w:pPr>
      <w:r>
        <w:t>Also "in case xxx is part of an" is a should be simplified e.g. "in an".</w:t>
      </w:r>
    </w:p>
    <w:p w14:paraId="5420762E" w14:textId="77777777" w:rsidR="00CF5188" w:rsidRDefault="00CF5188" w:rsidP="00D2601C">
      <w:pPr>
        <w:pStyle w:val="a6"/>
      </w:pPr>
    </w:p>
    <w:p w14:paraId="4530168C" w14:textId="77777777" w:rsidR="00CF5188" w:rsidRDefault="00CF5188" w:rsidP="00D2601C">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CF5188" w:rsidRDefault="00CF5188" w:rsidP="00D2601C">
      <w:pPr>
        <w:pStyle w:val="a6"/>
      </w:pPr>
      <w:r>
        <w:t xml:space="preserve">[Comments]: </w:t>
      </w:r>
    </w:p>
    <w:p w14:paraId="54DC092E" w14:textId="77777777" w:rsidR="00CF5188" w:rsidRDefault="00CF5188" w:rsidP="00D2601C">
      <w:pPr>
        <w:pStyle w:val="a6"/>
      </w:pPr>
    </w:p>
  </w:comment>
  <w:comment w:id="2980" w:author="Samsung (Seungri Jin)" w:date="2024-02-02T16:07:00Z" w:initials="S">
    <w:p w14:paraId="7D280E0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rsidP="00D2601C">
      <w:pPr>
        <w:pStyle w:val="a6"/>
      </w:pPr>
      <w:r>
        <w:rPr>
          <w:b/>
        </w:rPr>
        <w:t>[Description]</w:t>
      </w:r>
      <w:r>
        <w:t>: It is better to use the exact terminology.</w:t>
      </w:r>
    </w:p>
    <w:p w14:paraId="77055389" w14:textId="77777777" w:rsidR="00CF5188" w:rsidRDefault="00CF5188" w:rsidP="00D2601C">
      <w:pPr>
        <w:pStyle w:val="a6"/>
      </w:pPr>
      <w:r>
        <w:t>if codebookType is configured with typeII-Doppler-r18 or typeII-DopplerPortSelection-r18,</w:t>
      </w:r>
    </w:p>
    <w:p w14:paraId="73EA57B5" w14:textId="77777777" w:rsidR="00CF5188" w:rsidRDefault="00CF5188" w:rsidP="00D2601C">
      <w:pPr>
        <w:pStyle w:val="a6"/>
      </w:pPr>
      <w:r>
        <w:rPr>
          <w:b/>
        </w:rPr>
        <w:t>[Proposed Change]</w:t>
      </w:r>
      <w:r>
        <w:t>: if codebookType is configured with typeII-Doppler-r18 or typeII-DopplerPortSelection-r18,</w:t>
      </w:r>
    </w:p>
    <w:p w14:paraId="7B9E4570" w14:textId="77777777" w:rsidR="00CF5188" w:rsidRDefault="00CF5188" w:rsidP="00D2601C">
      <w:pPr>
        <w:pStyle w:val="a6"/>
      </w:pPr>
      <w:r>
        <w:t xml:space="preserve">[Comments]: </w:t>
      </w:r>
    </w:p>
    <w:p w14:paraId="3E6D4144" w14:textId="77777777" w:rsidR="00CF5188" w:rsidRDefault="00CF5188" w:rsidP="00D2601C">
      <w:pPr>
        <w:pStyle w:val="a6"/>
        <w:rPr>
          <w:rFonts w:eastAsiaTheme="minorEastAsia"/>
        </w:rPr>
      </w:pPr>
    </w:p>
  </w:comment>
  <w:comment w:id="2981" w:author="Samsung (Seungri Jin)" w:date="2024-02-02T16:07:00Z" w:initials="S">
    <w:p w14:paraId="2169089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rsidP="00D2601C">
      <w:pPr>
        <w:pStyle w:val="a6"/>
      </w:pPr>
      <w:r>
        <w:rPr>
          <w:b/>
        </w:rPr>
        <w:t>[Description]</w:t>
      </w:r>
      <w:r>
        <w:t xml:space="preserve">: It is better to use the exact terminology. </w:t>
      </w:r>
    </w:p>
    <w:p w14:paraId="6BF82477" w14:textId="77777777" w:rsidR="00CF5188" w:rsidRDefault="00CF5188" w:rsidP="00D2601C">
      <w:pPr>
        <w:pStyle w:val="a6"/>
      </w:pPr>
      <w:r>
        <w:t>if codebookType is configured with typeII-CJT-r18 or typeII-CJT-PortSelection-r18,</w:t>
      </w:r>
    </w:p>
    <w:p w14:paraId="36F97066" w14:textId="77777777" w:rsidR="00CF5188" w:rsidRDefault="00CF5188" w:rsidP="00D2601C">
      <w:pPr>
        <w:pStyle w:val="a6"/>
      </w:pPr>
      <w:r>
        <w:rPr>
          <w:b/>
        </w:rPr>
        <w:t>[Proposed Change]</w:t>
      </w:r>
      <w:r>
        <w:t>: if codebookType is configured with typeII-CJT-r18 or typeII-CJT-PortSelection-r18,</w:t>
      </w:r>
    </w:p>
    <w:p w14:paraId="78CE799C" w14:textId="77777777" w:rsidR="00CF5188" w:rsidRDefault="00CF5188" w:rsidP="00D2601C">
      <w:pPr>
        <w:pStyle w:val="a6"/>
      </w:pPr>
      <w:r>
        <w:t xml:space="preserve">[Comments]: </w:t>
      </w:r>
    </w:p>
    <w:p w14:paraId="52FD475A" w14:textId="77777777" w:rsidR="00CF5188" w:rsidRDefault="00CF5188" w:rsidP="00D2601C">
      <w:pPr>
        <w:pStyle w:val="a6"/>
        <w:rPr>
          <w:rFonts w:eastAsiaTheme="minorEastAsia"/>
        </w:rPr>
      </w:pPr>
    </w:p>
  </w:comment>
  <w:comment w:id="2982" w:author="Intel (Sudeep)" w:date="2024-02-02T16:07:00Z" w:initials="I1">
    <w:p w14:paraId="6E717730" w14:textId="77777777" w:rsidR="00CF5188" w:rsidRDefault="00CF5188" w:rsidP="00D2601C">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CF5188" w:rsidRDefault="00CF5188" w:rsidP="00D2601C">
      <w:pPr>
        <w:pStyle w:val="a6"/>
      </w:pPr>
      <w:r>
        <w:rPr>
          <w:b/>
        </w:rPr>
        <w:t>[Description]</w:t>
      </w:r>
      <w:r>
        <w:t>: Missing Need code for optional presence.  And not essential need code for absence.</w:t>
      </w:r>
    </w:p>
    <w:p w14:paraId="61C153F0" w14:textId="77777777" w:rsidR="00CF5188" w:rsidRDefault="00CF5188" w:rsidP="00D2601C">
      <w:pPr>
        <w:pStyle w:val="a6"/>
      </w:pPr>
      <w:r>
        <w:rPr>
          <w:b/>
        </w:rPr>
        <w:t>[Proposed Change]</w:t>
      </w:r>
      <w:r>
        <w:t>: Use Need R for optional presence and delete Need code for absence.</w:t>
      </w:r>
    </w:p>
    <w:p w14:paraId="4DC14538" w14:textId="77777777" w:rsidR="00CF5188" w:rsidRDefault="00CF5188" w:rsidP="00D2601C">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CF5188" w:rsidRDefault="00CF5188" w:rsidP="00D2601C">
      <w:pPr>
        <w:pStyle w:val="a6"/>
      </w:pPr>
    </w:p>
  </w:comment>
  <w:comment w:id="3012" w:author="Xiaomi" w:date="2024-02-02T16:07:00Z" w:initials="L">
    <w:p w14:paraId="51BD5FC4" w14:textId="77777777" w:rsidR="00CF5188" w:rsidRDefault="00CF5188" w:rsidP="00D2601C">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CF5188" w:rsidRDefault="00CF5188" w:rsidP="00D2601C">
      <w:pPr>
        <w:pStyle w:val="a6"/>
      </w:pPr>
      <w:r>
        <w:rPr>
          <w:b/>
        </w:rPr>
        <w:t>[Description]</w:t>
      </w:r>
      <w:r>
        <w:t>: Need code correction for pdu-SetDiscard-r18.</w:t>
      </w:r>
    </w:p>
    <w:p w14:paraId="063D2C60" w14:textId="77777777" w:rsidR="00CF5188" w:rsidRDefault="00CF5188" w:rsidP="00D2601C">
      <w:pPr>
        <w:pStyle w:val="a6"/>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CF5188" w:rsidRDefault="00CF518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等线"/>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rsidP="00D2601C">
      <w:pPr>
        <w:pStyle w:val="a6"/>
      </w:pPr>
      <w:r>
        <w:t>[Comments]:</w:t>
      </w:r>
    </w:p>
  </w:comment>
  <w:comment w:id="3013" w:author="Huawei-YinghaoGuo" w:date="2024-02-02T16:07:00Z" w:initials="YG">
    <w:p w14:paraId="17E81A08" w14:textId="77777777" w:rsidR="00CF5188" w:rsidRDefault="00CF5188" w:rsidP="00D2601C">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CF5188" w:rsidRDefault="00CF5188" w:rsidP="00D2601C">
      <w:pPr>
        <w:pStyle w:val="a6"/>
      </w:pPr>
      <w:r>
        <w:rPr>
          <w:b/>
        </w:rPr>
        <w:t>[Description]</w:t>
      </w:r>
      <w:r>
        <w:t xml:space="preserve">: </w:t>
      </w:r>
      <w:r>
        <w:rPr>
          <w:rFonts w:eastAsia="等线"/>
          <w:lang w:eastAsia="zh-CN"/>
        </w:rPr>
        <w:t>Initial state of PSI discarding</w:t>
      </w:r>
    </w:p>
    <w:p w14:paraId="68306F5F" w14:textId="77777777" w:rsidR="00CF5188" w:rsidRDefault="00CF5188" w:rsidP="00D2601C">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rsidP="00D2601C">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rsidP="00D2601C">
      <w:pPr>
        <w:pStyle w:val="a6"/>
      </w:pPr>
      <w:r>
        <w:t>[Comments]:</w:t>
      </w:r>
    </w:p>
    <w:p w14:paraId="7D375FD9"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CF5188" w:rsidRDefault="00CF5188" w:rsidP="00D2601C">
      <w:pPr>
        <w:pStyle w:val="a6"/>
        <w:rPr>
          <w:rFonts w:eastAsia="等线"/>
          <w:lang w:eastAsia="zh-CN"/>
        </w:rPr>
      </w:pPr>
      <w:r>
        <w:rPr>
          <w:rFonts w:eastAsia="等线"/>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rsidP="00D2601C">
      <w:pPr>
        <w:pStyle w:val="a6"/>
        <w:rPr>
          <w:rFonts w:eastAsia="等线"/>
          <w:lang w:val="sv-SE" w:eastAsia="zh-CN"/>
        </w:rPr>
      </w:pPr>
    </w:p>
    <w:p w14:paraId="07227746" w14:textId="77777777" w:rsidR="00CF5188" w:rsidRDefault="00CF5188" w:rsidP="00D2601C">
      <w:pPr>
        <w:pStyle w:val="a6"/>
        <w:rPr>
          <w:rFonts w:eastAsiaTheme="minorEastAsia"/>
        </w:rPr>
      </w:pPr>
    </w:p>
  </w:comment>
  <w:comment w:id="3015" w:author="Apple - Naveen Palle" w:date="2024-02-02T16:07:00Z" w:initials="AAPL">
    <w:p w14:paraId="20DD38E2" w14:textId="77777777" w:rsidR="00291746" w:rsidRDefault="00CF5188" w:rsidP="00D2601C">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CF5188" w:rsidRDefault="00CF5188" w:rsidP="00D2601C">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rsidP="00D2601C">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rsidP="00D2601C">
      <w:pPr>
        <w:pStyle w:val="a6"/>
      </w:pPr>
      <w:r>
        <w:t>On summary, we suggest for RAN2 to discuss whether the specification needs to allow performing discard on all the following cases:</w:t>
      </w:r>
    </w:p>
    <w:p w14:paraId="671C2578" w14:textId="77777777" w:rsidR="00CF5188" w:rsidRDefault="00CF5188" w:rsidP="00D2601C">
      <w:pPr>
        <w:pStyle w:val="a6"/>
      </w:pPr>
      <w:r>
        <w:t>• Case A) Discard only of low priority packets (i.e. independently of the PDU Set)</w:t>
      </w:r>
    </w:p>
    <w:p w14:paraId="7A4B1F28" w14:textId="77777777" w:rsidR="00CF5188" w:rsidRDefault="00CF5188" w:rsidP="00D2601C">
      <w:pPr>
        <w:pStyle w:val="a6"/>
      </w:pPr>
      <w:r>
        <w:t>• Case B) Discard only of low priority PDU Sets</w:t>
      </w:r>
    </w:p>
    <w:p w14:paraId="02B23081" w14:textId="77777777" w:rsidR="00CF5188" w:rsidRDefault="00CF5188" w:rsidP="00D2601C">
      <w:pPr>
        <w:pStyle w:val="a6"/>
      </w:pPr>
      <w:r>
        <w:t xml:space="preserve">• Case C) Discard of any PDU Set </w:t>
      </w:r>
    </w:p>
    <w:p w14:paraId="20AF0A97" w14:textId="77777777" w:rsidR="00CF5188" w:rsidRDefault="00CF5188" w:rsidP="00D2601C">
      <w:pPr>
        <w:pStyle w:val="a6"/>
      </w:pPr>
      <w:r>
        <w:t>With current 38.331 and  38.323, it is only allowed cases A) and C) while case B) is not possible.</w:t>
      </w:r>
    </w:p>
  </w:comment>
  <w:comment w:id="3016" w:author="Fujitsu" w:date="2024-02-02T16:07:00Z" w:initials="Fujitsu">
    <w:p w14:paraId="70611983" w14:textId="77777777" w:rsidR="00CF5188" w:rsidRDefault="00CF5188" w:rsidP="00D2601C">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CF5188" w:rsidRDefault="00CF5188" w:rsidP="00D2601C">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rsidP="00D2601C">
      <w:pPr>
        <w:pStyle w:val="a6"/>
      </w:pPr>
      <w:r>
        <w:rPr>
          <w:b/>
          <w:bCs/>
        </w:rPr>
        <w:t>[Proposed Change]</w:t>
      </w:r>
      <w:r>
        <w:t xml:space="preserve">: Add a description: At most 8 DRBs can be configured with </w:t>
      </w:r>
      <w:r>
        <w:rPr>
          <w:i/>
          <w:iCs/>
        </w:rPr>
        <w:t>discardTimerForLowImportance</w:t>
      </w:r>
      <w:r>
        <w:t>.</w:t>
      </w:r>
    </w:p>
    <w:p w14:paraId="775F2704" w14:textId="77777777" w:rsidR="00CF5188" w:rsidRDefault="00CF5188" w:rsidP="00D2601C">
      <w:pPr>
        <w:pStyle w:val="a6"/>
      </w:pPr>
      <w:r>
        <w:t>[Comments]:</w:t>
      </w:r>
    </w:p>
  </w:comment>
  <w:comment w:id="3017" w:author="OPPO (Bingxue)" w:date="2024-02-02T16:07:00Z" w:initials="OPPO">
    <w:p w14:paraId="07835A0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rsidP="00D2601C">
      <w:pPr>
        <w:pStyle w:val="a6"/>
      </w:pPr>
      <w:r>
        <w:rPr>
          <w:b/>
        </w:rPr>
        <w:t>[Description]</w:t>
      </w:r>
      <w:r>
        <w:t>: The field description should be revised to add the MP Relay case.</w:t>
      </w:r>
    </w:p>
    <w:p w14:paraId="638A0414" w14:textId="77777777" w:rsidR="00CF5188" w:rsidRDefault="00CF5188" w:rsidP="00D2601C">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rsidP="00D2601C">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rsidP="00D2601C">
      <w:pPr>
        <w:pStyle w:val="a6"/>
      </w:pPr>
      <w:r>
        <w:t>[Comments]:</w:t>
      </w:r>
    </w:p>
    <w:p w14:paraId="54AA2E0A" w14:textId="77777777" w:rsidR="00CF5188" w:rsidRDefault="00CF5188" w:rsidP="00D2601C">
      <w:pPr>
        <w:pStyle w:val="a6"/>
      </w:pPr>
    </w:p>
  </w:comment>
  <w:comment w:id="3018" w:author="Huawei-YinghaoGuo" w:date="2024-02-02T16:07:00Z" w:initials="YG">
    <w:p w14:paraId="51005DCF" w14:textId="77777777" w:rsidR="00CF5188" w:rsidRDefault="00CF5188" w:rsidP="00D2601C">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CF5188" w:rsidRDefault="00CF5188" w:rsidP="00D2601C">
      <w:pPr>
        <w:pStyle w:val="a6"/>
      </w:pPr>
      <w:r>
        <w:rPr>
          <w:b/>
        </w:rPr>
        <w:t>[Description]</w:t>
      </w:r>
      <w:r>
        <w:t>: Currently the field description of primaryPathOnIndirectPath is not aligned with PDCP spec</w:t>
      </w:r>
    </w:p>
    <w:p w14:paraId="3AA34824" w14:textId="77777777" w:rsidR="00CF5188" w:rsidRDefault="00CF5188" w:rsidP="00D2601C">
      <w:pPr>
        <w:pStyle w:val="a6"/>
      </w:pPr>
      <w:r>
        <w:t>.</w:t>
      </w:r>
    </w:p>
    <w:p w14:paraId="37EC43ED" w14:textId="77777777" w:rsidR="00CF5188" w:rsidRDefault="00CF5188" w:rsidP="00D2601C">
      <w:pPr>
        <w:pStyle w:val="a6"/>
      </w:pPr>
      <w:r>
        <w:t xml:space="preserve">[Proposed Change]: </w:t>
      </w:r>
    </w:p>
    <w:p w14:paraId="524155CD" w14:textId="77777777" w:rsidR="00CF5188" w:rsidRDefault="00CF5188" w:rsidP="00D2601C">
      <w:pPr>
        <w:pStyle w:val="a6"/>
      </w:pPr>
      <w:r>
        <w:t>It is proposed to align the field description of primaryPathOnIndirectPath with PDCP spec,</w:t>
      </w:r>
    </w:p>
    <w:p w14:paraId="60EC4F8A" w14:textId="77777777" w:rsidR="00CF5188" w:rsidRDefault="00CF5188" w:rsidP="00D2601C">
      <w:pPr>
        <w:pStyle w:val="a6"/>
      </w:pPr>
    </w:p>
    <w:p w14:paraId="303C2D83" w14:textId="77777777" w:rsidR="00CF5188" w:rsidRDefault="00CF5188" w:rsidP="00D2601C">
      <w:pPr>
        <w:pStyle w:val="a6"/>
      </w:pPr>
    </w:p>
    <w:p w14:paraId="208A6E82" w14:textId="77777777" w:rsidR="00CF5188" w:rsidRDefault="00CF5188" w:rsidP="000215AF">
      <w:pPr>
        <w:pStyle w:val="TAL"/>
        <w:rPr>
          <w:rFonts w:eastAsia="宋体"/>
          <w:color w:val="FF0000"/>
          <w:lang w:eastAsia="sv-SE"/>
        </w:rPr>
      </w:pPr>
      <w:r>
        <w:rPr>
          <w:lang w:eastAsia="sv-SE"/>
        </w:rPr>
        <w:t>primaryPathOnIndirectPath</w:t>
      </w:r>
    </w:p>
    <w:p w14:paraId="71F14357" w14:textId="77777777" w:rsidR="00CF5188" w:rsidRDefault="00CF5188" w:rsidP="00D2601C">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rsidP="00D2601C">
      <w:pPr>
        <w:pStyle w:val="a6"/>
      </w:pPr>
    </w:p>
    <w:p w14:paraId="3BEA07F7" w14:textId="77777777" w:rsidR="00CF5188" w:rsidRDefault="00CF5188" w:rsidP="00D2601C">
      <w:pPr>
        <w:pStyle w:val="a6"/>
      </w:pPr>
      <w:r>
        <w:t>[Comments]:</w:t>
      </w:r>
    </w:p>
    <w:p w14:paraId="3FC646DF" w14:textId="77777777" w:rsidR="00CF5188" w:rsidRDefault="00CF5188" w:rsidP="00D2601C">
      <w:pPr>
        <w:pStyle w:val="a6"/>
      </w:pPr>
    </w:p>
    <w:p w14:paraId="2C541D2D" w14:textId="77777777" w:rsidR="00CF5188" w:rsidRDefault="00CF5188" w:rsidP="00D2601C">
      <w:pPr>
        <w:pStyle w:val="a6"/>
      </w:pPr>
    </w:p>
    <w:p w14:paraId="0E1B49BC" w14:textId="77777777" w:rsidR="00CF5188" w:rsidRDefault="00CF5188" w:rsidP="00D2601C">
      <w:pPr>
        <w:pStyle w:val="a6"/>
      </w:pPr>
    </w:p>
  </w:comment>
  <w:comment w:id="3019" w:author="Ericsson (Tony)" w:date="2024-02-02T16:07:00Z" w:initials="E">
    <w:p w14:paraId="51B333A8" w14:textId="77777777" w:rsidR="00CF5188" w:rsidRDefault="00CF5188" w:rsidP="00D2601C">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CF5188" w:rsidRDefault="00CF5188" w:rsidP="00D2601C">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rsidP="00D2601C">
      <w:pPr>
        <w:pStyle w:val="a6"/>
      </w:pPr>
      <w:r>
        <w:rPr>
          <w:b/>
        </w:rPr>
        <w:t>[Proposed Change]</w:t>
      </w:r>
      <w:r>
        <w:t>: Change the need code within the field condition SplitBearerMP from Need M to Need R.</w:t>
      </w:r>
    </w:p>
    <w:p w14:paraId="4E7D5DD6" w14:textId="77777777" w:rsidR="00CF5188" w:rsidRDefault="00CF5188" w:rsidP="00D2601C">
      <w:pPr>
        <w:pStyle w:val="a6"/>
      </w:pPr>
      <w:r>
        <w:rPr>
          <w:b/>
        </w:rPr>
        <w:t>[Comments]</w:t>
      </w:r>
      <w:r>
        <w:t>: Intel (Sudeep): Agree with this comment.</w:t>
      </w:r>
    </w:p>
    <w:p w14:paraId="6D0324F3" w14:textId="77777777" w:rsidR="00CF5188" w:rsidRDefault="00CF5188" w:rsidP="00D2601C">
      <w:pPr>
        <w:pStyle w:val="a6"/>
      </w:pPr>
    </w:p>
  </w:comment>
  <w:comment w:id="3023" w:author="Intel (Sudeep)" w:date="2024-02-02T16:07:00Z" w:initials="I1">
    <w:p w14:paraId="39AE2467" w14:textId="77777777" w:rsidR="00CF5188" w:rsidRDefault="00CF5188" w:rsidP="00D2601C">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rsidP="00D2601C">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rsidP="00D2601C">
      <w:pPr>
        <w:pStyle w:val="a6"/>
      </w:pPr>
      <w:r>
        <w:rPr>
          <w:b/>
        </w:rPr>
        <w:t>[Proposed Change]</w:t>
      </w:r>
      <w:r>
        <w:t>: Change Need M to Need R.</w:t>
      </w:r>
    </w:p>
    <w:p w14:paraId="732B1CE8" w14:textId="77777777" w:rsidR="00CF5188" w:rsidRDefault="00CF5188" w:rsidP="00D2601C">
      <w:pPr>
        <w:pStyle w:val="a6"/>
      </w:pPr>
      <w:r>
        <w:t xml:space="preserve">[Comments]: </w:t>
      </w:r>
    </w:p>
    <w:p w14:paraId="0CEF0461" w14:textId="77777777" w:rsidR="00CF5188" w:rsidRDefault="00CF5188" w:rsidP="00D2601C">
      <w:pPr>
        <w:pStyle w:val="a6"/>
      </w:pPr>
    </w:p>
  </w:comment>
  <w:comment w:id="3024" w:author="Ericsson (Tony)" w:date="2024-02-02T16:07:00Z" w:initials="E">
    <w:p w14:paraId="4B861627" w14:textId="77777777" w:rsidR="00CF5188" w:rsidRDefault="00CF5188" w:rsidP="00D2601C">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CF5188" w:rsidRDefault="00CF5188" w:rsidP="00D2601C">
      <w:pPr>
        <w:pStyle w:val="a6"/>
      </w:pPr>
      <w:r>
        <w:rPr>
          <w:b/>
        </w:rPr>
        <w:t>[Description]</w:t>
      </w:r>
      <w:r>
        <w:t>: Add the missing spare value for future extensions of the field.</w:t>
      </w:r>
    </w:p>
    <w:p w14:paraId="25DD2DCA" w14:textId="77777777" w:rsidR="00CF5188" w:rsidRDefault="00CF5188" w:rsidP="00D2601C">
      <w:pPr>
        <w:pStyle w:val="a6"/>
      </w:pPr>
      <w:r>
        <w:rPr>
          <w:b/>
        </w:rPr>
        <w:t>[Proposed Change]</w:t>
      </w:r>
      <w:r>
        <w:t>: Implement the following change:</w:t>
      </w:r>
    </w:p>
    <w:p w14:paraId="04F848BE" w14:textId="77777777" w:rsidR="00CF5188" w:rsidRDefault="00CF5188" w:rsidP="00D2601C">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rsidP="00D2601C">
      <w:pPr>
        <w:pStyle w:val="a6"/>
      </w:pPr>
      <w:r>
        <w:t xml:space="preserve">[Comments]: </w:t>
      </w:r>
    </w:p>
    <w:p w14:paraId="46D57D7C" w14:textId="77777777" w:rsidR="00CF5188" w:rsidRDefault="00CF5188" w:rsidP="00D2601C">
      <w:pPr>
        <w:pStyle w:val="a6"/>
      </w:pPr>
    </w:p>
  </w:comment>
  <w:comment w:id="3025" w:author="Intel (Sudeep)" w:date="2024-02-02T16:07:00Z" w:initials="I1">
    <w:p w14:paraId="25B20F92" w14:textId="77777777" w:rsidR="00CF5188" w:rsidRDefault="00CF5188" w:rsidP="00D2601C">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rsidP="00D2601C">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CF5188" w:rsidRDefault="00CF5188" w:rsidP="00D2601C">
      <w:pPr>
        <w:pStyle w:val="a6"/>
      </w:pPr>
      <w:r>
        <w:rPr>
          <w:b/>
        </w:rPr>
        <w:t>[Proposed Change]</w:t>
      </w:r>
      <w:r>
        <w:t>: Add Need R for absence.</w:t>
      </w:r>
    </w:p>
    <w:p w14:paraId="20E138F8" w14:textId="77777777" w:rsidR="00CF5188" w:rsidRDefault="00CF5188" w:rsidP="00D2601C">
      <w:pPr>
        <w:pStyle w:val="a6"/>
      </w:pPr>
      <w:r>
        <w:t xml:space="preserve">[Comments]: </w:t>
      </w:r>
    </w:p>
    <w:p w14:paraId="04A5446C" w14:textId="77777777" w:rsidR="00CF5188" w:rsidRDefault="00CF5188" w:rsidP="00D2601C">
      <w:pPr>
        <w:pStyle w:val="a6"/>
      </w:pPr>
    </w:p>
  </w:comment>
  <w:comment w:id="3039" w:author="Samsung (Seung-Beom)" w:date="2024-02-02T16:07:00Z" w:initials="SS">
    <w:p w14:paraId="793A4D5E" w14:textId="0ED76243"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rsidP="00D2601C">
      <w:pPr>
        <w:pStyle w:val="a6"/>
      </w:pPr>
      <w:r>
        <w:rPr>
          <w:b/>
        </w:rPr>
        <w:t>[Description]</w:t>
      </w:r>
      <w:r>
        <w:t>: Instead of hard-coded number, define maxDCI-2-9-Size-r18 = 140</w:t>
      </w:r>
    </w:p>
    <w:p w14:paraId="5269245C" w14:textId="77777777" w:rsidR="00CF5188" w:rsidRDefault="00CF5188" w:rsidP="00D2601C">
      <w:pPr>
        <w:pStyle w:val="a6"/>
      </w:pPr>
      <w:r>
        <w:rPr>
          <w:b/>
        </w:rPr>
        <w:t>[Proposed Change]</w:t>
      </w:r>
      <w:r>
        <w:t>: CellDTRX-DCI-config-r18 ::=         SEQUENCE {</w:t>
      </w:r>
    </w:p>
    <w:p w14:paraId="68950D38" w14:textId="77777777" w:rsidR="00CF5188" w:rsidRDefault="00CF5188" w:rsidP="00D2601C">
      <w:pPr>
        <w:pStyle w:val="a6"/>
      </w:pPr>
      <w:r>
        <w:t xml:space="preserve">    cellDTRX-RNTI-r18                   RNTI-Value,</w:t>
      </w:r>
    </w:p>
    <w:p w14:paraId="7E27630E" w14:textId="77777777" w:rsidR="00CF5188" w:rsidRDefault="00CF5188" w:rsidP="00D2601C">
      <w:pPr>
        <w:pStyle w:val="a6"/>
      </w:pPr>
      <w:r>
        <w:t xml:space="preserve">    sizeDCI-2-9-r18                     INTEGER (1..</w:t>
      </w:r>
      <w:r>
        <w:rPr>
          <w:color w:val="FF0000"/>
        </w:rPr>
        <w:t>maxDCI-2-9-Size-r18</w:t>
      </w:r>
      <w:r>
        <w:t>)</w:t>
      </w:r>
    </w:p>
    <w:p w14:paraId="030C3CBC" w14:textId="77777777" w:rsidR="00CF5188" w:rsidRDefault="00CF5188" w:rsidP="00D2601C">
      <w:pPr>
        <w:pStyle w:val="a6"/>
      </w:pPr>
      <w:r>
        <w:t>}</w:t>
      </w:r>
    </w:p>
    <w:p w14:paraId="303B54E3" w14:textId="77777777" w:rsidR="00CF5188" w:rsidRDefault="00CF5188" w:rsidP="00D2601C">
      <w:pPr>
        <w:pStyle w:val="a6"/>
      </w:pPr>
    </w:p>
  </w:comment>
  <w:comment w:id="3055" w:author="vivo-Chenli" w:date="2024-02-02T16:07:00Z" w:initials="v">
    <w:p w14:paraId="3DC62E0B" w14:textId="77777777" w:rsidR="00CF5188" w:rsidRDefault="00CF5188" w:rsidP="00D2601C">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rsidP="00D2601C">
      <w:pPr>
        <w:pStyle w:val="a6"/>
      </w:pPr>
    </w:p>
  </w:comment>
  <w:comment w:id="3056" w:author="vivo-Chenli" w:date="2024-02-02T16:07:00Z" w:initials="v">
    <w:p w14:paraId="43F95EC9" w14:textId="77777777" w:rsidR="00CF5188" w:rsidRDefault="00CF5188" w:rsidP="00D2601C">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rsidP="00D2601C">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rsidP="00D2601C">
      <w:pPr>
        <w:pStyle w:val="a6"/>
      </w:pPr>
    </w:p>
  </w:comment>
  <w:comment w:id="3074" w:author="Huawei (David L)" w:date="2024-02-02T16:07:00Z" w:initials="DL">
    <w:p w14:paraId="535D1268" w14:textId="77777777" w:rsidR="00CF5188" w:rsidRDefault="00CF5188" w:rsidP="00D2601C">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rsidP="00D2601C">
      <w:pPr>
        <w:pStyle w:val="a6"/>
      </w:pPr>
      <w:r>
        <w:rPr>
          <w:b/>
        </w:rPr>
        <w:t>[Description]</w:t>
      </w:r>
      <w:r>
        <w:t>: CHOICE values should not be SetupRelease</w:t>
      </w:r>
    </w:p>
    <w:p w14:paraId="437F5728" w14:textId="77777777" w:rsidR="00CF5188" w:rsidRDefault="00CF5188" w:rsidP="00D2601C">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rsidP="00D2601C">
      <w:pPr>
        <w:pStyle w:val="a6"/>
      </w:pPr>
    </w:p>
    <w:p w14:paraId="5E305733" w14:textId="77777777" w:rsidR="00CF5188" w:rsidRDefault="00CF5188" w:rsidP="00D2601C">
      <w:pPr>
        <w:pStyle w:val="a6"/>
      </w:pPr>
      <w:r>
        <w:t>So it means that both can be configured together, but in one message, it is only possible to setup or to release one of them. It is very unlikely that this is the intention.</w:t>
      </w:r>
    </w:p>
    <w:p w14:paraId="38D93A37" w14:textId="77777777" w:rsidR="00CF5188" w:rsidRDefault="00CF5188" w:rsidP="00D2601C">
      <w:pPr>
        <w:pStyle w:val="a6"/>
      </w:pPr>
    </w:p>
    <w:p w14:paraId="11E013BE" w14:textId="77777777" w:rsidR="00CF5188" w:rsidRDefault="00CF5188" w:rsidP="00D2601C">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rsidP="00D2601C">
      <w:pPr>
        <w:pStyle w:val="a6"/>
      </w:pPr>
    </w:p>
    <w:p w14:paraId="2C4E4FE2" w14:textId="77777777" w:rsidR="00CF5188" w:rsidRDefault="00CF5188" w:rsidP="00D2601C">
      <w:pPr>
        <w:pStyle w:val="a6"/>
      </w:pPr>
      <w:r>
        <w:t>Beyond this example, this should be a generic principle that might be captured in guidelines.</w:t>
      </w:r>
    </w:p>
    <w:p w14:paraId="565C37DF" w14:textId="77777777" w:rsidR="00CF5188" w:rsidRDefault="00CF5188" w:rsidP="00D2601C">
      <w:pPr>
        <w:pStyle w:val="a6"/>
      </w:pPr>
      <w:r>
        <w:rPr>
          <w:b/>
        </w:rPr>
        <w:t>[Comments]</w:t>
      </w:r>
      <w:r>
        <w:t xml:space="preserve">: [Samsung-S899] Agree. Do not need </w:t>
      </w:r>
    </w:p>
    <w:p w14:paraId="77A00C44" w14:textId="77777777" w:rsidR="00CF5188" w:rsidRDefault="00CF5188" w:rsidP="00D2601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rsidP="00D2601C">
      <w:pPr>
        <w:pStyle w:val="a6"/>
      </w:pPr>
      <w:r>
        <w:t>Same comment for sfn-r18</w:t>
      </w:r>
    </w:p>
    <w:p w14:paraId="2DB365F5" w14:textId="77777777" w:rsidR="00CF5188" w:rsidRDefault="00CF5188" w:rsidP="00D2601C">
      <w:pPr>
        <w:pStyle w:val="a6"/>
      </w:pPr>
    </w:p>
  </w:comment>
  <w:comment w:id="3075" w:author="Samsung (Seungri Jin)" w:date="2024-02-02T16:07:00Z" w:initials="S">
    <w:p w14:paraId="3F874956" w14:textId="77777777" w:rsidR="00CF5188" w:rsidRDefault="00CF5188" w:rsidP="00D2601C">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CF5188" w:rsidRDefault="00CF5188" w:rsidP="00D2601C">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rsidP="00D2601C">
      <w:pPr>
        <w:pStyle w:val="a6"/>
      </w:pPr>
      <w:r>
        <w:rPr>
          <w:b/>
        </w:rPr>
        <w:t>[Proposed Change]</w:t>
      </w:r>
      <w:r>
        <w:t xml:space="preserve">: Description similar to sTx-2Panel can be added instead of using a condition, e.g. </w:t>
      </w:r>
    </w:p>
    <w:p w14:paraId="5FE043C2" w14:textId="77777777" w:rsidR="00CF5188" w:rsidRDefault="00CF5188" w:rsidP="00D2601C">
      <w:pPr>
        <w:pStyle w:val="a6"/>
        <w:rPr>
          <w:b/>
        </w:rPr>
      </w:pPr>
      <w:r>
        <w:rPr>
          <w:lang w:eastAsia="sv-SE"/>
        </w:rPr>
        <w:t>When this paramater is configured, two SRS resource sets for CB or NCB are configured.</w:t>
      </w:r>
      <w:r>
        <w:rPr>
          <w:b/>
        </w:rPr>
        <w:t xml:space="preserve"> </w:t>
      </w:r>
    </w:p>
    <w:p w14:paraId="1EDF009A" w14:textId="77777777" w:rsidR="00CF5188" w:rsidRDefault="00CF5188" w:rsidP="00D2601C">
      <w:pPr>
        <w:pStyle w:val="a6"/>
      </w:pPr>
      <w:r>
        <w:t xml:space="preserve">[Comments]: </w:t>
      </w:r>
    </w:p>
    <w:p w14:paraId="13C163A6" w14:textId="77777777" w:rsidR="00CF5188" w:rsidRDefault="00CF5188" w:rsidP="00D2601C">
      <w:pPr>
        <w:pStyle w:val="a6"/>
      </w:pPr>
    </w:p>
    <w:p w14:paraId="196A3091" w14:textId="77777777" w:rsidR="00CF5188" w:rsidRDefault="00CF5188" w:rsidP="00D2601C">
      <w:pPr>
        <w:pStyle w:val="a6"/>
      </w:pPr>
    </w:p>
    <w:p w14:paraId="24590CF1" w14:textId="77777777" w:rsidR="00CF5188" w:rsidRDefault="00CF5188" w:rsidP="00D2601C">
      <w:pPr>
        <w:pStyle w:val="a6"/>
      </w:pPr>
    </w:p>
  </w:comment>
  <w:comment w:id="3077" w:author="Intel (Sudeep)" w:date="2024-02-02T16:07:00Z" w:initials="I1">
    <w:p w14:paraId="430E539D" w14:textId="77777777" w:rsidR="00CF5188" w:rsidRDefault="00CF5188" w:rsidP="00D2601C">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rsidP="00D2601C">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rsidP="00D2601C">
      <w:pPr>
        <w:pStyle w:val="a6"/>
      </w:pPr>
      <w:r>
        <w:rPr>
          <w:b/>
        </w:rPr>
        <w:t>[Proposed Change]</w:t>
      </w:r>
      <w:r>
        <w:t>: Change Need M to Need R.</w:t>
      </w:r>
    </w:p>
    <w:p w14:paraId="272766FF" w14:textId="77777777" w:rsidR="00CF5188" w:rsidRDefault="00CF5188" w:rsidP="00D2601C">
      <w:pPr>
        <w:pStyle w:val="a6"/>
      </w:pPr>
      <w:r>
        <w:t xml:space="preserve">[Comments]: </w:t>
      </w:r>
    </w:p>
    <w:p w14:paraId="396268C4" w14:textId="77777777" w:rsidR="00CF5188" w:rsidRDefault="00CF5188" w:rsidP="00D2601C">
      <w:pPr>
        <w:pStyle w:val="a6"/>
      </w:pPr>
    </w:p>
  </w:comment>
  <w:comment w:id="3078" w:author="C" w:date="2024-02-02T16:07:00Z" w:initials="C">
    <w:p w14:paraId="3786741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CF5188" w:rsidRDefault="00CF5188"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CF5188" w:rsidRDefault="00CF5188" w:rsidP="00D2601C">
      <w:pPr>
        <w:pStyle w:val="a6"/>
      </w:pPr>
      <w:r>
        <w:t xml:space="preserve">[Comments]: </w:t>
      </w:r>
    </w:p>
    <w:p w14:paraId="50F37F39" w14:textId="77777777" w:rsidR="00CF5188" w:rsidRDefault="00CF5188" w:rsidP="00D2601C">
      <w:pPr>
        <w:pStyle w:val="a6"/>
      </w:pPr>
    </w:p>
  </w:comment>
  <w:comment w:id="3079" w:author="Samsung (Seungri Jin)" w:date="2024-02-02T16:07:00Z" w:initials="S">
    <w:p w14:paraId="294F32B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rsidP="00D2601C">
      <w:pPr>
        <w:pStyle w:val="a6"/>
      </w:pPr>
      <w:r>
        <w:rPr>
          <w:b/>
        </w:rPr>
        <w:t>[Description]</w:t>
      </w:r>
      <w:r>
        <w:t xml:space="preserve">: need to add description for codebook1 about supported combinations of a pair of parameter (N1, N2) ng1n4n1 is (4,1) and ng1n2n2 (2,2), </w:t>
      </w:r>
    </w:p>
    <w:p w14:paraId="19E3605F" w14:textId="77777777" w:rsidR="00CF5188" w:rsidRDefault="00CF5188" w:rsidP="00D2601C">
      <w:pPr>
        <w:pStyle w:val="a6"/>
      </w:pPr>
      <w:r>
        <w:rPr>
          <w:b/>
        </w:rPr>
        <w:t>[Proposed Change]</w:t>
      </w:r>
      <w:r>
        <w:t>: codebook1 indicates the supported combinations of a pair of parameter for (N1, N2). ng1n4n1 indicates (4,1) and ng1n2n2 (2,2),</w:t>
      </w:r>
    </w:p>
    <w:p w14:paraId="3ED5159C" w14:textId="77777777" w:rsidR="00CF5188" w:rsidRDefault="00CF5188" w:rsidP="00D2601C">
      <w:pPr>
        <w:pStyle w:val="a6"/>
      </w:pPr>
      <w:r>
        <w:t xml:space="preserve">[Comments]: </w:t>
      </w:r>
    </w:p>
    <w:p w14:paraId="1C956E6C" w14:textId="77777777" w:rsidR="00CF5188" w:rsidRDefault="00CF5188" w:rsidP="00D2601C">
      <w:pPr>
        <w:pStyle w:val="a6"/>
        <w:rPr>
          <w:rFonts w:eastAsiaTheme="minorEastAsia"/>
        </w:rPr>
      </w:pPr>
    </w:p>
  </w:comment>
  <w:comment w:id="3080" w:author="Samsung (Seungri Jin)" w:date="2024-02-02T16:07:00Z" w:initials="S">
    <w:p w14:paraId="64215F3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rsidP="00D2601C">
      <w:pPr>
        <w:pStyle w:val="a6"/>
      </w:pPr>
      <w:r>
        <w:rPr>
          <w:b/>
        </w:rPr>
        <w:t>[Description]</w:t>
      </w:r>
      <w:r>
        <w:t xml:space="preserve">: the sentence is not clear. </w:t>
      </w:r>
    </w:p>
    <w:p w14:paraId="34314D13" w14:textId="77777777" w:rsidR="00CF5188" w:rsidRDefault="00CF5188" w:rsidP="00D2601C">
      <w:pPr>
        <w:pStyle w:val="a6"/>
      </w:pPr>
      <w:r>
        <w:rPr>
          <w:b/>
        </w:rPr>
        <w:t>[Proposed Change]</w:t>
      </w:r>
      <w:r>
        <w:t xml:space="preserve">: can be removed. </w:t>
      </w:r>
    </w:p>
    <w:p w14:paraId="03D42398" w14:textId="77777777" w:rsidR="00CF5188" w:rsidRDefault="00CF5188" w:rsidP="00D2601C">
      <w:pPr>
        <w:pStyle w:val="a6"/>
      </w:pPr>
      <w:r>
        <w:t xml:space="preserve">[Comments]: </w:t>
      </w:r>
    </w:p>
    <w:p w14:paraId="6E6941BA" w14:textId="77777777" w:rsidR="00CF5188" w:rsidRDefault="00CF5188" w:rsidP="00D2601C">
      <w:pPr>
        <w:pStyle w:val="a6"/>
        <w:rPr>
          <w:rFonts w:eastAsiaTheme="minorEastAsia"/>
        </w:rPr>
      </w:pPr>
    </w:p>
  </w:comment>
  <w:comment w:id="3081" w:author="Samsung (Seungri Jin)" w:date="2024-02-02T16:07:00Z" w:initials="S">
    <w:p w14:paraId="6E9E6EA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rsidP="00D2601C">
      <w:pPr>
        <w:pStyle w:val="a6"/>
      </w:pPr>
      <w:r>
        <w:rPr>
          <w:b/>
        </w:rPr>
        <w:t>[Description]</w:t>
      </w:r>
      <w:r>
        <w:t>: the parameter is configured in PUSCH-ServingCellConfig, not here</w:t>
      </w:r>
    </w:p>
    <w:p w14:paraId="172A6257" w14:textId="77777777" w:rsidR="00CF5188" w:rsidRDefault="00CF5188" w:rsidP="00D2601C">
      <w:pPr>
        <w:pStyle w:val="a6"/>
      </w:pPr>
      <w:r>
        <w:rPr>
          <w:b/>
        </w:rPr>
        <w:t>[Proposed Change]</w:t>
      </w:r>
      <w:r>
        <w:t xml:space="preserve">: remove the FD. </w:t>
      </w:r>
    </w:p>
    <w:p w14:paraId="546D1578" w14:textId="77777777" w:rsidR="00CF5188" w:rsidRDefault="00CF5188" w:rsidP="00D2601C">
      <w:pPr>
        <w:pStyle w:val="a6"/>
      </w:pPr>
      <w:r>
        <w:t xml:space="preserve">[Comments]: </w:t>
      </w:r>
    </w:p>
    <w:p w14:paraId="76A27965" w14:textId="77777777" w:rsidR="00CF5188" w:rsidRDefault="00CF5188" w:rsidP="00D2601C">
      <w:pPr>
        <w:pStyle w:val="a6"/>
      </w:pPr>
    </w:p>
  </w:comment>
  <w:comment w:id="3082" w:author="Samsung (Seungri Jin)" w:date="2024-02-02T16:07:00Z" w:initials="S">
    <w:p w14:paraId="24C7456A" w14:textId="77777777" w:rsidR="00CF5188" w:rsidRDefault="00CF5188" w:rsidP="00D2601C">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CF5188" w:rsidRDefault="00CF5188" w:rsidP="00D2601C">
      <w:pPr>
        <w:pStyle w:val="a6"/>
      </w:pPr>
      <w:r>
        <w:rPr>
          <w:b/>
        </w:rPr>
        <w:t>[Description]</w:t>
      </w:r>
      <w:r>
        <w:t>: the parameter is configured in PUSCH-ServingCellConfig, not here</w:t>
      </w:r>
    </w:p>
    <w:p w14:paraId="69CE3D68" w14:textId="77777777" w:rsidR="00CF5188" w:rsidRDefault="00CF5188" w:rsidP="00D2601C">
      <w:pPr>
        <w:pStyle w:val="a6"/>
      </w:pPr>
      <w:r>
        <w:rPr>
          <w:b/>
        </w:rPr>
        <w:t>[Proposed Change]</w:t>
      </w:r>
      <w:r>
        <w:t xml:space="preserve">: remove the FD. </w:t>
      </w:r>
    </w:p>
    <w:p w14:paraId="7011422C" w14:textId="77777777" w:rsidR="00CF5188" w:rsidRDefault="00CF5188" w:rsidP="00D2601C">
      <w:pPr>
        <w:pStyle w:val="a6"/>
      </w:pPr>
      <w:r>
        <w:t xml:space="preserve">[Comments]: </w:t>
      </w:r>
    </w:p>
    <w:p w14:paraId="74E31255" w14:textId="77777777" w:rsidR="00CF5188" w:rsidRDefault="00CF5188" w:rsidP="00D2601C">
      <w:pPr>
        <w:pStyle w:val="a6"/>
      </w:pPr>
    </w:p>
  </w:comment>
  <w:comment w:id="3083" w:author="Huawei (David L)" w:date="2024-02-02T16:07:00Z" w:initials="DL">
    <w:p w14:paraId="0D104998" w14:textId="77777777" w:rsidR="00CF5188" w:rsidRDefault="00CF5188" w:rsidP="00D2601C">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rsidP="00D2601C">
      <w:pPr>
        <w:pStyle w:val="a6"/>
      </w:pPr>
      <w:r>
        <w:rPr>
          <w:b/>
        </w:rPr>
        <w:t>[Description]</w:t>
      </w:r>
      <w:r>
        <w:t>: SetupRelease fields should not have a presence condition whose truth value can change.</w:t>
      </w:r>
    </w:p>
    <w:p w14:paraId="44B36093" w14:textId="77777777" w:rsidR="00CF5188" w:rsidRDefault="00CF5188" w:rsidP="00D2601C">
      <w:pPr>
        <w:pStyle w:val="a6"/>
      </w:pPr>
    </w:p>
    <w:p w14:paraId="233C0968" w14:textId="77777777" w:rsidR="00CF5188" w:rsidRDefault="00CF5188" w:rsidP="00D2601C">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rsidP="00D2601C">
      <w:pPr>
        <w:pStyle w:val="a6"/>
      </w:pPr>
    </w:p>
    <w:p w14:paraId="0FBC10D9" w14:textId="77777777" w:rsidR="00CF5188" w:rsidRDefault="00CF5188" w:rsidP="00D2601C">
      <w:pPr>
        <w:pStyle w:val="a6"/>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rsidP="00D2601C">
      <w:pPr>
        <w:pStyle w:val="a6"/>
      </w:pPr>
    </w:p>
    <w:p w14:paraId="58AD73D9" w14:textId="77777777" w:rsidR="00CF5188" w:rsidRDefault="00CF5188" w:rsidP="00D2601C">
      <w:pPr>
        <w:pStyle w:val="a6"/>
      </w:pPr>
      <w:r>
        <w:t>Propose to remove the condition and provide field description. Suggest agreeing the principle and capturing something in guidelines.</w:t>
      </w:r>
    </w:p>
    <w:p w14:paraId="7C13263E" w14:textId="77777777" w:rsidR="00CF5188" w:rsidRDefault="00CF5188" w:rsidP="00D2601C">
      <w:pPr>
        <w:pStyle w:val="a6"/>
      </w:pPr>
      <w:r>
        <w:t xml:space="preserve">[Comments]: </w:t>
      </w:r>
    </w:p>
    <w:p w14:paraId="299F66E7" w14:textId="77777777" w:rsidR="00CF5188" w:rsidRDefault="00CF5188" w:rsidP="00D2601C">
      <w:pPr>
        <w:pStyle w:val="a6"/>
      </w:pPr>
    </w:p>
  </w:comment>
  <w:comment w:id="3090" w:author="Intel (Sudeep)" w:date="2024-02-02T16:07:00Z" w:initials="I1">
    <w:p w14:paraId="6E703F4D" w14:textId="77777777" w:rsidR="00CF5188" w:rsidRDefault="00CF5188" w:rsidP="00D2601C">
      <w:pPr>
        <w:pStyle w:val="a6"/>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CF5188" w:rsidRDefault="00CF5188" w:rsidP="00D2601C">
      <w:pPr>
        <w:pStyle w:val="a6"/>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rsidP="00D2601C">
      <w:pPr>
        <w:pStyle w:val="a6"/>
      </w:pPr>
      <w:r>
        <w:rPr>
          <w:b/>
        </w:rPr>
        <w:t>[Proposed Change]</w:t>
      </w:r>
      <w:r>
        <w:t>: Delete setupRelease and use Need R.</w:t>
      </w:r>
    </w:p>
    <w:p w14:paraId="02896744" w14:textId="77777777" w:rsidR="00CF5188" w:rsidRDefault="00CF5188" w:rsidP="00D2601C">
      <w:pPr>
        <w:pStyle w:val="a6"/>
      </w:pPr>
      <w:r>
        <w:t xml:space="preserve">[Comments]: </w:t>
      </w:r>
    </w:p>
    <w:p w14:paraId="6E511708" w14:textId="77777777" w:rsidR="00CF5188" w:rsidRDefault="00CF5188" w:rsidP="00D2601C">
      <w:pPr>
        <w:pStyle w:val="a6"/>
      </w:pPr>
    </w:p>
  </w:comment>
  <w:comment w:id="3091" w:author="Samsung (Seungri Jin)" w:date="2024-02-02T16:07:00Z" w:initials="S">
    <w:p w14:paraId="2A141318"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rsidP="00D2601C">
      <w:pPr>
        <w:pStyle w:val="a6"/>
      </w:pPr>
      <w:r>
        <w:rPr>
          <w:b/>
        </w:rPr>
        <w:t>[Description]</w:t>
      </w:r>
      <w:r>
        <w:t xml:space="preserve">: need to add “maxRank-n8” for maxMIMO-Layers-n8, </w:t>
      </w:r>
    </w:p>
    <w:p w14:paraId="472F5C8A" w14:textId="77777777" w:rsidR="00CF5188" w:rsidRDefault="00CF5188" w:rsidP="00D2601C">
      <w:pPr>
        <w:pStyle w:val="a6"/>
      </w:pPr>
      <w:r>
        <w:t xml:space="preserve">Both </w:t>
      </w:r>
      <w:r>
        <w:rPr>
          <w:lang w:eastAsia="sv-SE"/>
        </w:rPr>
        <w:t>refer to DCI format 0_1</w:t>
      </w:r>
    </w:p>
    <w:p w14:paraId="23F41C34" w14:textId="77777777" w:rsidR="00CF5188" w:rsidRDefault="00CF5188" w:rsidP="00D2601C">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rsidP="00D2601C">
      <w:pPr>
        <w:pStyle w:val="a6"/>
      </w:pPr>
      <w:r>
        <w:t xml:space="preserve">[Comments]: </w:t>
      </w:r>
    </w:p>
    <w:p w14:paraId="7F826EFB" w14:textId="77777777" w:rsidR="00CF5188" w:rsidRDefault="00CF5188" w:rsidP="00D2601C">
      <w:pPr>
        <w:pStyle w:val="a6"/>
        <w:rPr>
          <w:rFonts w:eastAsiaTheme="minorEastAsia"/>
        </w:rPr>
      </w:pPr>
    </w:p>
  </w:comment>
  <w:comment w:id="3107" w:author="vivo-Chenli" w:date="2024-02-02T16:07:00Z" w:initials="v">
    <w:p w14:paraId="1CCA5924" w14:textId="77777777" w:rsidR="00CF5188" w:rsidRDefault="00CF5188" w:rsidP="00D2601C">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rsidP="00D2601C">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rsidP="00D2601C">
      <w:pPr>
        <w:pStyle w:val="a6"/>
      </w:pPr>
    </w:p>
  </w:comment>
  <w:comment w:id="3112" w:author="Ericsson (Tony)" w:date="2024-02-02T16:07:00Z" w:initials="E">
    <w:p w14:paraId="2115405F" w14:textId="77777777" w:rsidR="00CF5188" w:rsidRDefault="00CF5188" w:rsidP="00D2601C">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CF5188" w:rsidRDefault="00CF5188" w:rsidP="00D2601C">
      <w:pPr>
        <w:pStyle w:val="a6"/>
      </w:pPr>
      <w:r>
        <w:rPr>
          <w:b/>
        </w:rPr>
        <w:t>[Description]</w:t>
      </w:r>
      <w:r>
        <w:t>: Add the missing spare value for future extensions</w:t>
      </w:r>
    </w:p>
    <w:p w14:paraId="058B43FC" w14:textId="77777777" w:rsidR="00CF5188" w:rsidRDefault="00CF5188" w:rsidP="00D2601C">
      <w:pPr>
        <w:pStyle w:val="a6"/>
      </w:pPr>
      <w:r>
        <w:rPr>
          <w:b/>
        </w:rPr>
        <w:t>[Proposed Change]</w:t>
      </w:r>
      <w:r>
        <w:t>: Implement the following change:</w:t>
      </w:r>
    </w:p>
    <w:p w14:paraId="168F652C" w14:textId="77777777" w:rsidR="00CF5188" w:rsidRDefault="00CF5188" w:rsidP="00D2601C">
      <w:pPr>
        <w:pStyle w:val="a6"/>
      </w:pPr>
      <w:r>
        <w:t>msg1-RepetitionNum-r18          ENUMERATED {n2, n4, n8</w:t>
      </w:r>
      <w:r>
        <w:rPr>
          <w:color w:val="FF0000"/>
        </w:rPr>
        <w:t>, spare1</w:t>
      </w:r>
      <w:r>
        <w:t>}                                               OPTIONAL -- Cond 4StepCFRArep</w:t>
      </w:r>
    </w:p>
    <w:p w14:paraId="6F9219FF" w14:textId="77777777" w:rsidR="00CF5188" w:rsidRDefault="00CF5188" w:rsidP="00D2601C">
      <w:pPr>
        <w:pStyle w:val="a6"/>
      </w:pPr>
      <w:r>
        <w:t xml:space="preserve">[Comments]: </w:t>
      </w:r>
    </w:p>
    <w:p w14:paraId="6FC61B22" w14:textId="77777777" w:rsidR="00CF5188" w:rsidRDefault="00CF5188" w:rsidP="00D2601C">
      <w:pPr>
        <w:pStyle w:val="a6"/>
      </w:pPr>
    </w:p>
  </w:comment>
  <w:comment w:id="3116" w:author="ZTE(Wenting)" w:date="2024-02-02T16:07:00Z" w:initials="ZTE">
    <w:p w14:paraId="6E09174F" w14:textId="77777777" w:rsidR="00CF5188" w:rsidRDefault="00CF5188" w:rsidP="00D2601C">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CF5188" w:rsidRDefault="00CF5188" w:rsidP="00D2601C">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rsidP="00D2601C">
      <w:pPr>
        <w:pStyle w:val="a6"/>
        <w:rPr>
          <w:lang w:val="en-US" w:eastAsia="zh-CN"/>
        </w:rPr>
      </w:pPr>
      <w:r>
        <w:rPr>
          <w:lang w:val="en-US" w:eastAsia="zh-CN"/>
        </w:rPr>
        <w:t xml:space="preserve">Note: </w:t>
      </w:r>
    </w:p>
    <w:p w14:paraId="2B387365" w14:textId="77777777" w:rsidR="00CF5188" w:rsidRDefault="00CF5188" w:rsidP="00D2601C">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rsidP="00D2601C">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rsidP="00D2601C">
      <w:pPr>
        <w:pStyle w:val="a6"/>
      </w:pPr>
      <w:r>
        <w:t xml:space="preserve">[Proposed Chang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rsidP="00D2601C">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rsidP="00D2601C">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CF5188" w:rsidRDefault="00CF5188">
      <w:r>
        <w:rPr>
          <w:b/>
        </w:rPr>
        <w:t>[Comments]</w:t>
      </w:r>
      <w:r>
        <w:t>:</w:t>
      </w:r>
    </w:p>
    <w:p w14:paraId="3DD17EF7" w14:textId="77777777" w:rsidR="00CF5188" w:rsidRDefault="00CF5188" w:rsidP="00D2601C">
      <w:pPr>
        <w:pStyle w:val="a6"/>
      </w:pPr>
    </w:p>
  </w:comment>
  <w:comment w:id="3120" w:author="Samsung (Seungri Jin)" w:date="2024-02-02T16:07:00Z" w:initials="S">
    <w:p w14:paraId="4AA7220F" w14:textId="77777777" w:rsidR="00CF5188" w:rsidRDefault="00CF5188" w:rsidP="00D2601C">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CF5188" w:rsidRDefault="00CF5188" w:rsidP="00D2601C">
      <w:pPr>
        <w:pStyle w:val="a6"/>
      </w:pPr>
      <w:r>
        <w:rPr>
          <w:b/>
        </w:rPr>
        <w:t>[Description]</w:t>
      </w:r>
      <w:r>
        <w:t>: FD is missing for this field</w:t>
      </w:r>
    </w:p>
    <w:p w14:paraId="386A324B" w14:textId="77777777" w:rsidR="00CF5188" w:rsidRDefault="00CF5188" w:rsidP="00D2601C">
      <w:pPr>
        <w:pStyle w:val="a6"/>
      </w:pPr>
      <w:r>
        <w:rPr>
          <w:b/>
        </w:rPr>
        <w:t>[Proposed Change]</w:t>
      </w:r>
      <w:r>
        <w:t>: add field desciprtion</w:t>
      </w:r>
    </w:p>
    <w:p w14:paraId="1C9C1D66" w14:textId="77777777" w:rsidR="00CF5188" w:rsidRDefault="00CF5188" w:rsidP="00D2601C">
      <w:pPr>
        <w:pStyle w:val="a6"/>
      </w:pPr>
      <w:r>
        <w:t>[Comments]:</w:t>
      </w:r>
    </w:p>
    <w:p w14:paraId="70DA17EB" w14:textId="77777777" w:rsidR="00CF5188" w:rsidRDefault="00CF5188" w:rsidP="00D2601C">
      <w:pPr>
        <w:pStyle w:val="a6"/>
      </w:pPr>
    </w:p>
  </w:comment>
  <w:comment w:id="3121" w:author="C" w:date="2024-02-02T16:07:00Z" w:initials="C">
    <w:p w14:paraId="31C9246C"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rsidP="00D2601C">
      <w:pPr>
        <w:pStyle w:val="a6"/>
        <w:rPr>
          <w:rFonts w:eastAsiaTheme="minorEastAsia"/>
          <w:lang w:eastAsia="zh-CN"/>
        </w:rPr>
      </w:pPr>
      <w:r>
        <w:t xml:space="preserve">[Proposed Change]: </w:t>
      </w:r>
    </w:p>
    <w:p w14:paraId="2FCA710E"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rsidP="00D2601C">
      <w:pPr>
        <w:pStyle w:val="a6"/>
      </w:pPr>
      <w:r>
        <w:t>[Comments]:</w:t>
      </w:r>
    </w:p>
    <w:p w14:paraId="51B944E4" w14:textId="77777777" w:rsidR="00CF5188" w:rsidRDefault="00CF5188" w:rsidP="00D2601C">
      <w:pPr>
        <w:pStyle w:val="a6"/>
      </w:pPr>
    </w:p>
  </w:comment>
  <w:comment w:id="3122" w:author="C" w:date="2024-02-02T16:07:00Z" w:initials="C">
    <w:p w14:paraId="24DD436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rsidP="00D2601C">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CF5188" w:rsidRDefault="00CF5188" w:rsidP="00D2601C">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CF5188" w:rsidRDefault="00CF5188" w:rsidP="00D2601C">
      <w:pPr>
        <w:pStyle w:val="a6"/>
      </w:pPr>
      <w:r>
        <w:t xml:space="preserve">[Comments]: </w:t>
      </w:r>
    </w:p>
    <w:p w14:paraId="4A06166A" w14:textId="77777777" w:rsidR="00CF5188" w:rsidRDefault="00CF5188" w:rsidP="00D2601C">
      <w:pPr>
        <w:pStyle w:val="a6"/>
      </w:pPr>
    </w:p>
  </w:comment>
  <w:comment w:id="3123"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rsidP="00D2601C">
      <w:pPr>
        <w:pStyle w:val="a6"/>
      </w:pPr>
      <w:r>
        <w:t xml:space="preserve">[Proposed Conclusion]: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rsidP="00D2601C">
      <w:pPr>
        <w:pStyle w:val="a6"/>
      </w:pPr>
    </w:p>
  </w:comment>
  <w:comment w:id="3124" w:author="C" w:date="2024-02-02T16:07:00Z" w:initials="C">
    <w:p w14:paraId="52F6664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CF5188" w:rsidRDefault="00CF5188" w:rsidP="00D2601C">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CF5188" w:rsidRDefault="00CF5188" w:rsidP="00D2601C">
      <w:pPr>
        <w:pStyle w:val="a6"/>
      </w:pPr>
      <w:r>
        <w:t xml:space="preserve">[Comments]: </w:t>
      </w:r>
    </w:p>
    <w:p w14:paraId="20112362" w14:textId="77777777" w:rsidR="00CF5188" w:rsidRDefault="00CF5188" w:rsidP="00D2601C">
      <w:pPr>
        <w:pStyle w:val="a6"/>
      </w:pPr>
    </w:p>
  </w:comment>
  <w:comment w:id="3125" w:author="C" w:date="2024-02-02T16:07:00Z" w:initials="C">
    <w:p w14:paraId="628F7D2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CF5188" w:rsidRDefault="00CF5188" w:rsidP="00D2601C">
      <w:pPr>
        <w:pStyle w:val="a6"/>
      </w:pPr>
      <w:r>
        <w:rPr>
          <w:b/>
        </w:rPr>
        <w:t>[Proposed Change]</w:t>
      </w:r>
      <w:r>
        <w:t xml:space="preserve">: </w:t>
      </w:r>
      <w:r>
        <w:rPr>
          <w:rFonts w:eastAsia="等线" w:hint="eastAsia"/>
          <w:lang w:eastAsia="zh-CN"/>
        </w:rPr>
        <w:t>Delete the OPTIONAL and Need code.</w:t>
      </w:r>
    </w:p>
    <w:p w14:paraId="004E20BD" w14:textId="77777777" w:rsidR="00CF5188" w:rsidRDefault="00CF5188" w:rsidP="00D2601C">
      <w:pPr>
        <w:pStyle w:val="a6"/>
      </w:pPr>
      <w:r>
        <w:t xml:space="preserve">[Comments]: </w:t>
      </w:r>
    </w:p>
    <w:p w14:paraId="39A7300D" w14:textId="77777777" w:rsidR="00CF5188" w:rsidRDefault="00CF5188" w:rsidP="00D2601C">
      <w:pPr>
        <w:pStyle w:val="a6"/>
      </w:pPr>
    </w:p>
  </w:comment>
  <w:comment w:id="3126"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rsidP="00D2601C">
      <w:pPr>
        <w:pStyle w:val="a6"/>
      </w:pPr>
      <w:r>
        <w:t xml:space="preserve">[Proposed Conclusion]: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rsidP="00D2601C">
      <w:pPr>
        <w:pStyle w:val="a6"/>
      </w:pPr>
    </w:p>
  </w:comment>
  <w:comment w:id="3127"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rsidP="00D2601C">
      <w:pPr>
        <w:pStyle w:val="a6"/>
      </w:pPr>
      <w:r>
        <w:t xml:space="preserve">[Proposed Conclusion]: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afd"/>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rsidP="000215AF">
      <w:pPr>
        <w:pStyle w:val="TAL"/>
        <w:rPr>
          <w:szCs w:val="18"/>
        </w:rPr>
      </w:pPr>
      <w:r>
        <w:t>Only the following values are applicable depending on the used frequency:</w:t>
      </w:r>
    </w:p>
    <w:p w14:paraId="74C54316" w14:textId="77777777" w:rsidR="00CF5188" w:rsidRDefault="00CF5188" w:rsidP="000215AF">
      <w:pPr>
        <w:pStyle w:val="TAL"/>
      </w:pPr>
      <w:r>
        <w:t>FR1:    15 or 30 kHz</w:t>
      </w:r>
    </w:p>
    <w:p w14:paraId="70BF1E62" w14:textId="77777777" w:rsidR="00CF5188" w:rsidRDefault="00CF5188" w:rsidP="000215AF">
      <w:pPr>
        <w:pStyle w:val="TAL"/>
      </w:pPr>
      <w:r>
        <w:t>FR2-1:  60 or 120 kHz</w:t>
      </w:r>
    </w:p>
    <w:p w14:paraId="4F882A79" w14:textId="77777777" w:rsidR="00CF5188" w:rsidRDefault="00CF5188" w:rsidP="000215AF">
      <w:pPr>
        <w:pStyle w:val="TAL"/>
      </w:pPr>
      <w: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rsidP="00D2601C">
      <w:pPr>
        <w:pStyle w:val="a6"/>
      </w:pPr>
    </w:p>
  </w:comment>
  <w:comment w:id="3128" w:author="C" w:date="2024-02-02T16:07:00Z" w:initials="C">
    <w:p w14:paraId="720A5F8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CF5188" w:rsidRDefault="00CF5188" w:rsidP="00D2601C">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CF5188" w:rsidRDefault="00CF5188" w:rsidP="00D2601C">
      <w:pPr>
        <w:pStyle w:val="a6"/>
      </w:pPr>
      <w:r>
        <w:t xml:space="preserve">[Comments]: </w:t>
      </w:r>
    </w:p>
    <w:p w14:paraId="26246939" w14:textId="77777777" w:rsidR="00CF5188" w:rsidRDefault="00CF5188" w:rsidP="00D2601C">
      <w:pPr>
        <w:pStyle w:val="a6"/>
      </w:pPr>
    </w:p>
  </w:comment>
  <w:comment w:id="3130"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rsidP="00D2601C">
      <w:pPr>
        <w:pStyle w:val="a6"/>
      </w:pPr>
      <w:r>
        <w:t xml:space="preserve">[Proposed Conclusion]: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rsidP="00D2601C">
      <w:pPr>
        <w:pStyle w:val="a6"/>
      </w:pPr>
    </w:p>
  </w:comment>
  <w:comment w:id="3129" w:author="C" w:date="2024-02-02T16:07:00Z" w:initials="C">
    <w:p w14:paraId="4CD7062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CF5188" w:rsidRDefault="00CF5188" w:rsidP="00D2601C">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CF5188" w:rsidRDefault="00CF5188" w:rsidP="00D2601C">
      <w:pPr>
        <w:pStyle w:val="a6"/>
      </w:pPr>
      <w:r>
        <w:rPr>
          <w:b/>
        </w:rPr>
        <w:t>[Comments]</w:t>
      </w:r>
      <w:r>
        <w:t>: [Samsung-S896] Agree.</w:t>
      </w:r>
    </w:p>
    <w:p w14:paraId="0E522137" w14:textId="77777777" w:rsidR="00CF5188" w:rsidRDefault="00CF5188" w:rsidP="00D2601C">
      <w:pPr>
        <w:pStyle w:val="a6"/>
      </w:pPr>
    </w:p>
  </w:comment>
  <w:comment w:id="3136" w:author="Huawei-YinghaoGuo" w:date="2024-02-02T16:07:00Z" w:initials="YG">
    <w:p w14:paraId="7A7B60F0" w14:textId="77777777" w:rsidR="00CF5188" w:rsidRDefault="00CF5188" w:rsidP="00D2601C">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CF5188" w:rsidRDefault="00CF5188"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rsidP="00D2601C">
      <w:pPr>
        <w:pStyle w:val="a6"/>
      </w:pPr>
      <w:r>
        <w:t>.</w:t>
      </w:r>
    </w:p>
    <w:p w14:paraId="082A3D5A" w14:textId="77777777" w:rsidR="00CF5188" w:rsidRDefault="00CF5188" w:rsidP="00D2601C">
      <w:pPr>
        <w:pStyle w:val="a6"/>
      </w:pPr>
      <w:r>
        <w:t xml:space="preserve">[Proposed Change]: </w:t>
      </w:r>
    </w:p>
    <w:p w14:paraId="6B523D1C" w14:textId="77777777" w:rsidR="00CF5188" w:rsidRDefault="00CF5188" w:rsidP="00D2601C">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rsidP="00D2601C">
      <w:pPr>
        <w:pStyle w:val="a6"/>
      </w:pPr>
    </w:p>
    <w:p w14:paraId="437D6811" w14:textId="77777777" w:rsidR="00CF5188" w:rsidRDefault="00CF5188" w:rsidP="00D2601C">
      <w:pPr>
        <w:pStyle w:val="a6"/>
      </w:pPr>
      <w:r>
        <w:t>….</w:t>
      </w:r>
    </w:p>
    <w:p w14:paraId="50AB38A2" w14:textId="77777777" w:rsidR="00CF5188" w:rsidRDefault="00CF5188" w:rsidP="00D2601C">
      <w:pPr>
        <w:pStyle w:val="a6"/>
      </w:pPr>
      <w:r>
        <w:t xml:space="preserve">    [[</w:t>
      </w:r>
    </w:p>
    <w:p w14:paraId="697A3914" w14:textId="77777777" w:rsidR="00CF5188" w:rsidRDefault="00CF5188" w:rsidP="00D2601C">
      <w:pPr>
        <w:pStyle w:val="a6"/>
      </w:pPr>
      <w:r>
        <w:t xml:space="preserve">    n3c-BearerAssociated                    ENUMERATED{true}                                        OPTIONAL    -- Cond N3C MP</w:t>
      </w:r>
    </w:p>
    <w:p w14:paraId="08CD69D5" w14:textId="77777777" w:rsidR="00CF5188" w:rsidRDefault="00CF5188" w:rsidP="00D2601C">
      <w:pPr>
        <w:pStyle w:val="a6"/>
      </w:pPr>
      <w:r>
        <w:t xml:space="preserve">    ]]</w:t>
      </w:r>
    </w:p>
    <w:p w14:paraId="53920DBD" w14:textId="77777777" w:rsidR="00CF5188" w:rsidRDefault="00CF5188" w:rsidP="00D2601C">
      <w:pPr>
        <w:pStyle w:val="a6"/>
      </w:pPr>
    </w:p>
    <w:p w14:paraId="20C25593" w14:textId="77777777" w:rsidR="00CF5188" w:rsidRDefault="00CF5188" w:rsidP="00D2601C">
      <w:pPr>
        <w:pStyle w:val="a6"/>
      </w:pPr>
      <w:r>
        <w:t>…</w:t>
      </w:r>
    </w:p>
    <w:p w14:paraId="7E4E288F" w14:textId="77777777" w:rsidR="00CF5188" w:rsidRDefault="00CF5188" w:rsidP="00D2601C">
      <w:pPr>
        <w:pStyle w:val="a6"/>
      </w:pPr>
    </w:p>
    <w:p w14:paraId="028A7A0D" w14:textId="77777777" w:rsidR="00CF5188" w:rsidRDefault="00CF5188" w:rsidP="000215AF">
      <w:pPr>
        <w:pStyle w:val="TAL"/>
        <w:rPr>
          <w:rFonts w:eastAsia="宋体"/>
          <w:lang w:eastAsia="sv-SE"/>
        </w:rPr>
      </w:pPr>
      <w:r>
        <w:rPr>
          <w:lang w:eastAsia="sv-SE"/>
        </w:rPr>
        <w:t>n3c-BearerAssociated</w:t>
      </w:r>
    </w:p>
    <w:p w14:paraId="75D25DD7" w14:textId="77777777" w:rsidR="00CF5188" w:rsidRDefault="00CF5188" w:rsidP="00D2601C">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CF5188" w:rsidRDefault="00CF5188" w:rsidP="00D2601C">
      <w:pPr>
        <w:pStyle w:val="a6"/>
      </w:pPr>
    </w:p>
    <w:p w14:paraId="096C07D7" w14:textId="77777777" w:rsidR="00CF5188" w:rsidRDefault="00CF5188" w:rsidP="00D2601C">
      <w:pPr>
        <w:pStyle w:val="a6"/>
      </w:pPr>
      <w:r>
        <w:t>[Comments]:</w:t>
      </w:r>
    </w:p>
    <w:p w14:paraId="3B8C264A" w14:textId="77777777" w:rsidR="00CF5188" w:rsidRDefault="00CF5188" w:rsidP="00D2601C">
      <w:pPr>
        <w:pStyle w:val="a6"/>
      </w:pPr>
    </w:p>
  </w:comment>
  <w:comment w:id="3137" w:author="Ericsson (Tony)" w:date="2024-02-02T16:07:00Z" w:initials="E">
    <w:p w14:paraId="5D6D0624" w14:textId="77777777" w:rsidR="00CF5188" w:rsidRDefault="00CF5188" w:rsidP="00D2601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rsidP="00D2601C">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rsidP="00D2601C">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rsidP="00D2601C">
      <w:pPr>
        <w:pStyle w:val="a6"/>
      </w:pPr>
      <w:r>
        <w:t xml:space="preserve">[Comments]: </w:t>
      </w:r>
    </w:p>
    <w:p w14:paraId="5F9843BD" w14:textId="77777777" w:rsidR="00CF5188" w:rsidRDefault="00CF5188" w:rsidP="00D2601C">
      <w:pPr>
        <w:pStyle w:val="a6"/>
      </w:pPr>
    </w:p>
  </w:comment>
  <w:comment w:id="3151" w:author="Nokia" w:date="2024-02-03T12:50:00Z" w:initials="Nokia-SS">
    <w:p w14:paraId="234D39A1" w14:textId="77777777" w:rsidR="007A650C" w:rsidRDefault="000215AF" w:rsidP="00D2601C">
      <w:pPr>
        <w:pStyle w:val="a6"/>
      </w:pPr>
      <w:r>
        <w:rPr>
          <w:rStyle w:val="afb"/>
        </w:rPr>
        <w:annotationRef/>
      </w:r>
      <w:r w:rsidR="007A650C">
        <w:t xml:space="preserve">[RIL]: N094 [Delegate]: Nokia(Srinivasan) [WI]: [Class]: </w:t>
      </w:r>
      <w:r w:rsidR="007A650C">
        <w:rPr>
          <w:color w:val="FF0000"/>
        </w:rPr>
        <w:t xml:space="preserve">[Status]: ToDo </w:t>
      </w:r>
      <w:r w:rsidR="007A650C">
        <w:t xml:space="preserve">[TDoc]: None </w:t>
      </w:r>
      <w:r w:rsidR="007A650C">
        <w:rPr>
          <w:color w:val="FF0000"/>
        </w:rPr>
        <w:t xml:space="preserve">[Proposed Conclusion]: </w:t>
      </w:r>
    </w:p>
    <w:p w14:paraId="64A88FEE" w14:textId="77777777" w:rsidR="007A650C" w:rsidRDefault="007A650C" w:rsidP="00D2601C">
      <w:pPr>
        <w:pStyle w:val="a6"/>
      </w:pPr>
      <w:r>
        <w:t xml:space="preserve">[Description]: </w:t>
      </w:r>
    </w:p>
    <w:p w14:paraId="31A69160" w14:textId="77777777" w:rsidR="007A650C" w:rsidRDefault="007A650C" w:rsidP="00D2601C">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7A650C" w:rsidRDefault="007A650C" w:rsidP="00D2601C">
      <w:pPr>
        <w:pStyle w:val="a6"/>
      </w:pPr>
      <w:r>
        <w:t xml:space="preserve">[Proposed Change]: </w:t>
      </w:r>
    </w:p>
    <w:p w14:paraId="22C70349" w14:textId="77777777" w:rsidR="007A650C" w:rsidRDefault="007A650C" w:rsidP="00D2601C">
      <w:pPr>
        <w:pStyle w:val="a6"/>
      </w:pPr>
    </w:p>
    <w:p w14:paraId="47D5BEAB" w14:textId="77777777" w:rsidR="007A650C" w:rsidRDefault="007A650C" w:rsidP="00D2601C">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7A650C" w:rsidRDefault="007A650C" w:rsidP="00D2601C">
      <w:pPr>
        <w:pStyle w:val="a6"/>
      </w:pPr>
    </w:p>
    <w:p w14:paraId="2521E710" w14:textId="77777777" w:rsidR="007A650C" w:rsidRDefault="007A650C" w:rsidP="00D2601C">
      <w:pPr>
        <w:pStyle w:val="a6"/>
      </w:pPr>
      <w:r>
        <w:t>[Comments]:</w:t>
      </w:r>
    </w:p>
  </w:comment>
  <w:comment w:id="3163" w:author="Nokia (GWO1)" w:date="2024-02-02T16:07:00Z" w:initials="N">
    <w:p w14:paraId="6BEC78EE" w14:textId="6D3974AA" w:rsidR="00CF5188" w:rsidRDefault="00CF5188" w:rsidP="00D2601C">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CF5188" w:rsidRDefault="00CF5188" w:rsidP="00D2601C">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rsidP="00D2601C">
      <w:pPr>
        <w:pStyle w:val="a6"/>
      </w:pPr>
      <w:r>
        <w:rPr>
          <w:b/>
        </w:rPr>
        <w:t>[Proposed Change]</w:t>
      </w:r>
      <w:r>
        <w:t xml:space="preserve">: Remove the “…”  </w:t>
      </w:r>
    </w:p>
    <w:p w14:paraId="1A0C2B90" w14:textId="77777777" w:rsidR="00CF5188" w:rsidRDefault="00CF5188" w:rsidP="00106E88">
      <w:pPr>
        <w:pStyle w:val="PL"/>
      </w:pPr>
      <w:r>
        <w:t>...</w:t>
      </w:r>
    </w:p>
    <w:p w14:paraId="67F20455" w14:textId="77777777" w:rsidR="00CF5188" w:rsidRDefault="00CF5188" w:rsidP="00D2601C">
      <w:pPr>
        <w:pStyle w:val="a6"/>
      </w:pPr>
    </w:p>
    <w:p w14:paraId="5B344AA0" w14:textId="77777777" w:rsidR="00CF5188" w:rsidRDefault="00CF5188" w:rsidP="00D2601C">
      <w:pPr>
        <w:pStyle w:val="a6"/>
      </w:pPr>
      <w:r>
        <w:t xml:space="preserve">[Comments]: </w:t>
      </w:r>
    </w:p>
    <w:p w14:paraId="6C561C12" w14:textId="77777777" w:rsidR="00CF5188" w:rsidRDefault="00CF5188" w:rsidP="00D2601C">
      <w:pPr>
        <w:pStyle w:val="a6"/>
      </w:pPr>
    </w:p>
  </w:comment>
  <w:comment w:id="3164" w:author="Lenovo (Hyung-Nam)" w:date="2024-02-02T16:07:00Z" w:initials="B">
    <w:p w14:paraId="298442DC" w14:textId="77777777" w:rsidR="00CF5188" w:rsidRDefault="00CF5188" w:rsidP="00D2601C">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CF5188" w:rsidRDefault="00CF5188" w:rsidP="00D2601C">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rsidP="00D2601C">
      <w:pPr>
        <w:pStyle w:val="a6"/>
      </w:pPr>
      <w:r>
        <w:rPr>
          <w:b/>
        </w:rPr>
        <w:t>[Proposed Change]</w:t>
      </w:r>
      <w:r>
        <w:t>: Move the field cellIndividualOffsetList-r18 to IE EventTriggerConfigInterRAT.</w:t>
      </w:r>
    </w:p>
    <w:p w14:paraId="7984425B" w14:textId="060D7334" w:rsidR="00CF5188" w:rsidRDefault="00CF5188" w:rsidP="00D2601C">
      <w:pPr>
        <w:pStyle w:val="a6"/>
      </w:pPr>
      <w:r>
        <w:rPr>
          <w:b/>
        </w:rPr>
        <w:t>[Comments]</w:t>
      </w:r>
      <w:r>
        <w:t xml:space="preserve">: </w:t>
      </w:r>
      <w:r w:rsidR="00686367" w:rsidRPr="00686367">
        <w:t>ZTE (LiuJing): Agree with the proposal.</w:t>
      </w:r>
    </w:p>
    <w:p w14:paraId="704367B8" w14:textId="77777777" w:rsidR="00CF5188" w:rsidRDefault="00CF5188" w:rsidP="00D2601C">
      <w:pPr>
        <w:pStyle w:val="a6"/>
      </w:pPr>
    </w:p>
  </w:comment>
  <w:comment w:id="3165" w:author="Ericsson (Tony)" w:date="2024-02-02T16:07:00Z" w:initials="E">
    <w:p w14:paraId="1745729F" w14:textId="77777777" w:rsidR="00CF5188" w:rsidRDefault="00CF5188" w:rsidP="00D2601C">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rsidP="00D2601C">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rsidP="00D2601C">
      <w:pPr>
        <w:pStyle w:val="a6"/>
      </w:pPr>
      <w:r>
        <w:rPr>
          <w:b/>
        </w:rPr>
        <w:t>[Proposed Change]</w:t>
      </w:r>
      <w:r>
        <w:t>: Change cellIdividualOffsetList-r18 to cellIndividualOffsetList</w:t>
      </w:r>
      <w:r>
        <w:rPr>
          <w:color w:val="FF0000"/>
        </w:rPr>
        <w:t>-EUTRA</w:t>
      </w:r>
      <w:r>
        <w:t>-r18.</w:t>
      </w:r>
    </w:p>
    <w:p w14:paraId="6C8B098D" w14:textId="321E2C10" w:rsidR="00CF5188" w:rsidRDefault="00CF5188" w:rsidP="00D2601C">
      <w:pPr>
        <w:pStyle w:val="a6"/>
      </w:pPr>
      <w:r>
        <w:rPr>
          <w:b/>
        </w:rPr>
        <w:t>[Comments]</w:t>
      </w:r>
      <w:r>
        <w:t xml:space="preserve">: </w:t>
      </w:r>
      <w:r w:rsidR="00686367" w:rsidRPr="00686367">
        <w:t>ZTE (LiuJing): Agree with the proposal.</w:t>
      </w:r>
    </w:p>
    <w:p w14:paraId="514258F3" w14:textId="77777777" w:rsidR="00CF5188" w:rsidRDefault="00CF5188" w:rsidP="00D2601C">
      <w:pPr>
        <w:pStyle w:val="a6"/>
      </w:pPr>
    </w:p>
  </w:comment>
  <w:comment w:id="3167" w:author="Intel (Sudeep)" w:date="2024-02-02T16:07:00Z" w:initials="I1">
    <w:p w14:paraId="466876B5" w14:textId="77777777" w:rsidR="00CF5188" w:rsidRDefault="00CF5188" w:rsidP="00D2601C">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CF5188" w:rsidRDefault="00CF5188" w:rsidP="00D2601C">
      <w:pPr>
        <w:pStyle w:val="a6"/>
      </w:pPr>
      <w:r>
        <w:rPr>
          <w:b/>
        </w:rPr>
        <w:t>[Description]</w:t>
      </w:r>
      <w:r>
        <w:t>: As this is a list, consider setupRelease to allow delta configuration without having to include this list everytime.</w:t>
      </w:r>
    </w:p>
    <w:p w14:paraId="1F273197" w14:textId="77777777" w:rsidR="00CF5188" w:rsidRDefault="00CF5188" w:rsidP="00D2601C">
      <w:pPr>
        <w:pStyle w:val="a6"/>
      </w:pPr>
      <w:r>
        <w:rPr>
          <w:b/>
        </w:rPr>
        <w:t>[Proposed Change]</w:t>
      </w:r>
      <w:r>
        <w:t>: Consider setupRelease</w:t>
      </w:r>
    </w:p>
    <w:p w14:paraId="45511171" w14:textId="7B726C62" w:rsidR="00CF5188" w:rsidRDefault="00CF5188" w:rsidP="00D2601C">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rsidP="00D2601C">
      <w:pPr>
        <w:pStyle w:val="a6"/>
      </w:pPr>
    </w:p>
  </w:comment>
  <w:comment w:id="3169" w:author="Samsung (Seung-Beom)" w:date="2024-02-02T16:07:00Z" w:initials="SS">
    <w:p w14:paraId="2FB651F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rsidP="00D2601C">
      <w:pPr>
        <w:pStyle w:val="a6"/>
      </w:pPr>
      <w:r>
        <w:rPr>
          <w:b/>
        </w:rPr>
        <w:t>[Description]</w:t>
      </w:r>
      <w:r>
        <w:t>: Define two thresholds for SL-RSRP and SD-RSRP in event X1, X2.</w:t>
      </w:r>
    </w:p>
    <w:p w14:paraId="5CA46935" w14:textId="77777777" w:rsidR="00CF5188" w:rsidRDefault="00CF5188" w:rsidP="00D2601C">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rsidP="00D2601C">
      <w:pPr>
        <w:pStyle w:val="a6"/>
      </w:pPr>
      <w:r>
        <w:t>[Comments]:</w:t>
      </w:r>
    </w:p>
    <w:p w14:paraId="53895ED3" w14:textId="77777777" w:rsidR="00CF5188" w:rsidRDefault="00CF5188" w:rsidP="00D2601C">
      <w:pPr>
        <w:pStyle w:val="a6"/>
      </w:pPr>
    </w:p>
  </w:comment>
  <w:comment w:id="3171" w:author="Nokia (GWO1)" w:date="2024-02-02T16:07:00Z" w:initials="N">
    <w:p w14:paraId="0E0E1D65" w14:textId="77777777" w:rsidR="00CF5188" w:rsidRDefault="00CF5188" w:rsidP="00D2601C">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CF5188" w:rsidRDefault="00CF5188" w:rsidP="00D2601C">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rsidP="00D2601C">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rsidP="00D2601C">
      <w:pPr>
        <w:pStyle w:val="a6"/>
      </w:pPr>
      <w:r>
        <w:t xml:space="preserve">[Comments]: </w:t>
      </w:r>
    </w:p>
    <w:p w14:paraId="52FE2146" w14:textId="77777777" w:rsidR="00CF5188" w:rsidRDefault="00CF5188" w:rsidP="00D2601C">
      <w:pPr>
        <w:pStyle w:val="a6"/>
      </w:pPr>
    </w:p>
  </w:comment>
  <w:comment w:id="3172" w:author="Huawei-YinghaoGuo" w:date="2024-02-02T16:07:00Z" w:initials="YG">
    <w:p w14:paraId="6E933EB9" w14:textId="77777777" w:rsidR="00CF5188" w:rsidRDefault="00CF5188" w:rsidP="00D2601C">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CF5188" w:rsidRDefault="00CF5188" w:rsidP="00D2601C">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rsidP="00D2601C">
      <w:pPr>
        <w:pStyle w:val="a6"/>
      </w:pPr>
    </w:p>
    <w:p w14:paraId="1C8C6C9B" w14:textId="77777777" w:rsidR="00CF5188" w:rsidRDefault="00CF5188" w:rsidP="00D2601C">
      <w:pPr>
        <w:pStyle w:val="a6"/>
      </w:pPr>
      <w:r>
        <w:t xml:space="preserve">[Proposed Change]: </w:t>
      </w:r>
    </w:p>
    <w:p w14:paraId="7FC66FF1" w14:textId="77777777" w:rsidR="00CF5188" w:rsidRDefault="00CF5188" w:rsidP="00D2601C">
      <w:pPr>
        <w:pStyle w:val="a6"/>
      </w:pPr>
      <w:r>
        <w:t>It is proposed to remove the EN.</w:t>
      </w:r>
    </w:p>
    <w:p w14:paraId="0D83572B" w14:textId="77777777" w:rsidR="00CF5188" w:rsidRDefault="00CF5188" w:rsidP="00D2601C">
      <w:pPr>
        <w:pStyle w:val="a6"/>
      </w:pPr>
    </w:p>
    <w:p w14:paraId="3C110152" w14:textId="77777777" w:rsidR="00CF5188" w:rsidRDefault="00CF5188" w:rsidP="00D2601C">
      <w:pPr>
        <w:pStyle w:val="a6"/>
      </w:pPr>
      <w:r>
        <w:rPr>
          <w:lang w:eastAsia="zh-CN"/>
        </w:rPr>
        <w:t xml:space="preserve">Editor's Note: </w:t>
      </w:r>
      <w:r>
        <w:rPr>
          <w:rFonts w:eastAsia="等线"/>
        </w:rPr>
        <w:t xml:space="preserve">FFS how to include two thresholds for SL-RSRP and </w:t>
      </w:r>
      <w:r>
        <w:t>SD-RSRP in event X1, X2, Y2</w:t>
      </w:r>
    </w:p>
    <w:p w14:paraId="29947942" w14:textId="77777777" w:rsidR="00CF5188" w:rsidRDefault="00CF5188" w:rsidP="00D2601C">
      <w:pPr>
        <w:pStyle w:val="a6"/>
      </w:pPr>
    </w:p>
    <w:p w14:paraId="266B105F" w14:textId="77777777" w:rsidR="00CF5188" w:rsidRDefault="00CF5188" w:rsidP="00D2601C">
      <w:pPr>
        <w:pStyle w:val="a6"/>
      </w:pPr>
      <w:r>
        <w:t>[Comments]:</w:t>
      </w:r>
    </w:p>
    <w:p w14:paraId="6FA32FEE" w14:textId="77777777" w:rsidR="00CF5188" w:rsidRDefault="00CF5188" w:rsidP="00D2601C">
      <w:pPr>
        <w:pStyle w:val="a6"/>
      </w:pPr>
    </w:p>
    <w:p w14:paraId="02021E3A" w14:textId="77777777" w:rsidR="00CF5188" w:rsidRDefault="00CF5188" w:rsidP="00D2601C">
      <w:pPr>
        <w:pStyle w:val="a6"/>
      </w:pPr>
    </w:p>
    <w:p w14:paraId="72761DF2" w14:textId="77777777" w:rsidR="00CF5188" w:rsidRDefault="00CF5188" w:rsidP="00D2601C">
      <w:pPr>
        <w:pStyle w:val="a6"/>
      </w:pPr>
    </w:p>
  </w:comment>
  <w:comment w:id="3173" w:author="OPPO (Bingxue)" w:date="2024-02-02T16:07:00Z" w:initials="OPPO">
    <w:p w14:paraId="5EE9416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rsidP="00D2601C">
      <w:pPr>
        <w:pStyle w:val="a6"/>
      </w:pPr>
      <w:r>
        <w:rPr>
          <w:b/>
        </w:rPr>
        <w:t>[Description]</w:t>
      </w:r>
      <w:r>
        <w:t>: Remove of Editor’s Note.</w:t>
      </w:r>
    </w:p>
    <w:p w14:paraId="14C55778" w14:textId="77777777" w:rsidR="00CF5188" w:rsidRDefault="00CF5188" w:rsidP="00D2601C">
      <w:pPr>
        <w:pStyle w:val="a6"/>
      </w:pPr>
      <w:r>
        <w:t xml:space="preserve">[Proposed Change]: </w:t>
      </w:r>
    </w:p>
    <w:p w14:paraId="7F9846B3" w14:textId="77777777" w:rsidR="00CF5188" w:rsidRDefault="00CF5188" w:rsidP="00D2601C">
      <w:pPr>
        <w:pStyle w:val="a6"/>
      </w:pPr>
      <w:r>
        <w:t>Nothing broken with respect to the legacy threshold configuration, and this further optimization also have backwards compatibility issue thus should be avoided.</w:t>
      </w:r>
    </w:p>
    <w:p w14:paraId="55C90449" w14:textId="77777777" w:rsidR="00CF5188" w:rsidRDefault="00CF5188" w:rsidP="00D2601C">
      <w:pPr>
        <w:pStyle w:val="a6"/>
        <w:rPr>
          <w:rFonts w:eastAsiaTheme="minorEastAsia"/>
        </w:rPr>
      </w:pPr>
    </w:p>
    <w:p w14:paraId="60C73986" w14:textId="77777777" w:rsidR="00CF5188" w:rsidRDefault="00CF5188" w:rsidP="00D2601C">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CF5188" w:rsidRDefault="00CF5188" w:rsidP="00D2601C">
      <w:pPr>
        <w:pStyle w:val="a6"/>
      </w:pPr>
      <w:r>
        <w:t xml:space="preserve">[Comments]: </w:t>
      </w:r>
    </w:p>
    <w:p w14:paraId="4FE27D63" w14:textId="77777777" w:rsidR="00CF5188" w:rsidRDefault="00CF5188" w:rsidP="00D2601C">
      <w:pPr>
        <w:pStyle w:val="a6"/>
      </w:pPr>
    </w:p>
    <w:p w14:paraId="023806DC" w14:textId="77777777" w:rsidR="00CF5188" w:rsidRDefault="00CF5188" w:rsidP="00D2601C">
      <w:pPr>
        <w:pStyle w:val="a6"/>
      </w:pPr>
    </w:p>
  </w:comment>
  <w:comment w:id="3176" w:author="Huawei (David L)" w:date="2024-02-02T16:07:00Z" w:initials="DL">
    <w:p w14:paraId="233C6C35" w14:textId="77777777" w:rsidR="00CF5188" w:rsidRDefault="00CF5188" w:rsidP="00D2601C">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CF5188" w:rsidRDefault="00CF5188" w:rsidP="00D2601C">
      <w:pPr>
        <w:pStyle w:val="a6"/>
      </w:pPr>
      <w:r>
        <w:rPr>
          <w:b/>
        </w:rPr>
        <w:t>[Description]</w:t>
      </w:r>
      <w:r>
        <w:t xml:space="preserve">: </w:t>
      </w:r>
      <w:r>
        <w:rPr>
          <w:lang w:eastAsia="zh-CN"/>
        </w:rPr>
        <w:t>determined based on both reference location and ephemeris</w:t>
      </w:r>
    </w:p>
    <w:p w14:paraId="4F414233" w14:textId="77777777" w:rsidR="00CF5188" w:rsidRDefault="00CF5188" w:rsidP="00D2601C">
      <w:pPr>
        <w:pStyle w:val="a6"/>
      </w:pPr>
      <w:r>
        <w:t xml:space="preserve">[Proposed Chang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rsidP="00D2601C">
      <w:pPr>
        <w:pStyle w:val="a6"/>
        <w:rPr>
          <w:rFonts w:eastAsia="等线"/>
          <w:lang w:eastAsia="zh-CN"/>
        </w:rPr>
      </w:pPr>
    </w:p>
    <w:p w14:paraId="21595716" w14:textId="77777777" w:rsidR="00CF5188" w:rsidRDefault="00CF5188" w:rsidP="00D2601C">
      <w:pPr>
        <w:pStyle w:val="a6"/>
      </w:pPr>
      <w:r>
        <w:rPr>
          <w:b/>
        </w:rPr>
        <w:t>[Comments]</w:t>
      </w:r>
      <w:r>
        <w:t>: [Ericsson - Ignacio] Ericsson agrees. It will be addressed in WI Rapp CR.</w:t>
      </w:r>
    </w:p>
    <w:p w14:paraId="5D253428" w14:textId="77777777" w:rsidR="00CF5188" w:rsidRDefault="00CF5188" w:rsidP="00D2601C">
      <w:pPr>
        <w:pStyle w:val="a6"/>
      </w:pPr>
    </w:p>
  </w:comment>
  <w:comment w:id="3178" w:author="OPPO (Haitao)" w:date="2024-02-02T16:07:00Z" w:initials="OPPO">
    <w:p w14:paraId="5CB15B65" w14:textId="77777777" w:rsidR="00CF5188" w:rsidRDefault="00CF5188" w:rsidP="00D2601C">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rsidP="00D2601C">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rsidP="00D2601C">
      <w:pPr>
        <w:pStyle w:val="a6"/>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rsidP="00D2601C">
      <w:pPr>
        <w:pStyle w:val="a6"/>
      </w:pPr>
      <w:r>
        <w:rPr>
          <w:b/>
        </w:rPr>
        <w:t>[Comments]</w:t>
      </w:r>
      <w:r>
        <w:t>: [Ericsson - Ignacio] Ephemeris information is present in the MO associated with the conditional event.</w:t>
      </w:r>
    </w:p>
    <w:p w14:paraId="3CCA77AA" w14:textId="77777777" w:rsidR="00CF5188" w:rsidRDefault="00CF5188" w:rsidP="00D2601C">
      <w:pPr>
        <w:pStyle w:val="a6"/>
      </w:pPr>
    </w:p>
  </w:comment>
  <w:comment w:id="3179" w:author="CATT (Xiao)" w:date="2024-02-02T16:07:00Z" w:initials="C">
    <w:p w14:paraId="52667314"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rsidP="00D2601C">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rsidP="00D2601C">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rsidP="00D2601C">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rsidP="00D2601C">
      <w:pPr>
        <w:pStyle w:val="a6"/>
      </w:pPr>
      <w:r>
        <w:rPr>
          <w:rFonts w:eastAsiaTheme="minorEastAsia" w:hint="eastAsia"/>
          <w:lang w:eastAsia="zh-CN"/>
        </w:rPr>
        <w:t>We will bring a contribution to address this issue.</w:t>
      </w:r>
    </w:p>
    <w:p w14:paraId="25913003" w14:textId="77777777" w:rsidR="00CF5188" w:rsidRDefault="00CF5188" w:rsidP="00D2601C">
      <w:pPr>
        <w:pStyle w:val="a6"/>
      </w:pPr>
      <w:r>
        <w:t xml:space="preserve">[Comments]: </w:t>
      </w:r>
    </w:p>
    <w:p w14:paraId="62E87FA3" w14:textId="77777777" w:rsidR="00CF5188" w:rsidRDefault="00CF5188" w:rsidP="00D2601C">
      <w:pPr>
        <w:pStyle w:val="a6"/>
      </w:pPr>
    </w:p>
  </w:comment>
  <w:comment w:id="3180" w:author="Intel (Sudeep)" w:date="2024-02-02T16:07:00Z" w:initials="I1">
    <w:p w14:paraId="452A3F9C" w14:textId="77777777" w:rsidR="00CF5188" w:rsidRDefault="00CF5188" w:rsidP="00D2601C">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CF5188" w:rsidRDefault="00CF5188" w:rsidP="00D2601C">
      <w:pPr>
        <w:pStyle w:val="a6"/>
      </w:pPr>
      <w:r>
        <w:rPr>
          <w:b/>
        </w:rPr>
        <w:t>[Description]</w:t>
      </w:r>
      <w:r>
        <w:t>: As this is a list, consider setupRelease to allow delta configuration without having to include this list everytime.</w:t>
      </w:r>
    </w:p>
    <w:p w14:paraId="11C07ECF" w14:textId="77777777" w:rsidR="00CF5188" w:rsidRDefault="00CF5188" w:rsidP="00D2601C">
      <w:pPr>
        <w:pStyle w:val="a6"/>
      </w:pPr>
      <w:r>
        <w:rPr>
          <w:b/>
        </w:rPr>
        <w:t>[Proposed Change]</w:t>
      </w:r>
      <w:r>
        <w:t>: Consider setupRelease</w:t>
      </w:r>
    </w:p>
    <w:p w14:paraId="365461E0" w14:textId="02C713A2" w:rsidR="00CF5188" w:rsidRDefault="00CF5188" w:rsidP="00D2601C">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rsidP="00D2601C">
      <w:pPr>
        <w:pStyle w:val="a6"/>
      </w:pPr>
    </w:p>
  </w:comment>
  <w:comment w:id="3181" w:author="Huawei-YinghaoGuo" w:date="2024-02-02T16:07:00Z" w:initials="YG">
    <w:p w14:paraId="4CB13567" w14:textId="77777777" w:rsidR="00CF5188" w:rsidRDefault="00CF5188" w:rsidP="00D2601C">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rsidP="00D2601C">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rsidP="00D2601C">
      <w:pPr>
        <w:pStyle w:val="a6"/>
      </w:pPr>
      <w:r>
        <w:rPr>
          <w:b/>
          <w:bCs/>
        </w:rPr>
        <w:t>[Proposed Change]</w:t>
      </w:r>
      <w:r>
        <w:t xml:space="preserve">: add a new ASN.1 structure </w:t>
      </w:r>
    </w:p>
    <w:p w14:paraId="51D923C6" w14:textId="77777777" w:rsidR="00CF5188" w:rsidRDefault="00CF5188" w:rsidP="00D2601C">
      <w:pPr>
        <w:pStyle w:val="a6"/>
      </w:pPr>
      <w:r>
        <w:t>[[</w:t>
      </w:r>
    </w:p>
    <w:p w14:paraId="20354360" w14:textId="77777777" w:rsidR="00CF5188" w:rsidRDefault="00CF5188" w:rsidP="00D2601C">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rsidP="00D2601C">
      <w:pPr>
        <w:pStyle w:val="a6"/>
      </w:pPr>
      <w:r>
        <w:t>]]</w:t>
      </w:r>
    </w:p>
    <w:p w14:paraId="3EB83E15" w14:textId="77777777" w:rsidR="00CF5188" w:rsidRDefault="00CF5188" w:rsidP="00D2601C">
      <w:pPr>
        <w:pStyle w:val="a6"/>
      </w:pPr>
    </w:p>
    <w:p w14:paraId="269B743C" w14:textId="77777777" w:rsidR="00CF5188" w:rsidRDefault="00CF5188" w:rsidP="00D2601C">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rsidP="00D2601C">
      <w:pPr>
        <w:pStyle w:val="a6"/>
      </w:pPr>
    </w:p>
    <w:p w14:paraId="632E107A" w14:textId="77777777" w:rsidR="00CF5188" w:rsidRDefault="00CF5188" w:rsidP="00D2601C">
      <w:pPr>
        <w:pStyle w:val="a6"/>
      </w:pPr>
      <w:r>
        <w:t xml:space="preserve">AltitudeBasedNumberOfTriggeringCells-r18 ::= </w:t>
      </w:r>
      <w:r>
        <w:rPr>
          <w:color w:val="993366"/>
        </w:rPr>
        <w:t>SEQUENCE</w:t>
      </w:r>
      <w:r>
        <w:t xml:space="preserve"> { </w:t>
      </w:r>
    </w:p>
    <w:p w14:paraId="096E4BCD" w14:textId="77777777" w:rsidR="00CF5188" w:rsidRDefault="00CF5188" w:rsidP="00D2601C">
      <w:pPr>
        <w:pStyle w:val="a6"/>
      </w:pPr>
      <w:r>
        <w:t>altitudeRange-r18     SEQUENCE {</w:t>
      </w:r>
    </w:p>
    <w:p w14:paraId="24375CFA" w14:textId="77777777" w:rsidR="00CF5188" w:rsidRDefault="00CF5188" w:rsidP="00D2601C">
      <w:pPr>
        <w:pStyle w:val="a6"/>
      </w:pPr>
      <w:r>
        <w:t xml:space="preserve">      altitudeMin-r18       Altitude-r18   </w:t>
      </w:r>
      <w:r>
        <w:rPr>
          <w:color w:val="993366"/>
        </w:rPr>
        <w:t>OPTIONAL</w:t>
      </w:r>
      <w:r>
        <w:t xml:space="preserve">,  </w:t>
      </w:r>
      <w:r>
        <w:rPr>
          <w:color w:val="808080"/>
        </w:rPr>
        <w:t>-- Need S</w:t>
      </w:r>
    </w:p>
    <w:p w14:paraId="183E1352" w14:textId="77777777" w:rsidR="00CF5188" w:rsidRDefault="00CF5188" w:rsidP="00D2601C">
      <w:pPr>
        <w:pStyle w:val="a6"/>
      </w:pPr>
      <w:r>
        <w:t xml:space="preserve">      altitudeMax-r18       Altitude-r18   </w:t>
      </w:r>
      <w:r>
        <w:rPr>
          <w:color w:val="993366"/>
        </w:rPr>
        <w:t>OPTIONAL</w:t>
      </w:r>
      <w:r>
        <w:t xml:space="preserve">,  </w:t>
      </w:r>
      <w:r>
        <w:rPr>
          <w:color w:val="808080"/>
        </w:rPr>
        <w:t>-- Need S</w:t>
      </w:r>
    </w:p>
    <w:p w14:paraId="57F270AF" w14:textId="77777777" w:rsidR="00CF5188" w:rsidRDefault="00CF5188" w:rsidP="00D2601C">
      <w:pPr>
        <w:pStyle w:val="a6"/>
      </w:pPr>
      <w:r>
        <w:t xml:space="preserve">      altitudeHyst-r18      HysteresisAltitude-r18     </w:t>
      </w:r>
      <w:r>
        <w:rPr>
          <w:color w:val="993366"/>
        </w:rPr>
        <w:t>OPTIONAL</w:t>
      </w:r>
      <w:r>
        <w:t xml:space="preserve">  </w:t>
      </w:r>
      <w:r>
        <w:rPr>
          <w:color w:val="808080"/>
        </w:rPr>
        <w:t>-- Need S</w:t>
      </w:r>
    </w:p>
    <w:p w14:paraId="30B91DDB" w14:textId="77777777" w:rsidR="00CF5188" w:rsidRDefault="00CF5188" w:rsidP="00D2601C">
      <w:pPr>
        <w:pStyle w:val="a6"/>
      </w:pPr>
      <w:r>
        <w:t xml:space="preserve">   },</w:t>
      </w:r>
    </w:p>
    <w:p w14:paraId="7F6E0341" w14:textId="77777777" w:rsidR="00CF5188" w:rsidRDefault="00CF5188" w:rsidP="00D2601C">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rsidP="00D2601C">
      <w:pPr>
        <w:pStyle w:val="a6"/>
      </w:pPr>
      <w:r>
        <w:t>}</w:t>
      </w:r>
    </w:p>
    <w:p w14:paraId="24E44AFA" w14:textId="77777777" w:rsidR="00CF5188" w:rsidRDefault="00CF5188" w:rsidP="00D2601C">
      <w:pPr>
        <w:pStyle w:val="a6"/>
      </w:pPr>
      <w:r>
        <w:rPr>
          <w:b/>
          <w:bCs/>
        </w:rPr>
        <w:t>[Comments]</w:t>
      </w:r>
      <w:r>
        <w:t>:Ericsson:agree</w:t>
      </w:r>
    </w:p>
  </w:comment>
  <w:comment w:id="3182" w:author="Huawei (David L)" w:date="2024-02-02T16:07:00Z" w:initials="DL">
    <w:p w14:paraId="15D16400" w14:textId="77777777" w:rsidR="00CF5188" w:rsidRDefault="00CF5188" w:rsidP="00D2601C">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CF5188" w:rsidRDefault="00CF5188" w:rsidP="00D2601C">
      <w:pPr>
        <w:pStyle w:val="a6"/>
      </w:pPr>
      <w:r>
        <w:rPr>
          <w:b/>
        </w:rPr>
        <w:t>[Description]</w:t>
      </w:r>
      <w:r>
        <w:t xml:space="preserve">: </w:t>
      </w:r>
      <w:r>
        <w:rPr>
          <w:lang w:eastAsia="zh-CN"/>
        </w:rPr>
        <w:t>determined based on both reference location and ephemeris</w:t>
      </w:r>
    </w:p>
    <w:p w14:paraId="723C67B8" w14:textId="77777777" w:rsidR="00CF5188" w:rsidRDefault="00CF5188" w:rsidP="00D2601C">
      <w:pPr>
        <w:pStyle w:val="a6"/>
      </w:pPr>
      <w:r>
        <w:t xml:space="preserve">[Proposed Chang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rsidP="00D2601C">
      <w:pPr>
        <w:pStyle w:val="a6"/>
      </w:pPr>
      <w:r>
        <w:t xml:space="preserve">[Comments]: </w:t>
      </w:r>
    </w:p>
    <w:p w14:paraId="6C9009C7" w14:textId="77777777" w:rsidR="00CF5188" w:rsidRDefault="00CF5188" w:rsidP="00D2601C">
      <w:pPr>
        <w:pStyle w:val="a6"/>
      </w:pPr>
    </w:p>
  </w:comment>
  <w:comment w:id="3183" w:author="Huawei-YinghaoGuo" w:date="2024-02-02T16:07:00Z" w:initials="YG">
    <w:p w14:paraId="276A0785" w14:textId="6163C96C" w:rsidR="00CF5188" w:rsidRDefault="00CF5188" w:rsidP="00D2601C">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r w:rsidR="001A0DA0">
        <w:rPr>
          <w:color w:val="FF0000"/>
        </w:rPr>
        <w:t>PropAgree</w:t>
      </w:r>
      <w:r>
        <w:rPr>
          <w:color w:val="FF0000"/>
        </w:rPr>
        <w:t xml:space="preserve"> </w:t>
      </w:r>
      <w:r>
        <w:t xml:space="preserve">[TDoc]: </w:t>
      </w:r>
      <w:r>
        <w:rPr>
          <w:color w:val="FF0000"/>
        </w:rPr>
        <w:t>[Proposed Conclusion]: v032</w:t>
      </w:r>
    </w:p>
    <w:p w14:paraId="42BD055F" w14:textId="77777777" w:rsidR="00CF5188" w:rsidRDefault="00CF5188" w:rsidP="00D2601C">
      <w:pPr>
        <w:pStyle w:val="a6"/>
      </w:pPr>
      <w:r>
        <w:rPr>
          <w:b/>
        </w:rPr>
        <w:t>[Description]</w:t>
      </w:r>
      <w:r>
        <w:t>: nesEvent is only configured for CHO, not CPAC</w:t>
      </w:r>
    </w:p>
    <w:p w14:paraId="1405145C" w14:textId="77777777" w:rsidR="00CF5188" w:rsidRDefault="00CF5188" w:rsidP="00D2601C">
      <w:pPr>
        <w:pStyle w:val="a6"/>
        <w:rPr>
          <w:rFonts w:eastAsiaTheme="minorEastAsia"/>
          <w:bCs/>
          <w:lang w:eastAsia="zh-CN"/>
        </w:rPr>
      </w:pPr>
      <w:r>
        <w:t xml:space="preserve">[Proposed Change]: </w:t>
      </w:r>
    </w:p>
    <w:p w14:paraId="4E544269" w14:textId="77777777" w:rsidR="00CF5188" w:rsidRDefault="00CF5188" w:rsidP="000215AF">
      <w:pPr>
        <w:pStyle w:val="TAL"/>
      </w:pPr>
      <w: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rsidP="00D2601C">
      <w:pPr>
        <w:pStyle w:val="a6"/>
      </w:pPr>
      <w:r>
        <w:t>[Comments]:</w:t>
      </w:r>
    </w:p>
  </w:comment>
  <w:comment w:id="3184" w:author="Huawei-YinghaoGuo" w:date="2024-02-02T16:07:00Z" w:initials="YG">
    <w:p w14:paraId="34C84C5C" w14:textId="77777777" w:rsidR="00CF5188" w:rsidRDefault="00CF5188" w:rsidP="00D2601C">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CF5188" w:rsidRDefault="00CF5188" w:rsidP="00D2601C">
      <w:pPr>
        <w:pStyle w:val="a6"/>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rsidP="00D2601C">
      <w:pPr>
        <w:pStyle w:val="a6"/>
      </w:pPr>
      <w:r>
        <w:t>[Comments]:</w:t>
      </w:r>
    </w:p>
    <w:p w14:paraId="22107F5B" w14:textId="77777777" w:rsidR="00CF5188" w:rsidRDefault="00CF5188" w:rsidP="00D2601C">
      <w:pPr>
        <w:pStyle w:val="a6"/>
      </w:pPr>
    </w:p>
    <w:p w14:paraId="619438B9" w14:textId="77777777" w:rsidR="00CF5188" w:rsidRDefault="00CF5188" w:rsidP="00D2601C">
      <w:pPr>
        <w:pStyle w:val="a6"/>
      </w:pPr>
    </w:p>
  </w:comment>
  <w:comment w:id="3185" w:author="Ericsson (Helka-Liina)" w:date="2024-02-02T16:07:00Z" w:initials="HLM">
    <w:p w14:paraId="53C424F0" w14:textId="77777777" w:rsidR="00CF5188" w:rsidRDefault="00CF5188" w:rsidP="00D2601C">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CF5188" w:rsidRDefault="00CF5188" w:rsidP="00D2601C">
      <w:pPr>
        <w:pStyle w:val="a6"/>
      </w:pPr>
      <w:r>
        <w:rPr>
          <w:b/>
          <w:bCs/>
        </w:rPr>
        <w:t xml:space="preserve">[Description]: </w:t>
      </w:r>
      <w:r>
        <w:t>Event type is not defined</w:t>
      </w:r>
    </w:p>
    <w:p w14:paraId="76943D59" w14:textId="77777777" w:rsidR="00CF5188" w:rsidRDefault="00CF5188" w:rsidP="00D2601C">
      <w:pPr>
        <w:pStyle w:val="a6"/>
      </w:pPr>
      <w:r>
        <w:rPr>
          <w:b/>
          <w:bCs/>
        </w:rPr>
        <w:t>[Proposed Change]</w:t>
      </w:r>
      <w:r>
        <w:t>: Use events of same name or other better description what does same type consist of</w:t>
      </w:r>
    </w:p>
    <w:p w14:paraId="16A9342F" w14:textId="77777777" w:rsidR="00CF5188" w:rsidRDefault="00CF5188" w:rsidP="00D2601C">
      <w:pPr>
        <w:pStyle w:val="a6"/>
      </w:pPr>
      <w:r>
        <w:t>[Comments]:</w:t>
      </w:r>
    </w:p>
  </w:comment>
  <w:comment w:id="3198" w:author="ZTE(Eswar)" w:date="2024-02-02T16:07:00Z" w:initials="Z">
    <w:p w14:paraId="6B7757C8" w14:textId="77777777" w:rsidR="00CF5188" w:rsidRDefault="00CF5188" w:rsidP="00D2601C">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CF5188" w:rsidRDefault="00CF5188" w:rsidP="00D2601C">
      <w:pPr>
        <w:pStyle w:val="a6"/>
      </w:pPr>
      <w:r>
        <w:rPr>
          <w:b/>
        </w:rPr>
        <w:t>[Description]</w:t>
      </w:r>
      <w:r>
        <w:t>: Missing Release and version extension for the IE</w:t>
      </w:r>
    </w:p>
    <w:p w14:paraId="4F691E6E" w14:textId="77777777" w:rsidR="00CF5188" w:rsidRDefault="00CF5188" w:rsidP="00D2601C">
      <w:pPr>
        <w:pStyle w:val="a6"/>
      </w:pPr>
      <w:r>
        <w:rPr>
          <w:b/>
        </w:rPr>
        <w:t>[Proposed Change]</w:t>
      </w:r>
      <w:r>
        <w:t>: Add “-v18xx” at the end of the “mt-SDT”</w:t>
      </w:r>
    </w:p>
    <w:p w14:paraId="570029F6" w14:textId="77777777" w:rsidR="00CF5188" w:rsidRDefault="00CF5188" w:rsidP="00D2601C">
      <w:pPr>
        <w:pStyle w:val="a6"/>
      </w:pPr>
      <w:r>
        <w:rPr>
          <w:b/>
        </w:rPr>
        <w:t>[Comments]</w:t>
      </w:r>
      <w:r>
        <w:t>: Intel (Marta) Agree with the change</w:t>
      </w:r>
    </w:p>
    <w:p w14:paraId="301B4A40" w14:textId="77777777" w:rsidR="00CF5188" w:rsidRDefault="00CF5188" w:rsidP="00D2601C">
      <w:pPr>
        <w:pStyle w:val="a6"/>
      </w:pPr>
    </w:p>
  </w:comment>
  <w:comment w:id="3201" w:author="Ericsson (Tony)" w:date="2024-02-02T16:07:00Z" w:initials="E">
    <w:p w14:paraId="6DE573A5" w14:textId="77777777" w:rsidR="00CF5188" w:rsidRDefault="00CF5188" w:rsidP="00D2601C">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rsidP="00D2601C">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rsidP="00D2601C">
      <w:pPr>
        <w:pStyle w:val="a6"/>
      </w:pPr>
      <w:r>
        <w:rPr>
          <w:b/>
        </w:rPr>
        <w:t>[Proposed Change]</w:t>
      </w:r>
      <w:r>
        <w:t>: Clarify that UE should ignore the RLC-Config in case L2 reset is not done. We are planning to submit a contribution about this.</w:t>
      </w:r>
    </w:p>
    <w:p w14:paraId="2C0C5665" w14:textId="77777777" w:rsidR="00CF5188" w:rsidRDefault="00CF5188" w:rsidP="00D2601C">
      <w:pPr>
        <w:pStyle w:val="a6"/>
      </w:pPr>
      <w:r>
        <w:t xml:space="preserve">[Comments]: </w:t>
      </w:r>
    </w:p>
    <w:p w14:paraId="7FB24B2F" w14:textId="77777777" w:rsidR="00CF5188" w:rsidRDefault="00CF5188" w:rsidP="00D2601C">
      <w:pPr>
        <w:pStyle w:val="a6"/>
      </w:pPr>
    </w:p>
  </w:comment>
  <w:comment w:id="3237" w:author="Ericsson (Tony)" w:date="2024-02-02T16:07:00Z" w:initials="E">
    <w:p w14:paraId="3C1115D6" w14:textId="77777777" w:rsidR="00CF5188" w:rsidRDefault="00CF5188" w:rsidP="00D2601C">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CF5188" w:rsidRDefault="00CF5188" w:rsidP="00D2601C">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rsidP="00D2601C">
      <w:pPr>
        <w:pStyle w:val="a6"/>
      </w:pPr>
      <w:r>
        <w:rPr>
          <w:b/>
        </w:rPr>
        <w:t>[Proposed Change]</w:t>
      </w:r>
      <w:r>
        <w:t>: In principle we can delete the extension marker so to align with what we have don in previour releases.</w:t>
      </w:r>
    </w:p>
    <w:p w14:paraId="66575797" w14:textId="77777777" w:rsidR="00CF5188" w:rsidRDefault="00CF5188" w:rsidP="00D2601C">
      <w:pPr>
        <w:pStyle w:val="a6"/>
      </w:pPr>
      <w:r>
        <w:t xml:space="preserve">[Comments]: </w:t>
      </w:r>
    </w:p>
    <w:p w14:paraId="49031ECB" w14:textId="77777777" w:rsidR="00CF5188" w:rsidRDefault="00CF5188" w:rsidP="00D2601C">
      <w:pPr>
        <w:pStyle w:val="a6"/>
      </w:pPr>
    </w:p>
  </w:comment>
  <w:comment w:id="3238" w:author="Xiaomi-Shukun" w:date="2024-02-02T16:07:00Z" w:initials="S">
    <w:p w14:paraId="145F0A95" w14:textId="77777777" w:rsidR="00CF5188" w:rsidRDefault="00CF5188" w:rsidP="00D2601C">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CF5188" w:rsidRDefault="00CF5188" w:rsidP="00D2601C">
      <w:pPr>
        <w:pStyle w:val="a6"/>
      </w:pPr>
      <w:r>
        <w:t>[Description]:</w:t>
      </w:r>
    </w:p>
    <w:p w14:paraId="1C971973" w14:textId="77777777" w:rsidR="00CF5188" w:rsidRDefault="00CF5188" w:rsidP="00D2601C">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CF5188" w:rsidRDefault="00CF5188" w:rsidP="00D2601C">
      <w:pPr>
        <w:pStyle w:val="a6"/>
      </w:pPr>
      <w:r>
        <w:t xml:space="preserve">[Proposed Change]: </w:t>
      </w:r>
    </w:p>
    <w:p w14:paraId="4D645F68" w14:textId="77777777" w:rsidR="00CF5188" w:rsidRDefault="00CF5188" w:rsidP="00D2601C">
      <w:pPr>
        <w:pStyle w:val="a6"/>
        <w:rPr>
          <w:lang w:eastAsia="sv-SE"/>
        </w:rPr>
      </w:pPr>
      <w:r>
        <w:rPr>
          <w:lang w:eastAsia="sv-SE"/>
        </w:rPr>
        <w:t>Add the below text in this field description.</w:t>
      </w:r>
    </w:p>
    <w:p w14:paraId="609D24E9" w14:textId="77777777" w:rsidR="00CF5188" w:rsidRDefault="00CF5188" w:rsidP="00D2601C">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CF5188" w:rsidRDefault="00CF5188" w:rsidP="00D2601C">
      <w:pPr>
        <w:pStyle w:val="a6"/>
      </w:pPr>
      <w:r>
        <w:t>[Comments]:</w:t>
      </w:r>
    </w:p>
  </w:comment>
  <w:comment w:id="3257" w:author="Ericsson (Tony)" w:date="2024-02-02T16:07:00Z" w:initials="E">
    <w:p w14:paraId="737F4AEA" w14:textId="77777777" w:rsidR="00CF5188" w:rsidRDefault="00CF5188" w:rsidP="00D2601C">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CF5188" w:rsidRDefault="00CF5188" w:rsidP="00D2601C">
      <w:pPr>
        <w:pStyle w:val="a6"/>
      </w:pPr>
      <w:r>
        <w:rPr>
          <w:b/>
        </w:rPr>
        <w:t>[Description]</w:t>
      </w:r>
      <w:r>
        <w:t>: Add the missing spare value in case of future extensions.</w:t>
      </w:r>
    </w:p>
    <w:p w14:paraId="34A655CC" w14:textId="77777777" w:rsidR="00CF5188" w:rsidRDefault="00CF5188" w:rsidP="00D2601C">
      <w:pPr>
        <w:pStyle w:val="a6"/>
      </w:pPr>
      <w:r>
        <w:rPr>
          <w:b/>
        </w:rPr>
        <w:t>[Proposed Change]</w:t>
      </w:r>
      <w:r>
        <w:t>: Implement the following change:</w:t>
      </w:r>
    </w:p>
    <w:p w14:paraId="657A6EFC" w14:textId="77777777" w:rsidR="00CF5188" w:rsidRDefault="00CF5188" w:rsidP="00D2601C">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rsidP="00D2601C">
      <w:pPr>
        <w:pStyle w:val="a6"/>
      </w:pPr>
      <w:r>
        <w:t xml:space="preserve">[Comments]: </w:t>
      </w:r>
    </w:p>
    <w:p w14:paraId="756703EE" w14:textId="77777777" w:rsidR="00CF5188" w:rsidRDefault="00CF5188" w:rsidP="00D2601C">
      <w:pPr>
        <w:pStyle w:val="a6"/>
      </w:pPr>
    </w:p>
  </w:comment>
  <w:comment w:id="3258" w:author="Intel (Sudeep)" w:date="2024-02-02T16:07:00Z" w:initials="I1">
    <w:p w14:paraId="24220D24" w14:textId="77777777" w:rsidR="00CF5188" w:rsidRDefault="00CF5188" w:rsidP="00D2601C">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CF5188" w:rsidRDefault="00CF5188" w:rsidP="00D2601C">
      <w:pPr>
        <w:pStyle w:val="a6"/>
      </w:pPr>
      <w:r>
        <w:rPr>
          <w:b/>
        </w:rPr>
        <w:t>[Description]</w:t>
      </w:r>
      <w:r>
        <w:t>: Based on the conditional presence, it seems it can be included within the tag2-r18 type.  Also the Need code has to be S (please also see RIL I308)</w:t>
      </w:r>
    </w:p>
    <w:p w14:paraId="473A04BA" w14:textId="77777777" w:rsidR="00CF5188" w:rsidRDefault="00CF5188" w:rsidP="00D2601C">
      <w:pPr>
        <w:pStyle w:val="a6"/>
      </w:pPr>
      <w:r>
        <w:rPr>
          <w:b/>
        </w:rPr>
        <w:t>[Proposed Change]</w:t>
      </w:r>
      <w:r>
        <w:t>: Delete the condition TAG2.  And:</w:t>
      </w:r>
    </w:p>
    <w:p w14:paraId="229E31E3" w14:textId="77777777" w:rsidR="00CF5188" w:rsidRDefault="00CF5188" w:rsidP="00106E88">
      <w:pPr>
        <w:pStyle w:val="PL"/>
      </w:pPr>
      <w:r>
        <w:t xml:space="preserve">    tag2-r18                            </w:t>
      </w:r>
      <w:r>
        <w:rPr>
          <w:color w:val="993366"/>
        </w:rPr>
        <w:t>SEQUENCE</w:t>
      </w:r>
      <w:r>
        <w:t xml:space="preserve"> {</w:t>
      </w:r>
    </w:p>
    <w:p w14:paraId="0E4428B6" w14:textId="77777777" w:rsidR="00CF5188" w:rsidRDefault="00CF5188" w:rsidP="00106E88">
      <w:pPr>
        <w:pStyle w:val="PL"/>
      </w:pPr>
      <w:r>
        <w:t xml:space="preserve">       tag2-Id                              TAG-Id,</w:t>
      </w:r>
    </w:p>
    <w:p w14:paraId="45AF3406" w14:textId="77777777" w:rsidR="00CF5188" w:rsidRDefault="00CF5188" w:rsidP="00106E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rsidP="00106E88">
      <w:pPr>
        <w:pStyle w:val="PL"/>
      </w:pPr>
      <w:r>
        <w:t xml:space="preserve">       n-TimingAdvanceOffset2-r18          ENUMERATED { n0, n25600, n39936 }                                       OPTIONAL  --Need S</w:t>
      </w:r>
    </w:p>
    <w:p w14:paraId="59BB7BF3" w14:textId="77777777" w:rsidR="00CF5188" w:rsidRDefault="00CF5188" w:rsidP="00106E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rsidP="00106E88">
      <w:pPr>
        <w:pStyle w:val="PL"/>
      </w:pPr>
      <w:r>
        <w:t xml:space="preserve">    n-TimingAdvanceOffset2-r18          ENUMERATED { n0, n25600, n39936 }                                       OPTIONAL,   -- Cond Tag2</w:t>
      </w:r>
    </w:p>
    <w:p w14:paraId="534451DB" w14:textId="77777777" w:rsidR="00CF5188" w:rsidRDefault="00CF5188" w:rsidP="00D2601C">
      <w:pPr>
        <w:pStyle w:val="a6"/>
      </w:pPr>
    </w:p>
    <w:p w14:paraId="255017DB" w14:textId="77777777" w:rsidR="00CF5188" w:rsidRDefault="00CF5188" w:rsidP="00D2601C">
      <w:pPr>
        <w:pStyle w:val="a6"/>
      </w:pPr>
      <w:r>
        <w:rPr>
          <w:b/>
        </w:rPr>
        <w:t>[Comments]</w:t>
      </w:r>
      <w:r>
        <w:t xml:space="preserve">: [CATT (Da Wang)_v137] </w:t>
      </w:r>
      <w:r>
        <w:rPr>
          <w:rFonts w:eastAsiaTheme="minorEastAsia" w:hint="eastAsia"/>
          <w:lang w:eastAsia="zh-CN"/>
        </w:rPr>
        <w:t>Agree.</w:t>
      </w:r>
    </w:p>
    <w:p w14:paraId="17050A30" w14:textId="77777777" w:rsidR="00CF5188" w:rsidRDefault="00CF5188" w:rsidP="00D2601C">
      <w:pPr>
        <w:pStyle w:val="a6"/>
      </w:pPr>
    </w:p>
  </w:comment>
  <w:comment w:id="3259" w:author="Samsung (Seungri Jin)" w:date="2024-02-02T16:07:00Z" w:initials="S">
    <w:p w14:paraId="6C40549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rsidP="00D2601C">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rsidP="00D2601C">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rsidP="00D2601C">
      <w:pPr>
        <w:pStyle w:val="a6"/>
      </w:pPr>
    </w:p>
    <w:p w14:paraId="35A044EA" w14:textId="77777777" w:rsidR="00CF5188" w:rsidRDefault="00CF5188" w:rsidP="00D2601C">
      <w:pPr>
        <w:pStyle w:val="a6"/>
      </w:pPr>
    </w:p>
  </w:comment>
  <w:comment w:id="3260" w:author="ZTE(Eswar)" w:date="2024-02-02T16:07:00Z" w:initials="Z">
    <w:p w14:paraId="51202F2F" w14:textId="3729DE25" w:rsidR="00CF5188" w:rsidRDefault="00CF5188" w:rsidP="00D2601C">
      <w:pPr>
        <w:pStyle w:val="a6"/>
      </w:pPr>
      <w:r>
        <w:t xml:space="preserve">[RIL]: Z542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608D2A61" w14:textId="77777777" w:rsidR="00CF5188" w:rsidRDefault="00CF5188" w:rsidP="00D2601C">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rsidP="00D2601C">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rsidP="00D2601C">
      <w:pPr>
        <w:pStyle w:val="a6"/>
      </w:pPr>
      <w:r>
        <w:rPr>
          <w:b/>
        </w:rPr>
        <w:t>[Comments]</w:t>
      </w:r>
      <w:r>
        <w:t>: [Samsung] The existing description is correct since here the 'two configured patterns' are 'DTX/DRX patterns within a MAC entity'</w:t>
      </w:r>
    </w:p>
    <w:p w14:paraId="43C8204D" w14:textId="336516F9" w:rsidR="00CF5188" w:rsidRDefault="001A0DA0" w:rsidP="00D2601C">
      <w:pPr>
        <w:pStyle w:val="a6"/>
      </w:pPr>
      <w:r>
        <w:t>Rapportuer: agree with Samsung's explanation.</w:t>
      </w:r>
    </w:p>
  </w:comment>
  <w:comment w:id="3261" w:author="Huawei (David L)" w:date="2024-02-02T16:07:00Z" w:initials="DL">
    <w:p w14:paraId="7C2D34E0" w14:textId="77777777" w:rsidR="00CF5188" w:rsidRDefault="00CF5188" w:rsidP="00D2601C">
      <w:pPr>
        <w:pStyle w:val="a6"/>
      </w:pPr>
      <w:r>
        <w:t xml:space="preserve">[RIL]: H045[Delegate]: [WI]: MIMO [Class]: 1 </w:t>
      </w:r>
      <w:r>
        <w:rPr>
          <w:color w:val="000000" w:themeColor="text1"/>
        </w:rPr>
        <w:t>[Status]: ToDo [TDoc]: [Proposed Conclusion]:</w:t>
      </w:r>
    </w:p>
    <w:p w14:paraId="331D0EFC" w14:textId="77777777" w:rsidR="00CF5188" w:rsidRDefault="00CF5188" w:rsidP="00D2601C">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CF5188" w:rsidRDefault="00CF5188" w:rsidP="00D2601C">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CF5188" w:rsidRDefault="00CF5188" w:rsidP="00D2601C">
      <w:pPr>
        <w:pStyle w:val="a6"/>
      </w:pPr>
    </w:p>
    <w:p w14:paraId="69BC65A0" w14:textId="77777777" w:rsidR="00CF5188" w:rsidRDefault="00CF5188" w:rsidP="00D2601C">
      <w:pPr>
        <w:pStyle w:val="a6"/>
      </w:pPr>
      <w:r>
        <w:t>for TCI states, change “belongs to” to “are associated with”.</w:t>
      </w:r>
    </w:p>
    <w:p w14:paraId="1D446F5F" w14:textId="77777777" w:rsidR="00CF5188" w:rsidRDefault="00CF5188" w:rsidP="00D2601C">
      <w:pPr>
        <w:pStyle w:val="a6"/>
        <w:rPr>
          <w:rFonts w:eastAsia="等线"/>
          <w:lang w:eastAsia="zh-CN"/>
        </w:rPr>
      </w:pPr>
      <w:r>
        <w:t>[Comments]:</w:t>
      </w:r>
    </w:p>
    <w:p w14:paraId="0F4E3916" w14:textId="77777777" w:rsidR="00CF5188" w:rsidRDefault="00CF5188" w:rsidP="00D2601C">
      <w:pPr>
        <w:pStyle w:val="a6"/>
      </w:pPr>
    </w:p>
  </w:comment>
  <w:comment w:id="3262" w:author="Samsung (Seungri Jin)" w:date="2024-02-02T16:07:00Z" w:initials="S">
    <w:p w14:paraId="3A48010E"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rsidP="00D2601C">
      <w:pPr>
        <w:pStyle w:val="a6"/>
      </w:pPr>
      <w:r>
        <w:rPr>
          <w:b/>
        </w:rPr>
        <w:t>[Description]</w:t>
      </w:r>
      <w:r>
        <w:t>: Should it be “TI” instead of “R”.</w:t>
      </w:r>
    </w:p>
    <w:p w14:paraId="296B0009" w14:textId="77777777" w:rsidR="00CF5188" w:rsidRDefault="00CF5188" w:rsidP="00D2601C">
      <w:pPr>
        <w:pStyle w:val="a6"/>
      </w:pPr>
      <w:r>
        <w:t>[Proposed Change]: Changed to TI</w:t>
      </w:r>
    </w:p>
    <w:p w14:paraId="3AC916B2" w14:textId="77777777" w:rsidR="00CF5188" w:rsidRDefault="00CF5188" w:rsidP="00D2601C">
      <w:pPr>
        <w:pStyle w:val="a6"/>
      </w:pPr>
      <w:r>
        <w:rPr>
          <w:b/>
        </w:rPr>
        <w:t>[Comments]</w:t>
      </w:r>
      <w:r>
        <w:t>: Huawei v128: Agree</w:t>
      </w:r>
    </w:p>
    <w:p w14:paraId="6A9F5230" w14:textId="77777777" w:rsidR="00CF5188" w:rsidRDefault="00CF5188" w:rsidP="00D2601C">
      <w:pPr>
        <w:pStyle w:val="a6"/>
      </w:pPr>
    </w:p>
  </w:comment>
  <w:comment w:id="3264" w:author="Huawei (David L)" w:date="2024-02-02T16:07:00Z" w:initials="DL">
    <w:p w14:paraId="31550857" w14:textId="77777777" w:rsidR="00CF5188" w:rsidRDefault="00CF5188" w:rsidP="00D2601C">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rsidP="00D2601C">
      <w:pPr>
        <w:pStyle w:val="a6"/>
      </w:pPr>
      <w:r>
        <w:rPr>
          <w:b/>
        </w:rPr>
        <w:t>[Description]</w:t>
      </w:r>
      <w:r>
        <w:t>: “scheduled” is not accurate</w:t>
      </w:r>
    </w:p>
    <w:p w14:paraId="131E4756" w14:textId="77777777" w:rsidR="00CF5188" w:rsidRDefault="00CF5188" w:rsidP="00D2601C">
      <w:pPr>
        <w:pStyle w:val="a6"/>
      </w:pPr>
      <w:r>
        <w:t xml:space="preserve">[Proposed Change]: </w:t>
      </w:r>
    </w:p>
    <w:p w14:paraId="09C27AEB" w14:textId="77777777" w:rsidR="00CF5188" w:rsidRDefault="00CF5188" w:rsidP="00D2601C">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rsidP="00D2601C">
      <w:pPr>
        <w:pStyle w:val="a6"/>
      </w:pPr>
    </w:p>
    <w:p w14:paraId="3BEC1176" w14:textId="77777777" w:rsidR="00CF5188" w:rsidRDefault="00CF5188" w:rsidP="00D2601C">
      <w:pPr>
        <w:pStyle w:val="a6"/>
      </w:pPr>
      <w:r>
        <w:t xml:space="preserve">In field description of TDRA-FieldIndexDC-0-3 and TDRA-FieldIndexDCI-1-3: </w:t>
      </w:r>
    </w:p>
    <w:p w14:paraId="2A4173DC" w14:textId="77777777" w:rsidR="00CF5188" w:rsidRDefault="00CF5188" w:rsidP="00D2601C">
      <w:pPr>
        <w:pStyle w:val="a6"/>
      </w:pPr>
      <w:r>
        <w:t xml:space="preserve"> </w:t>
      </w:r>
    </w:p>
    <w:p w14:paraId="1A481FE1" w14:textId="77777777" w:rsidR="00CF5188" w:rsidRDefault="00CF5188" w:rsidP="00D2601C">
      <w:pPr>
        <w:pStyle w:val="a6"/>
      </w:pPr>
      <w:r>
        <w:t>1. Change “scheduled” to “indicated”</w:t>
      </w:r>
    </w:p>
    <w:p w14:paraId="1A5F682D" w14:textId="77777777" w:rsidR="00CF5188" w:rsidRDefault="00CF5188" w:rsidP="00D2601C">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rsidP="00D2601C">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D2601C">
      <w:pPr>
        <w:pStyle w:val="a6"/>
      </w:pPr>
    </w:p>
    <w:p w14:paraId="2A48E407" w14:textId="4676954A" w:rsidR="00686367" w:rsidRDefault="00686367" w:rsidP="00D2601C">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rsidP="00D2601C">
      <w:pPr>
        <w:pStyle w:val="a6"/>
      </w:pPr>
    </w:p>
  </w:comment>
  <w:comment w:id="3265" w:author="Intel (Sudeep)" w:date="2024-02-02T16:07:00Z" w:initials="I1">
    <w:p w14:paraId="43727427" w14:textId="77777777" w:rsidR="00CF5188" w:rsidRDefault="00CF5188" w:rsidP="00D2601C">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CF5188" w:rsidRDefault="00CF5188" w:rsidP="00D2601C">
      <w:pPr>
        <w:pStyle w:val="a6"/>
      </w:pPr>
      <w:r>
        <w:rPr>
          <w:b/>
        </w:rPr>
        <w:t>[Description]</w:t>
      </w:r>
      <w:r>
        <w:t>: If RIL I307 is not agreed, and this condition is kept, the Need code must be changed to S as there is a behaviour on absence.</w:t>
      </w:r>
    </w:p>
    <w:p w14:paraId="6EED6DD2" w14:textId="77777777" w:rsidR="00CF5188" w:rsidRDefault="00CF5188" w:rsidP="00D2601C">
      <w:pPr>
        <w:pStyle w:val="a6"/>
      </w:pPr>
      <w:r>
        <w:rPr>
          <w:b/>
        </w:rPr>
        <w:t>[Proposed Change]</w:t>
      </w:r>
      <w:r>
        <w:t>: Change from Need R to Need S (if I307 is not agreed)</w:t>
      </w:r>
    </w:p>
    <w:p w14:paraId="15D72B98" w14:textId="77777777" w:rsidR="00CF5188" w:rsidRDefault="00CF5188" w:rsidP="00D2601C">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rsidP="00D2601C">
      <w:pPr>
        <w:pStyle w:val="a6"/>
      </w:pPr>
    </w:p>
  </w:comment>
  <w:comment w:id="3266" w:author="Intel (Sudeep)" w:date="2024-02-02T16:07:00Z" w:initials="I1">
    <w:p w14:paraId="3C1D740C" w14:textId="77777777" w:rsidR="00CF5188" w:rsidRDefault="00CF5188" w:rsidP="00D2601C">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CF5188" w:rsidRDefault="00CF5188" w:rsidP="00D2601C">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CF5188" w:rsidRDefault="00CF5188" w:rsidP="00D2601C">
      <w:pPr>
        <w:pStyle w:val="a6"/>
      </w:pPr>
      <w:r>
        <w:rPr>
          <w:b/>
        </w:rPr>
        <w:t>[Proposed Change]</w:t>
      </w:r>
      <w:r>
        <w:t>: Add Need R for absence for this and next field.</w:t>
      </w:r>
    </w:p>
    <w:p w14:paraId="42D53A41" w14:textId="77777777" w:rsidR="00CF5188" w:rsidRDefault="00CF5188" w:rsidP="00D2601C">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CF5188" w:rsidRDefault="00CF5188" w:rsidP="00D2601C">
      <w:pPr>
        <w:pStyle w:val="a6"/>
      </w:pPr>
    </w:p>
  </w:comment>
  <w:comment w:id="3269" w:author="Lenovo (Hyung-Nam)" w:date="2024-02-02T16:07:00Z" w:initials="B">
    <w:p w14:paraId="44FA6AF0" w14:textId="77777777" w:rsidR="00CF5188" w:rsidRDefault="00CF5188" w:rsidP="00D2601C">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rsidP="00D2601C">
      <w:pPr>
        <w:pStyle w:val="a6"/>
      </w:pPr>
      <w:r>
        <w:rPr>
          <w:b/>
        </w:rPr>
        <w:t>[Description]</w:t>
      </w:r>
      <w:r>
        <w:t>: Need code for field msg1-Repetitions-Priority-r18 is missing. “Need R” looks ok.</w:t>
      </w:r>
    </w:p>
    <w:p w14:paraId="2D3F2B06" w14:textId="77777777" w:rsidR="00CF5188" w:rsidRDefault="00CF5188" w:rsidP="00D2601C">
      <w:pPr>
        <w:pStyle w:val="a6"/>
      </w:pPr>
      <w:r>
        <w:rPr>
          <w:b/>
        </w:rPr>
        <w:t>[Proposed Change]</w:t>
      </w:r>
      <w:r>
        <w:t>: Add need code “Need R” for field msg1-Repetitions-Priority-r18.</w:t>
      </w:r>
    </w:p>
    <w:p w14:paraId="3216441D" w14:textId="77777777" w:rsidR="00CF5188" w:rsidRDefault="00CF5188" w:rsidP="00D2601C">
      <w:pPr>
        <w:pStyle w:val="a6"/>
      </w:pPr>
      <w:r>
        <w:rPr>
          <w:b/>
        </w:rPr>
        <w:t>[Comments]</w:t>
      </w:r>
      <w:r>
        <w:t>: [Ericsson – Tony] Agree with the proposal;</w:t>
      </w:r>
    </w:p>
    <w:p w14:paraId="09276EDC" w14:textId="77777777" w:rsidR="00CF5188" w:rsidRDefault="00CF5188" w:rsidP="00D2601C">
      <w:pPr>
        <w:pStyle w:val="a6"/>
      </w:pPr>
      <w:r>
        <w:t>Intel (Sudeep): Agree with the proposal</w:t>
      </w:r>
    </w:p>
    <w:p w14:paraId="4E4A22CE" w14:textId="72EA8A71" w:rsidR="00686367" w:rsidRDefault="00686367" w:rsidP="00D2601C">
      <w:pPr>
        <w:pStyle w:val="a6"/>
      </w:pPr>
      <w:r w:rsidRPr="00686367">
        <w:t>ZTE (LiuJing): Agree with the proposal</w:t>
      </w:r>
    </w:p>
    <w:p w14:paraId="10885A63" w14:textId="77777777" w:rsidR="00CF5188" w:rsidRDefault="00CF5188" w:rsidP="00D2601C">
      <w:pPr>
        <w:pStyle w:val="a6"/>
      </w:pPr>
    </w:p>
  </w:comment>
  <w:comment w:id="3270" w:author="Fujitsu (Chao Han)" w:date="2024-02-02T16:07:00Z" w:initials="CH">
    <w:p w14:paraId="7DA911FB" w14:textId="77777777" w:rsidR="00CF5188" w:rsidRDefault="00CF5188" w:rsidP="00D2601C">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CF5188" w:rsidRDefault="00CF5188" w:rsidP="00D2601C">
      <w:pPr>
        <w:pStyle w:val="a6"/>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rsidP="00D2601C">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rsidP="00D2601C">
      <w:pPr>
        <w:pStyle w:val="a6"/>
      </w:pPr>
      <w:r>
        <w:t xml:space="preserve">[Proposed Change]: </w:t>
      </w:r>
    </w:p>
    <w:p w14:paraId="100615FC" w14:textId="77777777" w:rsidR="00CF5188" w:rsidRDefault="00CF5188" w:rsidP="00D2601C">
      <w:pPr>
        <w:pStyle w:val="a6"/>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rsidP="00D2601C">
      <w:pPr>
        <w:pStyle w:val="a6"/>
      </w:pPr>
      <w:r>
        <w:rPr>
          <w:b/>
          <w:bCs/>
        </w:rPr>
        <w:t>[Comments]</w:t>
      </w:r>
      <w:r>
        <w:t>: [Samsung-S889] Agree.</w:t>
      </w:r>
    </w:p>
  </w:comment>
  <w:comment w:id="3286" w:author="Huawei-YinghaoGuo" w:date="2024-02-02T16:07:00Z" w:initials="YG">
    <w:p w14:paraId="4F9C40FF" w14:textId="77777777" w:rsidR="00CF5188" w:rsidRDefault="00CF5188" w:rsidP="00D2601C">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rsidP="00D2601C">
      <w:pPr>
        <w:pStyle w:val="a6"/>
      </w:pPr>
      <w:r>
        <w:rPr>
          <w:b/>
        </w:rPr>
        <w:t>[Description]</w:t>
      </w:r>
      <w:r>
        <w:t>: More RACH configuration fields needed, including root sequence index and SCS, etc.</w:t>
      </w:r>
    </w:p>
    <w:p w14:paraId="53EA4756" w14:textId="77777777" w:rsidR="00CF5188" w:rsidRDefault="00CF5188" w:rsidP="00D2601C">
      <w:pPr>
        <w:pStyle w:val="a6"/>
      </w:pPr>
      <w:r>
        <w:rPr>
          <w:b/>
        </w:rPr>
        <w:t>[Proposed Change]</w:t>
      </w:r>
      <w:r>
        <w:t>: Consider how to configure those missing RACH parameters.</w:t>
      </w:r>
    </w:p>
    <w:p w14:paraId="6FEDFBE1" w14:textId="3ED0B319" w:rsidR="00686367" w:rsidRDefault="00CF5188" w:rsidP="00D2601C">
      <w:pPr>
        <w:pStyle w:val="a6"/>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D2601C">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rsidP="00D2601C">
      <w:pPr>
        <w:pStyle w:val="a6"/>
      </w:pPr>
    </w:p>
  </w:comment>
  <w:comment w:id="3290" w:author="Huawei-YinghaoGuo" w:date="2024-02-02T16:07:00Z" w:initials="YG">
    <w:p w14:paraId="081C27E9" w14:textId="77777777" w:rsidR="00CF5188" w:rsidRDefault="00CF5188" w:rsidP="00D2601C">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CF5188" w:rsidRDefault="00CF5188" w:rsidP="00D2601C">
      <w:pPr>
        <w:pStyle w:val="a6"/>
      </w:pPr>
      <w:r>
        <w:rPr>
          <w:b/>
        </w:rPr>
        <w:t>[Description]</w:t>
      </w:r>
      <w:r>
        <w:t>: RACH resource for SI request should be configured as RACH feature</w:t>
      </w:r>
    </w:p>
    <w:p w14:paraId="7E0B3FB9" w14:textId="77777777" w:rsidR="00CF5188" w:rsidRDefault="00CF5188" w:rsidP="00D2601C">
      <w:pPr>
        <w:pStyle w:val="a6"/>
      </w:pPr>
      <w:r>
        <w:rPr>
          <w:b/>
        </w:rPr>
        <w:t>[Proposed Change]</w:t>
      </w:r>
      <w:r>
        <w:t>: remove the fieldes and define the RACH resource for SI request by RACH feature</w:t>
      </w:r>
    </w:p>
    <w:p w14:paraId="4CD610A6" w14:textId="593C51E1" w:rsidR="00CF5188" w:rsidRDefault="00CF5188"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D2601C">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D2601C">
      <w:pPr>
        <w:pStyle w:val="a6"/>
      </w:pPr>
      <w:r w:rsidRPr="00686367">
        <w:t>ZTE (LiuJing): Same question as OPPO.</w:t>
      </w:r>
    </w:p>
    <w:p w14:paraId="7A1E19D9" w14:textId="77777777" w:rsidR="00CF5188" w:rsidRDefault="00CF5188" w:rsidP="00D2601C">
      <w:pPr>
        <w:pStyle w:val="a6"/>
      </w:pPr>
    </w:p>
  </w:comment>
  <w:comment w:id="3291" w:author="NEC (Hisashi)" w:date="2024-02-02T16:07:00Z" w:initials="w">
    <w:p w14:paraId="72906631" w14:textId="77777777" w:rsidR="00CF5188" w:rsidRDefault="00CF5188" w:rsidP="00D2601C">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CF5188" w:rsidRDefault="00CF5188" w:rsidP="00D2601C">
      <w:pPr>
        <w:pStyle w:val="a6"/>
      </w:pPr>
      <w:r>
        <w:rPr>
          <w:b/>
        </w:rPr>
        <w:t>[Description]</w:t>
      </w:r>
      <w:r>
        <w:t>: For Msg1 repetition configuration of RedCap and SUL, the wrong Conds are used.</w:t>
      </w:r>
    </w:p>
    <w:p w14:paraId="77653417" w14:textId="77777777" w:rsidR="00CF5188" w:rsidRDefault="00CF5188" w:rsidP="00D2601C">
      <w:pPr>
        <w:pStyle w:val="a6"/>
      </w:pPr>
      <w:r>
        <w:t xml:space="preserve">[Proposed Change]: </w:t>
      </w:r>
    </w:p>
    <w:p w14:paraId="28B059B9" w14:textId="67DCC4F0" w:rsidR="00CF5188" w:rsidRDefault="00CF5188" w:rsidP="00D2601C">
      <w:pPr>
        <w:pStyle w:val="a6"/>
      </w:pPr>
      <w:r>
        <w:rPr>
          <w:b/>
        </w:rPr>
        <w:t xml:space="preserve">[Comments] </w:t>
      </w:r>
      <w:r>
        <w:t>Huawei v066: the two conditions should be swapped</w:t>
      </w:r>
    </w:p>
    <w:p w14:paraId="1B7C2BB1" w14:textId="69103AD7" w:rsidR="00CF5188" w:rsidRDefault="00CF5188" w:rsidP="00D2601C">
      <w:pPr>
        <w:pStyle w:val="a6"/>
      </w:pPr>
      <w:r>
        <w:t>LGE (Hanseul): Agree with Huawei.</w:t>
      </w:r>
    </w:p>
  </w:comment>
  <w:comment w:id="3292" w:author="Huawei-YinghaoGuo" w:date="2024-02-02T16:07:00Z" w:initials="YG">
    <w:p w14:paraId="2C3B29E1" w14:textId="77777777" w:rsidR="00CF5188" w:rsidRDefault="00CF5188" w:rsidP="00D2601C">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CF5188" w:rsidRDefault="00CF5188" w:rsidP="00D2601C">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CF5188" w:rsidRDefault="00CF5188" w:rsidP="00D2601C">
      <w:pPr>
        <w:pStyle w:val="a6"/>
        <w:rPr>
          <w:rFonts w:eastAsia="等线"/>
          <w:lang w:eastAsia="zh-CN"/>
        </w:rPr>
      </w:pPr>
      <w:r>
        <w:rPr>
          <w:rFonts w:eastAsia="等线"/>
          <w:lang w:eastAsia="zh-CN"/>
        </w:rPr>
        <w:t>[Proposed Change]: Add the new posSIB</w:t>
      </w:r>
    </w:p>
    <w:p w14:paraId="53421901" w14:textId="77777777" w:rsidR="00CF5188" w:rsidRDefault="00CF5188" w:rsidP="00D2601C">
      <w:pPr>
        <w:pStyle w:val="a6"/>
        <w:rPr>
          <w:rFonts w:eastAsia="等线"/>
          <w:lang w:eastAsia="zh-CN"/>
        </w:rPr>
      </w:pPr>
      <w:r>
        <w:rPr>
          <w:rFonts w:eastAsia="等线"/>
          <w:lang w:eastAsia="zh-CN"/>
        </w:rPr>
        <w:t>[Comments]:</w:t>
      </w:r>
    </w:p>
    <w:p w14:paraId="52403D71" w14:textId="77777777" w:rsidR="00CF5188" w:rsidRDefault="00CF5188" w:rsidP="00D2601C">
      <w:pPr>
        <w:pStyle w:val="a6"/>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CF5188" w:rsidRDefault="00CF5188" w:rsidP="00D2601C">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CF5188" w:rsidRDefault="00CF5188" w:rsidP="00D2601C">
      <w:pPr>
        <w:pStyle w:val="a6"/>
      </w:pPr>
      <w:r>
        <w:t xml:space="preserve">[Description]: See Z420. </w:t>
      </w:r>
    </w:p>
    <w:p w14:paraId="71734505" w14:textId="77777777" w:rsidR="00CF5188" w:rsidRDefault="00CF5188" w:rsidP="00D2601C">
      <w:pPr>
        <w:pStyle w:val="a6"/>
      </w:pPr>
      <w:r>
        <w:rPr>
          <w:b/>
        </w:rPr>
        <w:t>[Proposed Change]</w:t>
      </w:r>
      <w:r>
        <w:t>: Add “(e)” infront of RedCap</w:t>
      </w:r>
    </w:p>
    <w:p w14:paraId="49C118A7" w14:textId="77777777" w:rsidR="00CF5188" w:rsidRDefault="00CF5188" w:rsidP="00D2601C">
      <w:pPr>
        <w:pStyle w:val="a6"/>
      </w:pPr>
      <w:r>
        <w:t xml:space="preserve">[Comments]: </w:t>
      </w:r>
    </w:p>
    <w:p w14:paraId="19A77DBB" w14:textId="77777777" w:rsidR="00CF5188" w:rsidRDefault="00CF5188" w:rsidP="00D2601C">
      <w:pPr>
        <w:pStyle w:val="a6"/>
      </w:pPr>
    </w:p>
  </w:comment>
  <w:comment w:id="3318" w:author="Huawei-YinghaoGuo" w:date="2024-02-02T16:07:00Z" w:initials="YG">
    <w:p w14:paraId="0F633549" w14:textId="77777777" w:rsidR="00CF5188" w:rsidRDefault="00CF5188" w:rsidP="00D2601C">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CF5188" w:rsidRDefault="00CF5188" w:rsidP="00D2601C">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rsidP="00D2601C">
      <w:pPr>
        <w:pStyle w:val="a6"/>
      </w:pPr>
      <w:r>
        <w:rPr>
          <w:b/>
        </w:rPr>
        <w:t>[Proposed Change]</w:t>
      </w:r>
      <w:r>
        <w:t>: Remove the field here.</w:t>
      </w:r>
    </w:p>
    <w:p w14:paraId="04E24DF6" w14:textId="77777777" w:rsidR="00CF5188" w:rsidRDefault="00CF5188" w:rsidP="00D2601C">
      <w:pPr>
        <w:pStyle w:val="a6"/>
      </w:pPr>
      <w:r>
        <w:t>[Comments]:</w:t>
      </w:r>
    </w:p>
  </w:comment>
  <w:comment w:id="3319" w:author="CATT (Jianxiang)" w:date="2024-02-02T16:07:00Z" w:initials="C">
    <w:p w14:paraId="527D3457"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rsidP="00D2601C">
      <w:pPr>
        <w:pStyle w:val="a6"/>
        <w:rPr>
          <w:rFonts w:eastAsiaTheme="minorEastAsia"/>
          <w:lang w:eastAsia="zh-CN"/>
        </w:rPr>
      </w:pPr>
      <w:r>
        <w:t xml:space="preserve">[Proposed Chang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rsidP="00D2601C">
      <w:pPr>
        <w:pStyle w:val="a6"/>
        <w:rPr>
          <w:rFonts w:eastAsiaTheme="minorEastAsia"/>
          <w:lang w:eastAsia="zh-CN"/>
        </w:rPr>
      </w:pPr>
    </w:p>
  </w:comment>
  <w:comment w:id="3320" w:author="Huawei-YinghaoGuo" w:date="2024-02-02T16:07:00Z" w:initials="YG">
    <w:p w14:paraId="14A650D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rsidP="00D2601C">
      <w:pPr>
        <w:pStyle w:val="a6"/>
      </w:pPr>
      <w:r>
        <w:rPr>
          <w:b/>
        </w:rPr>
        <w:t>[Description]</w:t>
      </w:r>
      <w:r>
        <w:t xml:space="preserve">: </w:t>
      </w:r>
      <w:r>
        <w:rPr>
          <w:color w:val="808080"/>
        </w:rPr>
        <w:t xml:space="preserve">srs-PosHyperSFN-Index-r18 </w:t>
      </w:r>
      <w:r>
        <w:t>is present in multiple elements</w:t>
      </w:r>
    </w:p>
    <w:p w14:paraId="45BB32DE" w14:textId="77777777" w:rsidR="00CF5188" w:rsidRDefault="00CF5188" w:rsidP="00D2601C">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rsidP="00D2601C">
      <w:pPr>
        <w:pStyle w:val="a6"/>
      </w:pPr>
      <w:r>
        <w:t>SRS-PosResource-r16. May be the first one is OK as it’s the config during suspend. For the remaining 2 elements, Is it enough to include in “SRS-PosResource-r16”?</w:t>
      </w:r>
    </w:p>
    <w:p w14:paraId="1BAE58B0" w14:textId="77777777" w:rsidR="00CF5188" w:rsidRDefault="00CF5188" w:rsidP="00D2601C">
      <w:pPr>
        <w:pStyle w:val="a6"/>
      </w:pPr>
      <w:r>
        <w:t>[Comments]:</w:t>
      </w:r>
    </w:p>
  </w:comment>
  <w:comment w:id="3321" w:author="Intel (Sudeep)" w:date="2024-02-02T16:07:00Z" w:initials="I1">
    <w:p w14:paraId="42167C41" w14:textId="77777777" w:rsidR="00CF5188" w:rsidRDefault="00CF5188" w:rsidP="00D2601C">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CF5188" w:rsidRDefault="00CF5188" w:rsidP="00D2601C">
      <w:pPr>
        <w:pStyle w:val="a6"/>
      </w:pPr>
      <w:r>
        <w:rPr>
          <w:b/>
        </w:rPr>
        <w:t>[Description]</w:t>
      </w:r>
      <w:r>
        <w:t>: The captured behaviour is when the field is not configured, and not for when the field is not present.-  Hence Need S is not correct.</w:t>
      </w:r>
    </w:p>
    <w:p w14:paraId="3B491315" w14:textId="77777777" w:rsidR="00CF5188" w:rsidRDefault="00CF5188" w:rsidP="00D2601C">
      <w:pPr>
        <w:pStyle w:val="a6"/>
      </w:pPr>
      <w:r>
        <w:rPr>
          <w:b/>
        </w:rPr>
        <w:t>[Proposed Change]</w:t>
      </w:r>
      <w:r>
        <w:t>: Change Need S to Need R.</w:t>
      </w:r>
    </w:p>
    <w:p w14:paraId="33B736F8" w14:textId="77777777" w:rsidR="00CF5188" w:rsidRDefault="00CF5188" w:rsidP="00D2601C">
      <w:pPr>
        <w:pStyle w:val="a6"/>
      </w:pPr>
      <w:r>
        <w:t xml:space="preserve">[Comments]: </w:t>
      </w:r>
    </w:p>
    <w:p w14:paraId="1DBC4802" w14:textId="77777777" w:rsidR="00CF5188" w:rsidRDefault="00CF5188" w:rsidP="00D2601C">
      <w:pPr>
        <w:pStyle w:val="a6"/>
      </w:pPr>
    </w:p>
  </w:comment>
  <w:comment w:id="3322" w:author="CATT (Jianxiang)" w:date="2024-02-02T16:07:00Z" w:initials="C">
    <w:p w14:paraId="79ABB2CA" w14:textId="77777777" w:rsidR="00291746" w:rsidRDefault="00CF5188" w:rsidP="00D2601C">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rsidP="00D2601C">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rsidP="00D2601C">
      <w:pPr>
        <w:pStyle w:val="a6"/>
      </w:pPr>
      <w:r>
        <w:t>'Contains the following parameters:</w:t>
      </w:r>
    </w:p>
    <w:p w14:paraId="3B816EF2" w14:textId="77777777" w:rsidR="00CF5188" w:rsidRDefault="00CF5188" w:rsidP="00D2601C">
      <w:pPr>
        <w:pStyle w:val="a6"/>
      </w:pPr>
      <w:r>
        <w:t xml:space="preserve">- </w:t>
      </w:r>
      <w:r>
        <w:rPr>
          <w:highlight w:val="yellow"/>
        </w:rPr>
        <w:t>starting PRB of the first hop</w:t>
      </w:r>
      <w:r>
        <w:t>: {0 ,,,, 268}</w:t>
      </w:r>
    </w:p>
    <w:p w14:paraId="5E0F1E06" w14:textId="77777777" w:rsidR="00CF5188" w:rsidRDefault="00CF5188" w:rsidP="00D2601C">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rsidP="00D2601C">
      <w:pPr>
        <w:pStyle w:val="a6"/>
      </w:pPr>
      <w:r>
        <w:t>- a single overlap value for all hops for the SRS resource: ENUMERATED {0, 1, 2, 4} RBs (new IE)</w:t>
      </w:r>
    </w:p>
    <w:p w14:paraId="06650E00" w14:textId="77777777" w:rsidR="00CF5188" w:rsidRDefault="00CF5188" w:rsidP="00D2601C">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rsidP="00D2601C">
      <w:pPr>
        <w:pStyle w:val="a6"/>
      </w:pPr>
      <w:r>
        <w:t>starting symbol: INTEGER (0, ...13) (reuse startPosition in IE resourceMapping)</w:t>
      </w:r>
    </w:p>
    <w:p w14:paraId="164F2161" w14:textId="77777777" w:rsidR="00CF5188" w:rsidRDefault="00CF5188" w:rsidP="00D2601C">
      <w:pPr>
        <w:pStyle w:val="a6"/>
        <w:rPr>
          <w:lang w:eastAsia="zh-CN"/>
        </w:rPr>
      </w:pPr>
      <w:r>
        <w:rPr>
          <w:b/>
        </w:rPr>
        <w:t>[Proposed Change]</w:t>
      </w:r>
      <w:r>
        <w:t xml:space="preserve">: </w:t>
      </w:r>
      <w:r>
        <w:rPr>
          <w:rFonts w:hint="eastAsia"/>
          <w:lang w:eastAsia="zh-CN"/>
        </w:rPr>
        <w:t>Add the missed parameters</w:t>
      </w:r>
    </w:p>
    <w:p w14:paraId="24472761" w14:textId="77777777" w:rsidR="00CF5188" w:rsidRDefault="00CF5188" w:rsidP="00D2601C">
      <w:pPr>
        <w:pStyle w:val="a6"/>
      </w:pPr>
      <w:r>
        <w:t xml:space="preserve">[Comments]: </w:t>
      </w:r>
    </w:p>
    <w:p w14:paraId="1BC45E34" w14:textId="77777777" w:rsidR="00CF5188" w:rsidRDefault="00CF5188" w:rsidP="00D2601C">
      <w:pPr>
        <w:pStyle w:val="a6"/>
      </w:pPr>
    </w:p>
  </w:comment>
  <w:comment w:id="3323" w:author="Huawei-YinghaoGuo" w:date="2024-02-02T16:07:00Z" w:initials="YG">
    <w:p w14:paraId="53C8697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rsidP="00D2601C">
      <w:pPr>
        <w:pStyle w:val="a6"/>
      </w:pPr>
      <w:r>
        <w:rPr>
          <w:b/>
        </w:rPr>
        <w:t>[Description]</w:t>
      </w:r>
      <w:r>
        <w:t>: Missing “-r18”</w:t>
      </w:r>
    </w:p>
    <w:p w14:paraId="24BF7D36" w14:textId="77777777" w:rsidR="00CF5188" w:rsidRDefault="00CF5188" w:rsidP="00D2601C">
      <w:pPr>
        <w:pStyle w:val="a6"/>
      </w:pPr>
      <w:r>
        <w:t>[Proposed Change]: Add “-r18”</w:t>
      </w:r>
    </w:p>
    <w:p w14:paraId="1AE35B64" w14:textId="77777777" w:rsidR="00CF5188" w:rsidRDefault="00CF5188" w:rsidP="00D2601C">
      <w:pPr>
        <w:pStyle w:val="a6"/>
      </w:pPr>
      <w:r>
        <w:t>[Comments]:</w:t>
      </w:r>
    </w:p>
  </w:comment>
  <w:comment w:id="3324" w:author="Huawei-YinghaoGuo" w:date="2024-02-02T16:07:00Z" w:initials="YG">
    <w:p w14:paraId="37B93091" w14:textId="77777777" w:rsidR="00CF5188" w:rsidRDefault="00CF5188" w:rsidP="00D2601C">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CF5188" w:rsidRDefault="00CF5188" w:rsidP="00D2601C">
      <w:pPr>
        <w:pStyle w:val="a6"/>
      </w:pPr>
      <w:r>
        <w:rPr>
          <w:b/>
          <w:bCs/>
        </w:rPr>
        <w:t>[Description]</w:t>
      </w:r>
      <w:r>
        <w:t>: incorrect start value, should be 2.</w:t>
      </w:r>
    </w:p>
    <w:p w14:paraId="37333D3E" w14:textId="77777777" w:rsidR="00CF5188" w:rsidRDefault="00CF5188" w:rsidP="00D2601C">
      <w:pPr>
        <w:pStyle w:val="a6"/>
      </w:pPr>
      <w:r>
        <w:rPr>
          <w:b/>
          <w:bCs/>
        </w:rPr>
        <w:t>[Proposed Change]</w:t>
      </w:r>
      <w:r>
        <w:t xml:space="preserve">: change from INTEGER(1..6)to INTEGER(2..6)   </w:t>
      </w:r>
    </w:p>
    <w:p w14:paraId="163900E9" w14:textId="77777777" w:rsidR="00CF5188" w:rsidRDefault="00CF5188" w:rsidP="00D2601C">
      <w:pPr>
        <w:pStyle w:val="a6"/>
      </w:pPr>
      <w:r>
        <w:t xml:space="preserve">[Comments]: </w:t>
      </w:r>
    </w:p>
    <w:p w14:paraId="67517360" w14:textId="77777777" w:rsidR="00CF5188" w:rsidRDefault="00CF5188" w:rsidP="00D2601C">
      <w:pPr>
        <w:pStyle w:val="a6"/>
      </w:pPr>
      <w:r>
        <w:t>[Intel-Yi] agree with Huawei</w:t>
      </w:r>
    </w:p>
    <w:p w14:paraId="4A66013F" w14:textId="77777777" w:rsidR="00CF5188" w:rsidRDefault="00CF5188" w:rsidP="00D2601C">
      <w:pPr>
        <w:pStyle w:val="a6"/>
      </w:pPr>
    </w:p>
  </w:comment>
  <w:comment w:id="3325" w:author="Intel (Sudeep)" w:date="2024-02-02T16:07:00Z" w:initials="I1">
    <w:p w14:paraId="5DD30193" w14:textId="77777777" w:rsidR="00CF5188" w:rsidRDefault="00CF5188" w:rsidP="00D2601C">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CF5188" w:rsidRDefault="00CF5188" w:rsidP="00D2601C">
      <w:pPr>
        <w:pStyle w:val="a6"/>
      </w:pPr>
      <w:r>
        <w:rPr>
          <w:b/>
        </w:rPr>
        <w:t>[Description]</w:t>
      </w:r>
      <w:r>
        <w:t>: Can’t find a behaviour for absence.  If so should be Need R</w:t>
      </w:r>
    </w:p>
    <w:p w14:paraId="76447E2D" w14:textId="77777777" w:rsidR="00CF5188" w:rsidRDefault="00CF5188" w:rsidP="00D2601C">
      <w:pPr>
        <w:pStyle w:val="a6"/>
      </w:pPr>
      <w:r>
        <w:rPr>
          <w:b/>
        </w:rPr>
        <w:t>[Proposed Change]</w:t>
      </w:r>
      <w:r>
        <w:t>: If there is no behaviour for absence, change to Need R.</w:t>
      </w:r>
    </w:p>
    <w:p w14:paraId="34B352DB" w14:textId="77777777" w:rsidR="00CF5188" w:rsidRDefault="00CF5188" w:rsidP="00D2601C">
      <w:pPr>
        <w:pStyle w:val="a6"/>
      </w:pPr>
      <w:r>
        <w:t xml:space="preserve">[Comments]: </w:t>
      </w:r>
    </w:p>
    <w:p w14:paraId="567415C4" w14:textId="77777777" w:rsidR="00CF5188" w:rsidRDefault="00CF5188" w:rsidP="00D2601C">
      <w:pPr>
        <w:pStyle w:val="a6"/>
      </w:pPr>
    </w:p>
  </w:comment>
  <w:comment w:id="3326" w:author="Huawei (David L)" w:date="2024-02-02T16:07:00Z" w:initials="DL">
    <w:p w14:paraId="2D5041A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rsidP="00D2601C">
      <w:pPr>
        <w:pStyle w:val="a6"/>
      </w:pPr>
      <w:r>
        <w:rPr>
          <w:b/>
        </w:rPr>
        <w:t>[Description]</w:t>
      </w:r>
      <w:r>
        <w:t xml:space="preserve">: the starting symbol is missing. </w:t>
      </w:r>
      <w:r>
        <w:rPr>
          <w:b/>
        </w:rPr>
        <w:t>[Proposed Change]</w:t>
      </w:r>
      <w:r>
        <w:t>: According to the parameters list:</w:t>
      </w:r>
    </w:p>
    <w:p w14:paraId="6D6E3F24" w14:textId="77777777" w:rsidR="00CF5188" w:rsidRDefault="00CF5188" w:rsidP="00D2601C">
      <w:pPr>
        <w:pStyle w:val="a6"/>
      </w:pPr>
      <w:r>
        <w:t>- starting slot offset and symbol for each of the hops following the first hop for periodic and SP-SRS, starting symbols should also be specified:</w:t>
      </w:r>
    </w:p>
    <w:p w14:paraId="65123351" w14:textId="77777777" w:rsidR="00CF5188" w:rsidRDefault="00CF5188" w:rsidP="00D2601C">
      <w:pPr>
        <w:pStyle w:val="a6"/>
      </w:pPr>
      <w:r>
        <w:t xml:space="preserve">slot offset: INTEGER (0,1,2…, nrof slot in periodicity -1) in slots (new IE); </w:t>
      </w:r>
    </w:p>
    <w:p w14:paraId="0B592480" w14:textId="77777777" w:rsidR="00CF5188" w:rsidRDefault="00CF5188" w:rsidP="00D2601C">
      <w:pPr>
        <w:pStyle w:val="a6"/>
      </w:pPr>
      <w:r>
        <w:rPr>
          <w:highlight w:val="yellow"/>
        </w:rPr>
        <w:t>starting symbol: INTEGER (0, ...13) (new IE)</w:t>
      </w:r>
    </w:p>
    <w:p w14:paraId="2DFC3DD4" w14:textId="77777777" w:rsidR="00CF5188" w:rsidRDefault="00CF5188" w:rsidP="00D2601C">
      <w:pPr>
        <w:pStyle w:val="a6"/>
      </w:pPr>
    </w:p>
    <w:p w14:paraId="316E50A7" w14:textId="77777777" w:rsidR="00CF5188" w:rsidRDefault="00CF5188" w:rsidP="00D2601C">
      <w:pPr>
        <w:pStyle w:val="a6"/>
      </w:pPr>
      <w:r>
        <w:t>Add starting symbol</w:t>
      </w:r>
    </w:p>
    <w:p w14:paraId="2E480E33" w14:textId="77777777" w:rsidR="00CF5188" w:rsidRDefault="00CF5188" w:rsidP="00D2601C">
      <w:pPr>
        <w:pStyle w:val="a6"/>
      </w:pPr>
      <w:r>
        <w:t xml:space="preserve">[Comments]: </w:t>
      </w:r>
    </w:p>
    <w:p w14:paraId="372D4FCA" w14:textId="77777777" w:rsidR="00CF5188" w:rsidRDefault="00CF5188" w:rsidP="00D2601C">
      <w:pPr>
        <w:pStyle w:val="a6"/>
      </w:pPr>
    </w:p>
  </w:comment>
  <w:comment w:id="3327" w:author="Huawei (David L)" w:date="2024-02-02T16:07:00Z" w:initials="DL">
    <w:p w14:paraId="729D69B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rsidP="00D2601C">
      <w:pPr>
        <w:pStyle w:val="a6"/>
      </w:pPr>
      <w:r>
        <w:rPr>
          <w:b/>
        </w:rPr>
        <w:t>[Description]</w:t>
      </w:r>
      <w:r>
        <w:t xml:space="preserve">: the starting symbol is missing. </w:t>
      </w:r>
      <w:r>
        <w:rPr>
          <w:b/>
        </w:rPr>
        <w:t>[Proposed Change]</w:t>
      </w:r>
      <w:r>
        <w:t>: According to the parameters list:</w:t>
      </w:r>
    </w:p>
    <w:p w14:paraId="21DA3152" w14:textId="77777777" w:rsidR="00CF5188" w:rsidRDefault="00CF5188" w:rsidP="00D2601C">
      <w:pPr>
        <w:pStyle w:val="a6"/>
      </w:pPr>
      <w:r>
        <w:t>- starting slot offset and symbol for each of the hops following the first hop for periodic and SP-SRS, starting symbols should also be specified:</w:t>
      </w:r>
    </w:p>
    <w:p w14:paraId="479B42C8" w14:textId="77777777" w:rsidR="00CF5188" w:rsidRDefault="00CF5188" w:rsidP="00D2601C">
      <w:pPr>
        <w:pStyle w:val="a6"/>
      </w:pPr>
      <w:r>
        <w:t xml:space="preserve">slot offset: INTEGER (0,1,2…, nrof slot in periodicity -1) in slots (new IE); </w:t>
      </w:r>
    </w:p>
    <w:p w14:paraId="234F04B8" w14:textId="77777777" w:rsidR="00CF5188" w:rsidRDefault="00CF5188" w:rsidP="00D2601C">
      <w:pPr>
        <w:pStyle w:val="a6"/>
      </w:pPr>
      <w:r>
        <w:rPr>
          <w:highlight w:val="yellow"/>
        </w:rPr>
        <w:t>starting symbol: INTEGER (0, ...13) (new IE)</w:t>
      </w:r>
    </w:p>
    <w:p w14:paraId="74355BB5" w14:textId="77777777" w:rsidR="00CF5188" w:rsidRDefault="00CF5188" w:rsidP="00D2601C">
      <w:pPr>
        <w:pStyle w:val="a6"/>
      </w:pPr>
      <w:r>
        <w:t>Add starting symbol</w:t>
      </w:r>
    </w:p>
    <w:p w14:paraId="752C2B0D" w14:textId="77777777" w:rsidR="00CF5188" w:rsidRDefault="00CF5188" w:rsidP="00D2601C">
      <w:pPr>
        <w:pStyle w:val="a6"/>
      </w:pPr>
      <w:r>
        <w:t xml:space="preserve">[Comments]: </w:t>
      </w:r>
    </w:p>
    <w:p w14:paraId="66363BC9" w14:textId="77777777" w:rsidR="00CF5188" w:rsidRDefault="00CF5188" w:rsidP="00D2601C">
      <w:pPr>
        <w:pStyle w:val="a6"/>
      </w:pPr>
    </w:p>
  </w:comment>
  <w:comment w:id="3328" w:author="Huawei-YinghaoGuo" w:date="2024-02-02T16:07:00Z" w:initials="YG">
    <w:p w14:paraId="47396494" w14:textId="77777777" w:rsidR="00CF5188" w:rsidRDefault="00CF5188" w:rsidP="00D2601C">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CF5188" w:rsidRDefault="00CF5188" w:rsidP="00D2601C">
      <w:pPr>
        <w:pStyle w:val="a6"/>
      </w:pPr>
      <w:r>
        <w:rPr>
          <w:b/>
        </w:rPr>
        <w:t>[Description]</w:t>
      </w:r>
      <w:r>
        <w:t xml:space="preserve">: </w:t>
      </w:r>
      <w:r>
        <w:rPr>
          <w:rFonts w:eastAsia="等线"/>
          <w:lang w:eastAsia="zh-CN"/>
        </w:rPr>
        <w:t>Not sure why this is not addressed</w:t>
      </w:r>
    </w:p>
    <w:p w14:paraId="2DC809B6" w14:textId="77777777" w:rsidR="00CF5188" w:rsidRDefault="00CF5188" w:rsidP="00D2601C">
      <w:pPr>
        <w:pStyle w:val="a6"/>
      </w:pPr>
      <w:r>
        <w:rPr>
          <w:b/>
        </w:rPr>
        <w:t>[Proposed Change]</w:t>
      </w:r>
      <w:r>
        <w:t>: Remove the editor’s NOTE</w:t>
      </w:r>
    </w:p>
    <w:p w14:paraId="2DD418AF" w14:textId="77777777" w:rsidR="00CF5188" w:rsidRDefault="00CF5188" w:rsidP="00D2601C">
      <w:pPr>
        <w:pStyle w:val="a6"/>
      </w:pPr>
      <w:r>
        <w:t>[Comments]:</w:t>
      </w:r>
    </w:p>
  </w:comment>
  <w:comment w:id="3329"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rsidP="00D2601C">
      <w:pPr>
        <w:pStyle w:val="a6"/>
      </w:pPr>
    </w:p>
  </w:comment>
  <w:comment w:id="3330" w:author="Huawei-YinghaoGuo" w:date="2024-02-02T16:07:00Z" w:initials="YG">
    <w:p w14:paraId="5F3672E4"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rsidP="00D2601C">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rsidP="00D2601C">
      <w:pPr>
        <w:pStyle w:val="a6"/>
      </w:pPr>
      <w:r>
        <w:rPr>
          <w:b/>
        </w:rPr>
        <w:t>[Proposed Change]</w:t>
      </w:r>
      <w:r>
        <w:t xml:space="preserve">: Clarify the same in the field description </w:t>
      </w:r>
    </w:p>
    <w:p w14:paraId="27B70D3A" w14:textId="77777777" w:rsidR="00CF5188" w:rsidRDefault="00CF5188" w:rsidP="00D2601C">
      <w:pPr>
        <w:pStyle w:val="a6"/>
      </w:pPr>
      <w:r>
        <w:t>[Comments]:</w:t>
      </w:r>
    </w:p>
  </w:comment>
  <w:comment w:id="3331" w:author="Huawei-YinghaoGuo" w:date="2024-02-02T16:07:00Z" w:initials="YG">
    <w:p w14:paraId="547C46B8" w14:textId="77777777" w:rsidR="00CF5188" w:rsidRDefault="00CF5188" w:rsidP="00D2601C">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CF5188" w:rsidRDefault="00CF5188" w:rsidP="00D2601C">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CF5188" w:rsidRDefault="00CF5188" w:rsidP="00D2601C">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rsidP="00D2601C">
      <w:pPr>
        <w:pStyle w:val="a6"/>
      </w:pPr>
      <w:r>
        <w:t>[Comments]:</w:t>
      </w:r>
    </w:p>
  </w:comment>
  <w:comment w:id="3334" w:author="Huawei-YinghaoGuo" w:date="2024-02-02T16:07:00Z" w:initials="YG">
    <w:p w14:paraId="5F647ED2" w14:textId="77777777" w:rsidR="00CF5188" w:rsidRDefault="00CF5188" w:rsidP="00D2601C">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CF5188" w:rsidRDefault="00CF5188" w:rsidP="00D2601C">
      <w:pPr>
        <w:pStyle w:val="a6"/>
      </w:pPr>
      <w:r>
        <w:rPr>
          <w:b/>
        </w:rPr>
        <w:t>[Description]</w:t>
      </w:r>
      <w:r>
        <w:t>: The description should be that whether the SRS for positioning transmission is configured in the even or odd SFN</w:t>
      </w:r>
    </w:p>
    <w:p w14:paraId="677C763A" w14:textId="77777777" w:rsidR="00CF5188" w:rsidRDefault="00CF5188" w:rsidP="00D2601C">
      <w:pPr>
        <w:pStyle w:val="a6"/>
      </w:pPr>
      <w:r>
        <w:rPr>
          <w:b/>
        </w:rPr>
        <w:t>[Proposed Change]</w:t>
      </w:r>
      <w:r>
        <w:t xml:space="preserve">: Change the field description  as above </w:t>
      </w:r>
    </w:p>
    <w:p w14:paraId="7EE63979" w14:textId="77777777" w:rsidR="00CF5188" w:rsidRDefault="00CF5188" w:rsidP="00D2601C">
      <w:pPr>
        <w:pStyle w:val="a6"/>
      </w:pPr>
      <w:r>
        <w:t>[Comments]:</w:t>
      </w:r>
    </w:p>
  </w:comment>
  <w:comment w:id="3335" w:author="MediaTek (Nathan Tenny)" w:date="2024-02-02T16:07:00Z" w:initials="M">
    <w:p w14:paraId="0AE6365F" w14:textId="77777777" w:rsidR="00CF5188" w:rsidRDefault="00CF5188" w:rsidP="00D2601C">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CF5188" w:rsidRDefault="00CF5188" w:rsidP="00D2601C">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rsidP="00D2601C">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rsidP="00D2601C">
      <w:pPr>
        <w:pStyle w:val="a6"/>
      </w:pPr>
      <w:r>
        <w:t xml:space="preserve">[Comments]: </w:t>
      </w:r>
    </w:p>
    <w:p w14:paraId="690020E1" w14:textId="77777777" w:rsidR="00CF5188" w:rsidRDefault="00CF5188" w:rsidP="00D2601C">
      <w:pPr>
        <w:pStyle w:val="a6"/>
      </w:pPr>
    </w:p>
  </w:comment>
  <w:comment w:id="3338" w:author="CATT (Jianxiang)" w:date="2024-02-02T16:07:00Z" w:initials="C">
    <w:p w14:paraId="2E591340"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rsidP="00D2601C">
      <w:pPr>
        <w:pStyle w:val="a6"/>
        <w:rPr>
          <w:rFonts w:eastAsiaTheme="minorEastAsia"/>
          <w:lang w:eastAsia="zh-CN"/>
        </w:rPr>
      </w:pPr>
      <w:r>
        <w:t>- a single overlap value for all hops for the SRS resource: ENUMERATED {0, 1, 2, 4} RBs (new IE)</w:t>
      </w:r>
    </w:p>
    <w:p w14:paraId="593172A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rsidP="00D2601C">
      <w:pPr>
        <w:pStyle w:val="a6"/>
      </w:pPr>
      <w:r>
        <w:t xml:space="preserve">[Comments]: </w:t>
      </w:r>
    </w:p>
    <w:p w14:paraId="22B22D05" w14:textId="77777777" w:rsidR="00CF5188" w:rsidRDefault="00CF5188" w:rsidP="00D2601C">
      <w:pPr>
        <w:pStyle w:val="a6"/>
      </w:pPr>
    </w:p>
  </w:comment>
  <w:comment w:id="3340" w:author="CATT (Jianxiang)" w:date="2024-02-02T16:07:00Z" w:initials="C">
    <w:p w14:paraId="6707028D" w14:textId="77777777" w:rsidR="00CF5188" w:rsidRDefault="00CF5188" w:rsidP="00D2601C">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rsidP="00D2601C">
      <w:pPr>
        <w:pStyle w:val="a6"/>
        <w:rPr>
          <w:rFonts w:eastAsiaTheme="minorEastAsia"/>
          <w:lang w:eastAsia="zh-CN"/>
        </w:rPr>
      </w:pPr>
      <w:r>
        <w:t>[Comments]:</w:t>
      </w:r>
    </w:p>
    <w:p w14:paraId="5A5C3CEB" w14:textId="77777777" w:rsidR="00CF5188" w:rsidRDefault="00CF5188"/>
    <w:p w14:paraId="08714497" w14:textId="77777777" w:rsidR="00CF5188" w:rsidRDefault="00CF5188" w:rsidP="00D2601C">
      <w:pPr>
        <w:pStyle w:val="a6"/>
      </w:pPr>
    </w:p>
  </w:comment>
  <w:comment w:id="3341" w:author="Nokia (Mani)" w:date="2024-02-02T16:07:00Z" w:initials="Mani">
    <w:p w14:paraId="7A1E16B6" w14:textId="77777777" w:rsidR="00CF5188" w:rsidRDefault="00CF5188" w:rsidP="00D2601C">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CF5188" w:rsidRDefault="00CF5188" w:rsidP="00D2601C">
      <w:pPr>
        <w:pStyle w:val="a6"/>
      </w:pPr>
      <w:r>
        <w:rPr>
          <w:b/>
        </w:rPr>
        <w:t>[Description]</w:t>
      </w:r>
      <w:r>
        <w:t>: Need a field description for srs-PosUplinkTransmissionWindowConfig-r18 including a UE behavior for absence of this field.</w:t>
      </w:r>
    </w:p>
    <w:p w14:paraId="07727BA6" w14:textId="77777777" w:rsidR="00CF5188" w:rsidRDefault="00CF5188" w:rsidP="00D2601C">
      <w:pPr>
        <w:pStyle w:val="a6"/>
      </w:pPr>
      <w:r>
        <w:t xml:space="preserve">[Proposed Change]: </w:t>
      </w:r>
    </w:p>
    <w:p w14:paraId="64953E05" w14:textId="77777777" w:rsidR="00CF5188" w:rsidRDefault="00CF5188" w:rsidP="00D2601C">
      <w:pPr>
        <w:pStyle w:val="a6"/>
      </w:pPr>
      <w:r>
        <w:t xml:space="preserve">[Comments]: </w:t>
      </w:r>
    </w:p>
    <w:p w14:paraId="2AA1497F" w14:textId="77777777" w:rsidR="00CF5188" w:rsidRDefault="00CF5188" w:rsidP="00D2601C">
      <w:pPr>
        <w:pStyle w:val="a6"/>
      </w:pPr>
    </w:p>
  </w:comment>
  <w:comment w:id="3342" w:author="CATT (Jianxiang)" w:date="2024-02-02T16:07:00Z" w:initials="C">
    <w:p w14:paraId="080A4A8C" w14:textId="77777777" w:rsidR="00CF5188" w:rsidRDefault="00CF5188" w:rsidP="00D2601C">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CF5188" w:rsidRDefault="00CF5188" w:rsidP="00D2601C">
      <w:pPr>
        <w:pStyle w:val="a6"/>
        <w:rPr>
          <w:rFonts w:eastAsiaTheme="minorEastAsia"/>
          <w:lang w:eastAsia="zh-CN"/>
        </w:rPr>
      </w:pPr>
      <w:r>
        <w:t>[Description]:</w:t>
      </w:r>
    </w:p>
    <w:p w14:paraId="09FB1259" w14:textId="77777777" w:rsidR="00CF5188" w:rsidRDefault="00CF5188" w:rsidP="00D2601C">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rsidP="00D2601C">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rsidP="00D2601C">
      <w:pPr>
        <w:pStyle w:val="a6"/>
        <w:rPr>
          <w:rFonts w:eastAsiaTheme="minorEastAsia"/>
          <w:lang w:eastAsia="zh-CN"/>
        </w:rPr>
      </w:pPr>
      <w:r>
        <w:t>[Comments]:</w:t>
      </w:r>
    </w:p>
  </w:comment>
  <w:comment w:id="3343" w:author="CATT (Jianxiang)" w:date="2024-02-02T16:07:00Z" w:initials="C">
    <w:p w14:paraId="2D38098C" w14:textId="77777777" w:rsidR="00CF5188" w:rsidRDefault="00CF5188" w:rsidP="00D2601C">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CF5188" w:rsidRDefault="00CF5188" w:rsidP="00D2601C">
      <w:pPr>
        <w:pStyle w:val="a6"/>
        <w:rPr>
          <w:rFonts w:eastAsiaTheme="minorEastAsia"/>
          <w:lang w:eastAsia="zh-CN"/>
        </w:rPr>
      </w:pPr>
      <w:r>
        <w:t>[Description]:</w:t>
      </w:r>
    </w:p>
    <w:p w14:paraId="08F14A83" w14:textId="77777777" w:rsidR="00CF5188" w:rsidRDefault="00CF5188" w:rsidP="00D2601C">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rsidP="00D2601C">
      <w:pPr>
        <w:pStyle w:val="a6"/>
        <w:rPr>
          <w:rFonts w:eastAsiaTheme="minorEastAsia"/>
          <w:lang w:eastAsia="zh-CN"/>
        </w:rPr>
      </w:pPr>
      <w:r>
        <w:t>[Comments]:</w:t>
      </w:r>
    </w:p>
    <w:p w14:paraId="349C7D88" w14:textId="77777777" w:rsidR="00CF5188" w:rsidRDefault="00CF5188" w:rsidP="00D2601C">
      <w:pPr>
        <w:pStyle w:val="a6"/>
      </w:pPr>
    </w:p>
  </w:comment>
  <w:comment w:id="3349" w:author="CATT (Jianxiang)" w:date="2024-02-02T16:07:00Z" w:initials="C">
    <w:p w14:paraId="55DE07DB" w14:textId="77777777" w:rsidR="00CF5188" w:rsidRDefault="00CF5188" w:rsidP="00D2601C">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rsidP="00D2601C">
      <w:pPr>
        <w:pStyle w:val="a6"/>
      </w:pPr>
      <w:r>
        <w:t>[Comments]:</w:t>
      </w:r>
    </w:p>
  </w:comment>
  <w:comment w:id="3350"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rsidP="00D2601C">
      <w:pPr>
        <w:pStyle w:val="a6"/>
      </w:pPr>
    </w:p>
  </w:comment>
  <w:comment w:id="3351" w:author="vivo (Xiang Pan)" w:date="2024-02-02T16:07:00Z" w:initials="vivo">
    <w:p w14:paraId="0E714FA7" w14:textId="77777777" w:rsidR="00CF5188" w:rsidRDefault="00CF5188" w:rsidP="00D2601C">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CF5188" w:rsidRDefault="00CF5188" w:rsidP="00D2601C">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CF5188" w:rsidRDefault="00CF5188" w:rsidP="00D2601C">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rsidP="00D2601C">
      <w:pPr>
        <w:pStyle w:val="a6"/>
      </w:pPr>
      <w:r>
        <w:t>[Comments]:</w:t>
      </w:r>
    </w:p>
  </w:comment>
  <w:comment w:id="3371" w:author="Ericsson (Helka-Liina)" w:date="2024-02-02T16:07:00Z" w:initials="HLM">
    <w:p w14:paraId="675409B6" w14:textId="77777777" w:rsidR="00CF5188" w:rsidRDefault="00CF5188" w:rsidP="00D2601C">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CF5188" w:rsidRDefault="00CF5188" w:rsidP="00D2601C">
      <w:pPr>
        <w:pStyle w:val="a6"/>
      </w:pPr>
      <w:r>
        <w:t xml:space="preserve">[Description]: </w:t>
      </w:r>
    </w:p>
    <w:p w14:paraId="19385165" w14:textId="77777777" w:rsidR="00CF5188" w:rsidRDefault="00CF5188" w:rsidP="00D2601C">
      <w:pPr>
        <w:pStyle w:val="a6"/>
      </w:pPr>
      <w:r>
        <w:t>New IE defined TAR-Config-r18 while the r17 version has extension marks</w:t>
      </w:r>
    </w:p>
    <w:p w14:paraId="210B2B69" w14:textId="77777777" w:rsidR="00CF5188" w:rsidRDefault="00CF5188" w:rsidP="00D2601C">
      <w:pPr>
        <w:pStyle w:val="a6"/>
      </w:pPr>
      <w:r>
        <w:rPr>
          <w:b/>
          <w:bCs/>
        </w:rPr>
        <w:t>[Proposed Change]</w:t>
      </w:r>
      <w:r>
        <w:t xml:space="preserve">: Extend TAR-Config-r17 </w:t>
      </w:r>
    </w:p>
    <w:p w14:paraId="16853FF2" w14:textId="77777777" w:rsidR="00CF5188" w:rsidRDefault="00CF5188" w:rsidP="00D2601C">
      <w:pPr>
        <w:pStyle w:val="a6"/>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rsidP="00D2601C">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rsidP="00D2601C">
      <w:pPr>
        <w:pStyle w:val="a6"/>
      </w:pPr>
    </w:p>
    <w:p w14:paraId="498F54BB" w14:textId="77777777" w:rsidR="00CF5188" w:rsidRDefault="00CF5188" w:rsidP="00D2601C">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rsidP="00D2601C">
      <w:pPr>
        <w:pStyle w:val="a6"/>
      </w:pPr>
    </w:p>
  </w:comment>
  <w:comment w:id="3375" w:author="Samsung (Seungri Jin)" w:date="2024-02-02T16:07:00Z" w:initials="S">
    <w:p w14:paraId="22711BF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rsidP="00D2601C">
      <w:pPr>
        <w:pStyle w:val="a6"/>
      </w:pPr>
      <w:r>
        <w:rPr>
          <w:b/>
        </w:rPr>
        <w:t>[Description]</w:t>
      </w:r>
      <w:r>
        <w:t>: This sentence is not clear</w:t>
      </w:r>
    </w:p>
    <w:p w14:paraId="4E7B12A5" w14:textId="77777777" w:rsidR="00CF5188" w:rsidRDefault="00CF5188"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rsidP="00D2601C">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rsidP="00D2601C">
      <w:pPr>
        <w:pStyle w:val="a6"/>
      </w:pPr>
    </w:p>
    <w:p w14:paraId="21ED6511" w14:textId="77777777" w:rsidR="00CF5188" w:rsidRDefault="00CF5188" w:rsidP="00D2601C">
      <w:pPr>
        <w:pStyle w:val="a6"/>
      </w:pPr>
    </w:p>
    <w:p w14:paraId="68F8239C" w14:textId="77777777" w:rsidR="00CF5188" w:rsidRDefault="00CF5188" w:rsidP="00D2601C">
      <w:pPr>
        <w:pStyle w:val="a6"/>
      </w:pPr>
    </w:p>
  </w:comment>
  <w:comment w:id="3377"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rsidP="00D2601C">
      <w:pPr>
        <w:pStyle w:val="a6"/>
      </w:pPr>
      <w:r>
        <w:t xml:space="preserve">[Proposed Conclusion]: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rsidP="000215AF">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rsidP="00D2601C">
      <w:pPr>
        <w:pStyle w:val="a6"/>
      </w:pPr>
    </w:p>
  </w:comment>
  <w:comment w:id="3382" w:author="Samsung (Seungri Jin)" w:date="2024-02-02T16:07:00Z" w:initials="S">
    <w:p w14:paraId="294B2764" w14:textId="77777777" w:rsidR="00CF5188" w:rsidRDefault="00CF5188" w:rsidP="00D2601C">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CF5188" w:rsidRDefault="00CF5188" w:rsidP="00D2601C">
      <w:pPr>
        <w:pStyle w:val="a6"/>
      </w:pPr>
      <w:r>
        <w:rPr>
          <w:b/>
        </w:rPr>
        <w:t>[Description]</w:t>
      </w:r>
      <w:r>
        <w:t>: This sentence is not clear</w:t>
      </w:r>
    </w:p>
    <w:p w14:paraId="28B01D58" w14:textId="77777777" w:rsidR="00CF5188" w:rsidRDefault="00CF5188"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rsidP="00D2601C">
      <w:pPr>
        <w:pStyle w:val="a6"/>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rsidP="00D2601C">
      <w:pPr>
        <w:pStyle w:val="a6"/>
      </w:pPr>
    </w:p>
    <w:p w14:paraId="70706FC0" w14:textId="77777777" w:rsidR="00CF5188" w:rsidRDefault="00CF5188" w:rsidP="00D2601C">
      <w:pPr>
        <w:pStyle w:val="a6"/>
      </w:pPr>
    </w:p>
    <w:p w14:paraId="6E951769" w14:textId="77777777" w:rsidR="00CF5188" w:rsidRDefault="00CF5188" w:rsidP="00D2601C">
      <w:pPr>
        <w:pStyle w:val="a6"/>
      </w:pPr>
    </w:p>
  </w:comment>
  <w:comment w:id="3406" w:author="Ericsson (Nithin)" w:date="2024-02-02T16:07:00Z" w:initials="R">
    <w:p w14:paraId="5B886F38" w14:textId="77777777" w:rsidR="00CF5188" w:rsidRDefault="00CF5188" w:rsidP="00D2601C">
      <w:pPr>
        <w:pStyle w:val="a6"/>
      </w:pPr>
      <w:r>
        <w:t xml:space="preserve">[RIL]: E126 [Delegate]: Ericsson (Nithin)  [WI]: UAV [Class]:1 [Status]: ToDo </w:t>
      </w:r>
    </w:p>
    <w:p w14:paraId="2B1C09E4" w14:textId="77777777" w:rsidR="00CF5188" w:rsidRDefault="00CF5188" w:rsidP="00D2601C">
      <w:pPr>
        <w:pStyle w:val="a6"/>
      </w:pPr>
      <w:r>
        <w:t>[TDoc]:  None [Proposed Conclusion]: v043</w:t>
      </w:r>
    </w:p>
    <w:p w14:paraId="5F6C6FFD" w14:textId="77777777" w:rsidR="00CF5188" w:rsidRDefault="00CF5188" w:rsidP="00D2601C">
      <w:pPr>
        <w:pStyle w:val="a6"/>
      </w:pPr>
      <w:r>
        <w:t xml:space="preserve">[Description]: The IE name should be more explanatory of the functionality and it is also commonplace in the specification to have such descriptive IE-naming. </w:t>
      </w:r>
    </w:p>
    <w:p w14:paraId="17896FDC" w14:textId="77777777" w:rsidR="00CF5188" w:rsidRDefault="00CF5188" w:rsidP="00D2601C">
      <w:pPr>
        <w:pStyle w:val="a6"/>
      </w:pPr>
    </w:p>
    <w:p w14:paraId="78F175F9" w14:textId="77777777" w:rsidR="00CF5188" w:rsidRDefault="00CF5188" w:rsidP="00D2601C">
      <w:pPr>
        <w:pStyle w:val="a6"/>
      </w:pPr>
      <w:r>
        <w:t>[Proposed Change]: Change the name of the IE UAV-Config to FlightPathUpdateThrConfig</w:t>
      </w:r>
    </w:p>
    <w:p w14:paraId="717C7921" w14:textId="77777777" w:rsidR="00CF5188" w:rsidRDefault="00CF5188" w:rsidP="00D2601C">
      <w:pPr>
        <w:pStyle w:val="a6"/>
      </w:pPr>
    </w:p>
    <w:p w14:paraId="7DD7211C" w14:textId="77777777" w:rsidR="00CF5188" w:rsidRDefault="00CF5188" w:rsidP="00D2601C">
      <w:pPr>
        <w:pStyle w:val="a6"/>
      </w:pPr>
      <w:r>
        <w:t>[Comments]:</w:t>
      </w:r>
    </w:p>
  </w:comment>
  <w:comment w:id="3407" w:author="Ericsson (Tony)" w:date="2024-02-02T16:07:00Z" w:initials="E">
    <w:p w14:paraId="40D143C4" w14:textId="77777777" w:rsidR="00CF5188" w:rsidRDefault="00CF5188" w:rsidP="00D2601C">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CF5188" w:rsidRDefault="00CF5188" w:rsidP="00D2601C">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rsidP="00D2601C">
      <w:pPr>
        <w:pStyle w:val="a6"/>
      </w:pPr>
      <w:r>
        <w:rPr>
          <w:b/>
        </w:rPr>
        <w:t>[Proposed Change]</w:t>
      </w:r>
      <w:r>
        <w:t>: Implement the following ASN.1 structure for UAV-Config:</w:t>
      </w:r>
    </w:p>
    <w:p w14:paraId="2CD04D92" w14:textId="77777777" w:rsidR="00CF5188" w:rsidRDefault="00CF5188" w:rsidP="00106E88">
      <w:pPr>
        <w:pStyle w:val="PL"/>
      </w:pPr>
      <w:r>
        <w:t xml:space="preserve">UAV-Config-r18 ::= </w:t>
      </w:r>
      <w:r>
        <w:rPr>
          <w:color w:val="993366"/>
        </w:rPr>
        <w:t>SEQUENCE</w:t>
      </w:r>
      <w:r>
        <w:t xml:space="preserve"> {</w:t>
      </w:r>
    </w:p>
    <w:p w14:paraId="5D782E48" w14:textId="77777777" w:rsidR="00CF5188" w:rsidRDefault="00CF5188" w:rsidP="00106E88">
      <w:pPr>
        <w:pStyle w:val="PL"/>
      </w:pPr>
      <w:r>
        <w:t xml:space="preserve">    flightPathUpdateThrConfig-r18     SEQUENCE {</w:t>
      </w:r>
    </w:p>
    <w:p w14:paraId="5B09418E" w14:textId="77777777" w:rsidR="00CF5188" w:rsidRDefault="00CF5188"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rsidP="00106E88">
      <w:pPr>
        <w:pStyle w:val="PL"/>
      </w:pPr>
      <w:r>
        <w:t xml:space="preserve">    }                                                                                             </w:t>
      </w:r>
      <w:r>
        <w:rPr>
          <w:color w:val="993366"/>
        </w:rPr>
        <w:t>OPTIONAL,</w:t>
      </w:r>
      <w:r>
        <w:t xml:space="preserve"> -- Need R</w:t>
      </w:r>
    </w:p>
    <w:p w14:paraId="74CE0924" w14:textId="77777777" w:rsidR="00CF5188" w:rsidRDefault="00CF5188" w:rsidP="00106E88">
      <w:pPr>
        <w:pStyle w:val="PL"/>
      </w:pPr>
      <w:r>
        <w:t xml:space="preserve">    ...</w:t>
      </w:r>
    </w:p>
    <w:p w14:paraId="2EDB0C55" w14:textId="77777777" w:rsidR="00CF5188" w:rsidRDefault="00CF5188" w:rsidP="00106E88">
      <w:pPr>
        <w:pStyle w:val="PL"/>
      </w:pPr>
      <w:r>
        <w:t>}</w:t>
      </w:r>
    </w:p>
    <w:p w14:paraId="372A61E5" w14:textId="77777777" w:rsidR="00CF5188" w:rsidRDefault="00CF5188" w:rsidP="00D2601C">
      <w:pPr>
        <w:pStyle w:val="a6"/>
      </w:pPr>
    </w:p>
    <w:p w14:paraId="431471A1" w14:textId="77777777" w:rsidR="00CF5188" w:rsidRDefault="00CF5188" w:rsidP="00D2601C">
      <w:pPr>
        <w:pStyle w:val="a6"/>
      </w:pPr>
      <w:r>
        <w:t xml:space="preserve">[Comments]: </w:t>
      </w:r>
    </w:p>
    <w:p w14:paraId="70E47D26" w14:textId="77777777" w:rsidR="00CF5188" w:rsidRDefault="00CF5188" w:rsidP="00D2601C">
      <w:pPr>
        <w:pStyle w:val="a6"/>
      </w:pPr>
    </w:p>
  </w:comment>
  <w:comment w:id="3439" w:author="Ericsson (Nithin)" w:date="2024-02-02T16:07:00Z" w:initials="R">
    <w:p w14:paraId="211A6840" w14:textId="2CC88642" w:rsidR="00CF5188" w:rsidRDefault="00CF5188" w:rsidP="00D2601C">
      <w:pPr>
        <w:pStyle w:val="a6"/>
      </w:pPr>
      <w:r>
        <w:t xml:space="preserve">[RIL]: E144 [Delegate]: Ericsson (Nithin)  [WI]: UAV [Class]:1 [Status]: </w:t>
      </w:r>
      <w:r w:rsidR="005C187C">
        <w:t>ToDo</w:t>
      </w:r>
      <w:r>
        <w:t xml:space="preserve"> </w:t>
      </w:r>
    </w:p>
    <w:p w14:paraId="26AC15B1" w14:textId="77777777" w:rsidR="00CF5188" w:rsidRDefault="00CF5188" w:rsidP="00D2601C">
      <w:pPr>
        <w:pStyle w:val="a6"/>
      </w:pPr>
      <w:r>
        <w:t>[TDoc]:  R2-24xxxxx [Proposed Conclusion]: v136</w:t>
      </w:r>
    </w:p>
    <w:p w14:paraId="6E4E02EB" w14:textId="77777777" w:rsidR="00CF5188" w:rsidRDefault="00CF5188" w:rsidP="00D2601C">
      <w:pPr>
        <w:pStyle w:val="a6"/>
      </w:pPr>
    </w:p>
    <w:p w14:paraId="7D1162B1" w14:textId="77777777" w:rsidR="00CF5188" w:rsidRDefault="00CF5188" w:rsidP="00D2601C">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rsidP="00D2601C">
      <w:pPr>
        <w:pStyle w:val="a6"/>
      </w:pPr>
    </w:p>
    <w:p w14:paraId="41511A18" w14:textId="77777777" w:rsidR="00CF5188" w:rsidRDefault="00CF5188" w:rsidP="00D2601C">
      <w:pPr>
        <w:pStyle w:val="a6"/>
      </w:pPr>
      <w:r>
        <w:t>[Proposed Change]: Remove the general aerialUE-capability.</w:t>
      </w:r>
    </w:p>
    <w:p w14:paraId="56F40BED" w14:textId="77777777" w:rsidR="00CF5188" w:rsidRDefault="00CF5188" w:rsidP="00D2601C">
      <w:pPr>
        <w:pStyle w:val="a6"/>
      </w:pPr>
    </w:p>
    <w:p w14:paraId="746F723E" w14:textId="77777777" w:rsidR="00CF5188" w:rsidRDefault="00CF5188" w:rsidP="00D2601C">
      <w:pPr>
        <w:pStyle w:val="a6"/>
      </w:pPr>
      <w:r>
        <w:t>[Comments]:</w:t>
      </w:r>
    </w:p>
  </w:comment>
  <w:comment w:id="3443" w:author="Huawei (David L)" w:date="2024-02-02T16:07:00Z" w:initials="DL">
    <w:p w14:paraId="0AF05620" w14:textId="77777777" w:rsidR="00CF5188" w:rsidRDefault="00CF5188" w:rsidP="00D2601C">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CF5188" w:rsidRDefault="00CF5188" w:rsidP="00D2601C">
      <w:pPr>
        <w:pStyle w:val="a6"/>
      </w:pPr>
      <w:r>
        <w:rPr>
          <w:b/>
        </w:rPr>
        <w:t>[Description]</w:t>
      </w:r>
      <w:r>
        <w:t xml:space="preserve">: This field was misplaced here, should be moved under </w:t>
      </w:r>
      <w:r>
        <w:rPr>
          <w:i/>
          <w:iCs/>
        </w:rPr>
        <w:t>BandCombination-UplinkTxSwitch-v1800</w:t>
      </w:r>
      <w:r>
        <w:t>.</w:t>
      </w:r>
    </w:p>
    <w:p w14:paraId="4ED836E0" w14:textId="77777777" w:rsidR="00CF5188" w:rsidRDefault="00CF5188" w:rsidP="00D2601C">
      <w:pPr>
        <w:pStyle w:val="a6"/>
      </w:pPr>
      <w:r>
        <w:rPr>
          <w:b/>
        </w:rPr>
        <w:t>[Proposed Change]</w:t>
      </w:r>
      <w:r>
        <w:t>: move bandCombination-v1800 above, i.e. under BandCombination-UplinkTxSwitch-v1800</w:t>
      </w:r>
    </w:p>
    <w:p w14:paraId="605F44D6" w14:textId="77777777" w:rsidR="00CF5188" w:rsidRDefault="00CF5188" w:rsidP="00D2601C">
      <w:pPr>
        <w:pStyle w:val="a6"/>
      </w:pPr>
      <w:r>
        <w:t>[Comments]:</w:t>
      </w:r>
    </w:p>
    <w:p w14:paraId="4CCB2FAA" w14:textId="77777777" w:rsidR="00CF5188" w:rsidRDefault="00CF5188" w:rsidP="00D2601C">
      <w:pPr>
        <w:pStyle w:val="a6"/>
      </w:pPr>
      <w:r>
        <w:t>[Lenovo (Hyung-Nam] Agree with the comment. This issue is originated from the incorrect implementation of draftCR R2-2313938 on intra-band non-collocated NR-CA, EN-DC in the mega-capability CR4510.</w:t>
      </w:r>
    </w:p>
  </w:comment>
  <w:comment w:id="3532" w:author="Nokia (Mani)" w:date="2024-02-02T16:07:00Z" w:initials="Mani">
    <w:p w14:paraId="713E424E" w14:textId="77777777" w:rsidR="00CF5188" w:rsidRDefault="00CF5188" w:rsidP="00D2601C">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CF5188" w:rsidRDefault="00CF5188" w:rsidP="00D2601C">
      <w:pPr>
        <w:pStyle w:val="a6"/>
      </w:pPr>
      <w:r>
        <w:rPr>
          <w:b/>
        </w:rPr>
        <w:t>[Description]</w:t>
      </w:r>
      <w:r>
        <w:t>: In RRC specification, sometimes the term "Positioning SRS" and sometimes the term "SRS for positioning" is used.</w:t>
      </w:r>
    </w:p>
    <w:p w14:paraId="07012499" w14:textId="77777777" w:rsidR="00CF5188" w:rsidRDefault="00CF5188" w:rsidP="00D2601C">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rsidP="00D2601C">
      <w:pPr>
        <w:pStyle w:val="a6"/>
      </w:pPr>
      <w:r>
        <w:t xml:space="preserve">[Comments]: </w:t>
      </w:r>
    </w:p>
    <w:p w14:paraId="526B3A7C" w14:textId="77777777" w:rsidR="00CF5188" w:rsidRDefault="00CF5188" w:rsidP="00D2601C">
      <w:pPr>
        <w:pStyle w:val="a6"/>
      </w:pPr>
    </w:p>
  </w:comment>
  <w:comment w:id="3545" w:author="Huawei (David L)" w:date="2024-02-02T16:07:00Z" w:initials="DL">
    <w:p w14:paraId="1C51534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rsidP="00D2601C">
      <w:pPr>
        <w:pStyle w:val="a6"/>
      </w:pPr>
      <w:r>
        <w:rPr>
          <w:b/>
        </w:rPr>
        <w:t>[Description]</w:t>
      </w:r>
      <w:r>
        <w:t>: 3 options cannot match with 1-bit cell barring for cell DTX/DRX</w:t>
      </w:r>
    </w:p>
    <w:p w14:paraId="25F70CEA" w14:textId="77777777" w:rsidR="00CF5188" w:rsidRDefault="00CF5188" w:rsidP="00D2601C">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rsidP="00D2601C">
      <w:pPr>
        <w:pStyle w:val="a6"/>
      </w:pPr>
      <w:r>
        <w:t>Change to ENUMERATED {supported} meaning that the UE supports all Cell DTX/DRX options based on RRC configuration.</w:t>
      </w:r>
    </w:p>
    <w:p w14:paraId="6DBE567B" w14:textId="77777777" w:rsidR="00CF5188" w:rsidRDefault="00CF5188" w:rsidP="00D2601C">
      <w:pPr>
        <w:pStyle w:val="a6"/>
      </w:pPr>
      <w:r>
        <w:t xml:space="preserve">[Comments]: </w:t>
      </w:r>
    </w:p>
    <w:p w14:paraId="13BD3C81" w14:textId="77777777" w:rsidR="00CF5188" w:rsidRDefault="00CF5188" w:rsidP="00D2601C">
      <w:pPr>
        <w:pStyle w:val="a6"/>
      </w:pPr>
    </w:p>
  </w:comment>
  <w:comment w:id="3591" w:author="Huawei-YinghaoGuo" w:date="2024-02-02T16:07:00Z" w:initials="YG">
    <w:p w14:paraId="70637FEE" w14:textId="77777777" w:rsidR="00CF5188" w:rsidRDefault="00CF5188" w:rsidP="00D2601C">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rsidP="00D2601C">
      <w:pPr>
        <w:pStyle w:val="a6"/>
      </w:pPr>
      <w:r>
        <w:rPr>
          <w:b/>
          <w:bCs/>
        </w:rPr>
        <w:t>[Description]</w:t>
      </w:r>
      <w:r>
        <w:t>: We fail to see the need of this parameter, and we wonder what is the case for not configuring this parameter.</w:t>
      </w:r>
    </w:p>
    <w:p w14:paraId="0B18080D" w14:textId="77777777" w:rsidR="00CF5188" w:rsidRDefault="00CF5188" w:rsidP="00D2601C">
      <w:pPr>
        <w:pStyle w:val="a6"/>
      </w:pPr>
      <w:r>
        <w:t>If it is always configured, then couldn’t the applicability of the QoE config to IDLE/INACTIVE be determined based on having AppLayerIdleInactiveConfig in AppLayerMeasConfig?</w:t>
      </w:r>
    </w:p>
    <w:p w14:paraId="187032C8" w14:textId="77777777" w:rsidR="00CF5188" w:rsidRDefault="00CF5188" w:rsidP="00D2601C">
      <w:pPr>
        <w:pStyle w:val="a6"/>
      </w:pPr>
      <w:r>
        <w:rPr>
          <w:b/>
          <w:bCs/>
        </w:rPr>
        <w:t>[Proposed Change]</w:t>
      </w:r>
      <w:r>
        <w:t>:Suggest to remove the parameter.</w:t>
      </w:r>
    </w:p>
    <w:p w14:paraId="15C143BC" w14:textId="77777777" w:rsidR="00CF5188" w:rsidRDefault="00CF5188" w:rsidP="00D2601C">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2" w:author="Huawei-YinghaoGuo" w:date="2024-02-02T16:07:00Z" w:initials="YG">
    <w:p w14:paraId="7CFF29E9" w14:textId="77777777" w:rsidR="00CF5188" w:rsidRDefault="00CF5188" w:rsidP="00D2601C">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CF5188" w:rsidRDefault="00CF5188" w:rsidP="00D2601C">
      <w:pPr>
        <w:pStyle w:val="a6"/>
      </w:pPr>
      <w:r>
        <w:rPr>
          <w:b/>
          <w:bCs/>
        </w:rPr>
        <w:t>[Description]</w:t>
      </w:r>
      <w:r>
        <w:t>: This senetence is incomplete as the QoE area scope information is for both start and end for application layer session.</w:t>
      </w:r>
    </w:p>
    <w:p w14:paraId="2209037F" w14:textId="77777777" w:rsidR="00CF5188" w:rsidRDefault="00CF5188" w:rsidP="00D2601C">
      <w:pPr>
        <w:pStyle w:val="a6"/>
      </w:pPr>
      <w:r>
        <w:rPr>
          <w:b/>
          <w:bCs/>
        </w:rPr>
        <w:t>[Proposed Change]</w:t>
      </w:r>
      <w:r>
        <w:t xml:space="preserve">:Change this sentence to: </w:t>
      </w:r>
    </w:p>
    <w:p w14:paraId="02D80C3E" w14:textId="77777777" w:rsidR="00CF5188" w:rsidRDefault="00CF5188" w:rsidP="00D2601C">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rsidP="00D2601C">
      <w:pPr>
        <w:pStyle w:val="a6"/>
      </w:pPr>
    </w:p>
    <w:p w14:paraId="41C83445" w14:textId="77777777" w:rsidR="00CF5188" w:rsidRDefault="00CF5188" w:rsidP="00D2601C">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6" w:author="Huawei-YinghaoGuo" w:date="2024-02-02T16:07:00Z" w:initials="YG">
    <w:p w14:paraId="2FFD15A8" w14:textId="77777777" w:rsidR="00CF5188" w:rsidRDefault="00CF5188" w:rsidP="00D2601C">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CF5188" w:rsidRDefault="00CF5188" w:rsidP="00D2601C">
      <w:pPr>
        <w:pStyle w:val="a6"/>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rsidP="00D2601C">
      <w:pPr>
        <w:pStyle w:val="a6"/>
      </w:pPr>
      <w:r>
        <w:rPr>
          <w:b/>
          <w:bCs/>
        </w:rPr>
        <w:t>[Proposed Change]</w:t>
      </w:r>
      <w:r>
        <w:t>:Remove “spare2, spare1”.</w:t>
      </w:r>
    </w:p>
    <w:p w14:paraId="04175C44" w14:textId="77777777" w:rsidR="00CF5188" w:rsidRDefault="00CF5188" w:rsidP="00D2601C">
      <w:pPr>
        <w:pStyle w:val="a6"/>
      </w:pPr>
      <w:r>
        <w:rPr>
          <w:b/>
          <w:bCs/>
        </w:rPr>
        <w:t>[Comments]</w:t>
      </w:r>
      <w:r>
        <w:t>: [Ericsson (Cecilia)]: E.g. the values "both" or "encapsulated on SRB4" could possibly happen.</w:t>
      </w:r>
    </w:p>
  </w:comment>
  <w:comment w:id="3597" w:author="Nokia - Ping Yuan" w:date="2024-02-02T16:07:00Z" w:initials="Nokia">
    <w:p w14:paraId="2589745B" w14:textId="77777777" w:rsidR="00CF5188" w:rsidRDefault="00CF5188" w:rsidP="00D2601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CF5188" w:rsidRDefault="00CF5188" w:rsidP="00D2601C">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rsidP="00D2601C">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8" w:author="Huawei-YinghaoGuo" w:date="2024-02-02T16:07:00Z" w:initials="YG">
    <w:p w14:paraId="482A4F43" w14:textId="77777777" w:rsidR="00CF5188" w:rsidRDefault="00CF5188" w:rsidP="00D2601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rsidP="00D2601C">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rsidP="00D2601C">
      <w:pPr>
        <w:pStyle w:val="a6"/>
      </w:pPr>
      <w:r>
        <w:rPr>
          <w:b/>
          <w:bCs/>
        </w:rPr>
        <w:t>[Proposed Change]</w:t>
      </w:r>
      <w:r>
        <w:t>: Suggest to apply SetupRelease structure for "AppLayerIdleInactiveConfig-r18"</w:t>
      </w:r>
    </w:p>
    <w:p w14:paraId="59D97FC9" w14:textId="77777777" w:rsidR="00CF5188" w:rsidRDefault="00CF5188" w:rsidP="00D2601C">
      <w:pPr>
        <w:pStyle w:val="a6"/>
      </w:pPr>
      <w:r>
        <w:rPr>
          <w:b/>
          <w:bCs/>
        </w:rPr>
        <w:t>[Comments]</w:t>
      </w:r>
      <w:r>
        <w:t>: [Ericsson (Cecilia)]: Will correct in the correction CR.</w:t>
      </w:r>
    </w:p>
  </w:comment>
  <w:comment w:id="3599" w:author="Nokia - Ping Yuan" w:date="2024-02-02T16:07:00Z" w:initials="Nokia">
    <w:p w14:paraId="4E234B1E" w14:textId="77777777" w:rsidR="00CF5188" w:rsidRDefault="00CF5188" w:rsidP="00D2601C">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CF5188" w:rsidRDefault="00CF5188" w:rsidP="00D2601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rsidP="00D2601C">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0" w:author="Huawei-YinghaoGuo" w:date="2024-02-02T16:07:00Z" w:initials="YG">
    <w:p w14:paraId="7CFB2241" w14:textId="77777777" w:rsidR="00CF5188" w:rsidRDefault="00CF5188" w:rsidP="00D2601C">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rsidP="00D2601C">
      <w:pPr>
        <w:pStyle w:val="a6"/>
      </w:pPr>
      <w:r>
        <w:rPr>
          <w:b/>
          <w:bCs/>
        </w:rPr>
        <w:t>[Description]</w:t>
      </w:r>
      <w:r>
        <w:t>: Not sure why this is needed. For SRB4 we do not capture anything similar to this.</w:t>
      </w:r>
    </w:p>
    <w:p w14:paraId="209E11D9" w14:textId="77777777" w:rsidR="00CF5188" w:rsidRDefault="00CF5188" w:rsidP="00D2601C">
      <w:pPr>
        <w:pStyle w:val="a6"/>
      </w:pPr>
      <w:r>
        <w:rPr>
          <w:b/>
          <w:bCs/>
        </w:rPr>
        <w:t>[Proposed Change]</w:t>
      </w:r>
      <w:r>
        <w:t>: Suggest to remove “The field is configured for an SCG.”</w:t>
      </w:r>
    </w:p>
    <w:p w14:paraId="50E54051" w14:textId="77777777" w:rsidR="00CF5188" w:rsidRDefault="00CF5188" w:rsidP="00D2601C">
      <w:pPr>
        <w:pStyle w:val="a6"/>
      </w:pPr>
      <w:r>
        <w:rPr>
          <w:b/>
          <w:bCs/>
        </w:rPr>
        <w:t>[Comments]</w:t>
      </w:r>
      <w:r>
        <w:t>: [Ericsson (Cecilia)]: Will remove in the correction CR.</w:t>
      </w:r>
    </w:p>
  </w:comment>
  <w:comment w:id="3602" w:author="CATT (Haocheng)" w:date="2024-02-02T16:07:00Z" w:initials="C">
    <w:p w14:paraId="57FB1512" w14:textId="77777777" w:rsidR="00CF5188" w:rsidRDefault="00CF5188" w:rsidP="00D2601C">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CF5188" w:rsidRDefault="00CF5188" w:rsidP="00D2601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rsidP="00D2601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rsidP="00D2601C">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5" w:author="QC (Umesh)" w:date="2024-02-02T16:07:00Z" w:initials="QC">
    <w:p w14:paraId="5EB42A8D" w14:textId="77777777" w:rsidR="00CF5188" w:rsidRDefault="00CF5188" w:rsidP="00D2601C">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CF5188" w:rsidRDefault="00CF5188" w:rsidP="00D2601C">
      <w:pPr>
        <w:pStyle w:val="a6"/>
      </w:pPr>
      <w:r>
        <w:rPr>
          <w:b/>
        </w:rPr>
        <w:t>[Description]</w:t>
      </w:r>
      <w:r>
        <w:t>: According to RAN2/RAN3 discussion, either the CAG-list or SNPN-list can be configured at the UE. Both CAG and SNPN list cannot be configured together.</w:t>
      </w:r>
    </w:p>
    <w:p w14:paraId="2C2A2DD0" w14:textId="77777777" w:rsidR="00CF5188" w:rsidRDefault="00CF5188" w:rsidP="00D2601C">
      <w:pPr>
        <w:pStyle w:val="a6"/>
      </w:pPr>
      <w:r>
        <w:rPr>
          <w:b/>
        </w:rPr>
        <w:t>[Proposed Change]</w:t>
      </w:r>
      <w:r>
        <w:t xml:space="preserve">: Change SEQUENCE to CHOICE. </w:t>
      </w:r>
    </w:p>
    <w:p w14:paraId="55B9105B" w14:textId="77777777" w:rsidR="00CF5188" w:rsidRDefault="00CF5188" w:rsidP="00D2601C">
      <w:pPr>
        <w:pStyle w:val="a6"/>
      </w:pPr>
      <w:r>
        <w:t xml:space="preserve">[Comments]: </w:t>
      </w:r>
    </w:p>
    <w:p w14:paraId="5B7840C0" w14:textId="77777777" w:rsidR="00CF5188" w:rsidRDefault="00CF5188" w:rsidP="00D2601C">
      <w:pPr>
        <w:pStyle w:val="a6"/>
      </w:pPr>
    </w:p>
  </w:comment>
  <w:comment w:id="3606" w:author="Ericsson (Ali)" w:date="2024-02-02T16:07:00Z" w:initials="E">
    <w:p w14:paraId="5933105D" w14:textId="77777777" w:rsidR="00CF5188" w:rsidRDefault="00CF5188" w:rsidP="00D2601C">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rsidP="00D2601C">
      <w:pPr>
        <w:pStyle w:val="a6"/>
      </w:pPr>
    </w:p>
    <w:p w14:paraId="41DC6D4E" w14:textId="77777777" w:rsidR="00CF5188" w:rsidRDefault="00CF5188" w:rsidP="00D2601C">
      <w:pPr>
        <w:pStyle w:val="a6"/>
      </w:pPr>
      <w:r>
        <w:t xml:space="preserve">[Proposed Change]: </w:t>
      </w:r>
    </w:p>
    <w:p w14:paraId="1F5F417F" w14:textId="77777777" w:rsidR="00CF5188" w:rsidRDefault="00CF5188" w:rsidP="00D2601C">
      <w:pPr>
        <w:pStyle w:val="a6"/>
      </w:pPr>
    </w:p>
    <w:p w14:paraId="72D03159" w14:textId="77777777" w:rsidR="00CF5188" w:rsidRDefault="00CF5188"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rsidP="00106E88">
      <w:pPr>
        <w:pStyle w:val="PL"/>
      </w:pPr>
      <w:r>
        <w:t xml:space="preserve">maxNPN-r16                              </w:t>
      </w:r>
      <w:r>
        <w:rPr>
          <w:color w:val="993366"/>
        </w:rPr>
        <w:t>INTEGER</w:t>
      </w:r>
      <w:r>
        <w:t xml:space="preserve"> ::= 12      -- Maximum number of NPNs broadcast and reported by UE at establishment</w:t>
      </w:r>
    </w:p>
    <w:p w14:paraId="6EE85E61" w14:textId="77777777" w:rsidR="00CF5188" w:rsidRDefault="00CF5188" w:rsidP="00106E88">
      <w:pPr>
        <w:pStyle w:val="PL"/>
      </w:pPr>
      <w:r>
        <w:t>maxSNPN-ConfigCellId-r18                INTEGER ::= 32      -- Maximum number of Cell ID subject for SNPNS for MDT scope</w:t>
      </w:r>
    </w:p>
    <w:p w14:paraId="0F3768EE" w14:textId="77777777" w:rsidR="00CF5188" w:rsidRDefault="00CF5188" w:rsidP="00106E88">
      <w:pPr>
        <w:pStyle w:val="PL"/>
      </w:pPr>
      <w:r>
        <w:t>maxSNPN-ConfigID-r18                    INTEGER ::= 16      -- Maximum number of SNPNs in the MDT SNPN list</w:t>
      </w:r>
    </w:p>
    <w:p w14:paraId="12CF59B9" w14:textId="77777777" w:rsidR="00CF5188" w:rsidRDefault="00CF5188" w:rsidP="00106E88">
      <w:pPr>
        <w:pStyle w:val="PL"/>
      </w:pPr>
      <w:r>
        <w:t>maxSNPN-ConfigTAI-r18                   INTEGER ::= 8       -- Maximum number of TA subject for MDT scope</w:t>
      </w:r>
    </w:p>
    <w:p w14:paraId="2AE46BAD" w14:textId="77777777" w:rsidR="00CF5188" w:rsidRDefault="00CF5188" w:rsidP="00106E88">
      <w:pPr>
        <w:pStyle w:val="PL"/>
      </w:pPr>
      <w:r>
        <w:t>maxCAG-ConfigCellId-r18                INTEGER ::= 32      -- Maximum number of PNI-NPN identities in MDT scope</w:t>
      </w:r>
    </w:p>
    <w:p w14:paraId="4DEC4D3B" w14:textId="77777777" w:rsidR="00CF5188" w:rsidRDefault="00CF5188" w:rsidP="00D2601C">
      <w:pPr>
        <w:pStyle w:val="a6"/>
      </w:pPr>
    </w:p>
    <w:p w14:paraId="5E2F3DAB" w14:textId="77777777" w:rsidR="00CF5188" w:rsidRDefault="00CF5188" w:rsidP="00D2601C">
      <w:pPr>
        <w:pStyle w:val="a6"/>
      </w:pPr>
    </w:p>
    <w:p w14:paraId="6A1F1DCD" w14:textId="77777777" w:rsidR="00CF5188" w:rsidRDefault="00CF5188" w:rsidP="00D2601C">
      <w:pPr>
        <w:pStyle w:val="a6"/>
      </w:pPr>
      <w:r>
        <w:t>[Comments]:</w:t>
      </w:r>
    </w:p>
  </w:comment>
  <w:comment w:id="3607" w:author="CATT (Haocheng)" w:date="2024-02-02T16:07:00Z" w:initials="C">
    <w:p w14:paraId="7C245794"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rsidP="00D2601C">
      <w:pPr>
        <w:pStyle w:val="a6"/>
        <w:rPr>
          <w:rFonts w:eastAsiaTheme="minorEastAsia"/>
          <w:lang w:eastAsia="zh-CN"/>
        </w:rPr>
      </w:pPr>
      <w:r>
        <w:t xml:space="preserve">[Description]: </w:t>
      </w:r>
    </w:p>
    <w:p w14:paraId="13CB2517" w14:textId="77777777" w:rsidR="00CF5188" w:rsidRDefault="00CF5188" w:rsidP="00D2601C">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rsidP="00D2601C">
      <w:pPr>
        <w:pStyle w:val="a6"/>
        <w:rPr>
          <w:rFonts w:eastAsiaTheme="minorEastAsia"/>
          <w:lang w:eastAsia="zh-CN"/>
        </w:rPr>
      </w:pPr>
      <w:r>
        <w:t xml:space="preserve">[Proposed Change]: </w:t>
      </w:r>
    </w:p>
    <w:p w14:paraId="42FC1945" w14:textId="77777777" w:rsidR="00CF5188" w:rsidRDefault="00CF5188" w:rsidP="00D2601C">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rsidP="00D2601C">
      <w:pPr>
        <w:pStyle w:val="a6"/>
      </w:pPr>
      <w:r>
        <w:t xml:space="preserve">[Comments]: </w:t>
      </w:r>
    </w:p>
    <w:p w14:paraId="2B74623A" w14:textId="77777777" w:rsidR="00CF5188" w:rsidRDefault="00CF5188" w:rsidP="00D2601C">
      <w:pPr>
        <w:pStyle w:val="a6"/>
      </w:pPr>
    </w:p>
  </w:comment>
  <w:comment w:id="3608" w:author="vivo (Xiang Pan)" w:date="2024-02-02T17:06:00Z" w:initials="vivo">
    <w:p w14:paraId="23FD000F" w14:textId="77777777" w:rsidR="00CF5188" w:rsidRDefault="00CF5188" w:rsidP="00D2601C">
      <w:pPr>
        <w:pStyle w:val="a6"/>
      </w:pPr>
      <w:r>
        <w:rPr>
          <w:rStyle w:val="afb"/>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CF5188" w:rsidRDefault="00CF5188" w:rsidP="00D2601C">
      <w:pPr>
        <w:pStyle w:val="a6"/>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D2601C">
      <w:pPr>
        <w:pStyle w:val="a6"/>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D2601C">
      <w:pPr>
        <w:pStyle w:val="a6"/>
      </w:pPr>
      <w:r>
        <w:t>[Comments]:</w:t>
      </w:r>
    </w:p>
  </w:comment>
  <w:comment w:id="3646" w:author="Ericsson (Nithin)" w:date="2024-02-02T16:07:00Z" w:initials="R">
    <w:p w14:paraId="1DBB2621" w14:textId="77777777" w:rsidR="00CF5188" w:rsidRDefault="00CF5188" w:rsidP="00D2601C">
      <w:pPr>
        <w:pStyle w:val="a6"/>
      </w:pPr>
      <w:r>
        <w:t xml:space="preserve">[RIL]: E122 [Delegate]: Ericsson (Nithin)  [WI]: UAV [Class]:1 [Status]: ToDo </w:t>
      </w:r>
    </w:p>
    <w:p w14:paraId="3E290000" w14:textId="77777777" w:rsidR="00CF5188" w:rsidRDefault="00CF5188" w:rsidP="00D2601C">
      <w:pPr>
        <w:pStyle w:val="a6"/>
      </w:pPr>
      <w:r>
        <w:t>[TDoc]:  None [Proposed Conclusion]: v043</w:t>
      </w:r>
    </w:p>
    <w:p w14:paraId="62385432" w14:textId="77777777" w:rsidR="00CF5188" w:rsidRDefault="00CF5188" w:rsidP="00D2601C">
      <w:pPr>
        <w:pStyle w:val="a6"/>
      </w:pPr>
      <w:r>
        <w:t>[Description]: Should align terminology. In some places we use 'uav' and in others we use 'aerial'.</w:t>
      </w:r>
    </w:p>
    <w:p w14:paraId="50DB42B0" w14:textId="77777777" w:rsidR="00CF5188" w:rsidRDefault="00CF5188" w:rsidP="00D2601C">
      <w:pPr>
        <w:pStyle w:val="a6"/>
      </w:pPr>
    </w:p>
    <w:p w14:paraId="1BE96A15" w14:textId="77777777" w:rsidR="00CF5188" w:rsidRDefault="00CF5188" w:rsidP="00D2601C">
      <w:pPr>
        <w:pStyle w:val="a6"/>
      </w:pPr>
      <w:r>
        <w:t>[Proposed Change]: Change the name to "Aerial-FlightPathAvailabilityConfig-r18"</w:t>
      </w:r>
    </w:p>
    <w:p w14:paraId="31EC73DA" w14:textId="77777777" w:rsidR="00CF5188" w:rsidRDefault="00CF5188" w:rsidP="00D2601C">
      <w:pPr>
        <w:pStyle w:val="a6"/>
      </w:pPr>
    </w:p>
    <w:p w14:paraId="53583B73" w14:textId="77777777" w:rsidR="00CF5188" w:rsidRDefault="00CF5188" w:rsidP="00D2601C">
      <w:pPr>
        <w:pStyle w:val="a6"/>
      </w:pPr>
      <w:r>
        <w:t>[Comments]:</w:t>
      </w:r>
    </w:p>
  </w:comment>
  <w:comment w:id="3647" w:author="Samsung (Seung-Beom)" w:date="2024-02-02T16:07:00Z" w:initials="SS">
    <w:p w14:paraId="2E712F2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rsidP="00D2601C">
      <w:pPr>
        <w:pStyle w:val="a6"/>
      </w:pPr>
      <w:r>
        <w:rPr>
          <w:b/>
        </w:rPr>
        <w:t>[Description]</w:t>
      </w:r>
      <w:r>
        <w:t>: Issues with Sn-InitiatedPSCellChange handling</w:t>
      </w:r>
    </w:p>
    <w:p w14:paraId="3E892E3D" w14:textId="77777777" w:rsidR="00CF5188" w:rsidRDefault="00CF5188" w:rsidP="00D2601C">
      <w:pPr>
        <w:pStyle w:val="a6"/>
      </w:pPr>
      <w:r>
        <w:t xml:space="preserve">[Proposed Change]: </w:t>
      </w:r>
    </w:p>
    <w:p w14:paraId="744D62C9" w14:textId="77777777" w:rsidR="00CF5188" w:rsidRDefault="00CF5188" w:rsidP="00D2601C">
      <w:pPr>
        <w:pStyle w:val="a6"/>
      </w:pPr>
      <w:r>
        <w:t>Problem:</w:t>
      </w:r>
    </w:p>
    <w:p w14:paraId="4BEE0BE3" w14:textId="77777777" w:rsidR="00CF5188" w:rsidRDefault="00CF5188" w:rsidP="00D2601C">
      <w:pPr>
        <w:pStyle w:val="a6"/>
      </w:pPr>
      <w:r>
        <w:t>sn-InitiatedPSCellChange seems to have many issues.</w:t>
      </w:r>
    </w:p>
    <w:p w14:paraId="7EAC75D8" w14:textId="77777777" w:rsidR="00CF5188" w:rsidRDefault="00CF5188" w:rsidP="00D2601C">
      <w:pPr>
        <w:pStyle w:val="a6"/>
      </w:pPr>
      <w:r>
        <w:t>1.In the current version UE maintains the value of sn-InitiatedPSCellChange which is not correct, as this also means it needs to be specified when to release it.</w:t>
      </w:r>
    </w:p>
    <w:p w14:paraId="46C94266" w14:textId="77777777" w:rsidR="00CF5188" w:rsidRDefault="00CF5188" w:rsidP="00D2601C">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rsidP="00D2601C">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rsidP="00D2601C">
      <w:pPr>
        <w:pStyle w:val="a6"/>
      </w:pPr>
      <w:r>
        <w:t>There may be a need for the SN-MN co-ordination to ensure that the field is set properly during Inter-SN scenarios.</w:t>
      </w:r>
    </w:p>
    <w:p w14:paraId="19FC0115" w14:textId="77777777" w:rsidR="00CF5188" w:rsidRDefault="00CF5188" w:rsidP="00D2601C">
      <w:pPr>
        <w:pStyle w:val="a6"/>
      </w:pPr>
      <w:r>
        <w:t>Solution:</w:t>
      </w:r>
    </w:p>
    <w:p w14:paraId="667975E5" w14:textId="77777777" w:rsidR="00CF5188" w:rsidRDefault="00CF5188" w:rsidP="00D2601C">
      <w:pPr>
        <w:pStyle w:val="a6"/>
      </w:pPr>
      <w:r>
        <w:t>1.The parameter can be defined as Need N rather than Need M</w:t>
      </w:r>
    </w:p>
    <w:p w14:paraId="4F115F41" w14:textId="77777777" w:rsidR="00CF5188" w:rsidRDefault="00CF5188" w:rsidP="00D2601C">
      <w:pPr>
        <w:pStyle w:val="a6"/>
      </w:pPr>
      <w:r>
        <w:t>2. Use mn-InitiatedPSCellChange instead of sn-InitiatedPSCellChange. MN sets this parameter for MN initiated PSCellChange and it is absent in SN initated PSCellChange.</w:t>
      </w:r>
    </w:p>
    <w:p w14:paraId="5EC7041A" w14:textId="77777777" w:rsidR="00CF5188" w:rsidRDefault="00CF5188" w:rsidP="00D2601C">
      <w:pPr>
        <w:pStyle w:val="a6"/>
      </w:pPr>
      <w:r>
        <w:t>We will submit a t-doc to discuss this issue.</w:t>
      </w:r>
    </w:p>
    <w:p w14:paraId="0E0F0BD7" w14:textId="77777777" w:rsidR="00CF5188" w:rsidRDefault="00CF5188" w:rsidP="00D2601C">
      <w:pPr>
        <w:pStyle w:val="a6"/>
      </w:pPr>
      <w:r>
        <w:t>[Comments]:</w:t>
      </w:r>
    </w:p>
    <w:p w14:paraId="78E96921" w14:textId="77777777" w:rsidR="00CF5188" w:rsidRDefault="00CF5188" w:rsidP="00D2601C">
      <w:pPr>
        <w:pStyle w:val="a6"/>
      </w:pPr>
    </w:p>
  </w:comment>
  <w:comment w:id="3648" w:author="vivo (Xiang Pan)" w:date="2024-02-02T17:01:00Z" w:initials="vivo">
    <w:p w14:paraId="07641CE1" w14:textId="77777777" w:rsidR="00CF5188" w:rsidRDefault="00CF5188" w:rsidP="00D2601C">
      <w:pPr>
        <w:pStyle w:val="a6"/>
      </w:pPr>
      <w:r>
        <w:rPr>
          <w:rStyle w:val="afb"/>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CF5188" w:rsidRDefault="00CF5188" w:rsidP="00D2601C">
      <w:pPr>
        <w:pStyle w:val="a6"/>
      </w:pPr>
      <w:r>
        <w:rPr>
          <w:b/>
        </w:rPr>
        <w:t>[Description]</w:t>
      </w:r>
      <w:r>
        <w:t xml:space="preserve">: The field should be </w:t>
      </w:r>
      <w:r w:rsidRPr="004A090B">
        <w:t>optionally present, if successPSCell-Config is configured.</w:t>
      </w:r>
    </w:p>
    <w:p w14:paraId="793F48F8" w14:textId="77777777" w:rsidR="00CF5188" w:rsidRDefault="00CF5188" w:rsidP="00D2601C">
      <w:pPr>
        <w:pStyle w:val="a6"/>
      </w:pPr>
      <w:r>
        <w:t xml:space="preserve">[Proposed Change]: </w:t>
      </w:r>
    </w:p>
    <w:p w14:paraId="0BDF42A4" w14:textId="77777777" w:rsidR="00CF5188" w:rsidRPr="00947FC6" w:rsidRDefault="00CF5188" w:rsidP="00D2601C">
      <w:pPr>
        <w:pStyle w:val="a6"/>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D2601C">
      <w:pPr>
        <w:pStyle w:val="a6"/>
      </w:pPr>
      <w:r>
        <w:t>[Comments]:</w:t>
      </w:r>
    </w:p>
  </w:comment>
  <w:comment w:id="3649" w:author="Ericsson (Tony)" w:date="2024-02-02T16:07:00Z" w:initials="E">
    <w:p w14:paraId="1AE7540B" w14:textId="77777777" w:rsidR="00CF5188" w:rsidRDefault="00CF5188" w:rsidP="00D2601C">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CF5188" w:rsidRDefault="00CF5188" w:rsidP="00D2601C">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rsidP="00D2601C">
      <w:pPr>
        <w:pStyle w:val="a6"/>
      </w:pPr>
      <w:r>
        <w:rPr>
          <w:b/>
        </w:rPr>
        <w:t>[Proposed Change]</w:t>
      </w:r>
      <w:r>
        <w:t>: change the need code from Need M to Need R</w:t>
      </w:r>
    </w:p>
    <w:p w14:paraId="2F6E0FD1" w14:textId="77777777" w:rsidR="00CF5188" w:rsidRDefault="00CF5188" w:rsidP="00D2601C">
      <w:pPr>
        <w:pStyle w:val="a6"/>
      </w:pPr>
      <w:r>
        <w:t xml:space="preserve">[Comments]: </w:t>
      </w:r>
    </w:p>
    <w:p w14:paraId="3FA0713A" w14:textId="77777777" w:rsidR="00CF5188" w:rsidRDefault="00CF5188" w:rsidP="00D2601C">
      <w:pPr>
        <w:pStyle w:val="a6"/>
      </w:pPr>
    </w:p>
  </w:comment>
  <w:comment w:id="3650" w:author="Huawei-YinghaoGuo" w:date="2024-02-02T16:07:00Z" w:initials="YG">
    <w:p w14:paraId="076D77FC" w14:textId="77777777" w:rsidR="00CF5188" w:rsidRDefault="00CF5188" w:rsidP="00D2601C">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rsidP="00D2601C">
      <w:pPr>
        <w:pStyle w:val="a6"/>
      </w:pPr>
      <w:r>
        <w:rPr>
          <w:b/>
        </w:rPr>
        <w:t>[Description]</w:t>
      </w:r>
      <w:r>
        <w:t>: At RAN2#123bis, there was the following agreement, but it is missing in the procedural text:</w:t>
      </w:r>
    </w:p>
    <w:p w14:paraId="37E07984" w14:textId="77777777" w:rsidR="00CF5188" w:rsidRDefault="00CF5188" w:rsidP="00D2601C">
      <w:pPr>
        <w:pStyle w:val="a6"/>
        <w:rPr>
          <w:lang w:val="en-US"/>
        </w:rPr>
      </w:pPr>
      <w:r>
        <w:rPr>
          <w:lang w:val="en-US"/>
        </w:rPr>
        <w:t>At Reconfiguration with synch on PCell, the UE clears the SPR configuration provided by MN.</w:t>
      </w:r>
    </w:p>
    <w:p w14:paraId="5ADB17C5" w14:textId="77777777" w:rsidR="00CF5188" w:rsidRDefault="00CF5188" w:rsidP="00D2601C">
      <w:pPr>
        <w:pStyle w:val="a6"/>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rsidP="00D2601C">
      <w:pPr>
        <w:pStyle w:val="a6"/>
      </w:pPr>
    </w:p>
    <w:p w14:paraId="731C6A1A" w14:textId="77777777" w:rsidR="00CF5188" w:rsidRDefault="00CF5188" w:rsidP="00D2601C">
      <w:pPr>
        <w:pStyle w:val="a6"/>
      </w:pPr>
    </w:p>
  </w:comment>
  <w:comment w:id="3651" w:author="Jarkko T. Koskela (Nokia)" w:date="2024-02-02T16:07:00Z" w:initials="JTK(">
    <w:p w14:paraId="75591F95" w14:textId="77777777" w:rsidR="00CF5188" w:rsidRDefault="00CF5188" w:rsidP="00D2601C">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rsidP="00D2601C">
      <w:pPr>
        <w:pStyle w:val="a6"/>
      </w:pPr>
      <w:r>
        <w:rPr>
          <w:b/>
        </w:rPr>
        <w:t>[Description]</w:t>
      </w:r>
      <w:r>
        <w:t>: Probablye we are nore porting person information here but assistance</w:t>
      </w:r>
    </w:p>
    <w:p w14:paraId="21AB6187" w14:textId="77777777" w:rsidR="00CF5188" w:rsidRDefault="00CF5188" w:rsidP="00D2601C">
      <w:pPr>
        <w:pStyle w:val="a6"/>
      </w:pPr>
      <w:r>
        <w:rPr>
          <w:b/>
        </w:rPr>
        <w:t>[Proposed Change]</w:t>
      </w:r>
      <w:r>
        <w:t>: assistant -&gt; assistance</w:t>
      </w:r>
    </w:p>
    <w:p w14:paraId="3B844248" w14:textId="77777777" w:rsidR="00CF5188" w:rsidRDefault="00CF5188" w:rsidP="00D2601C">
      <w:pPr>
        <w:pStyle w:val="a6"/>
      </w:pPr>
      <w:r>
        <w:t xml:space="preserve">[Comments]: </w:t>
      </w:r>
    </w:p>
    <w:p w14:paraId="7D800409" w14:textId="77777777" w:rsidR="00CF5188" w:rsidRDefault="00CF5188" w:rsidP="00D2601C">
      <w:pPr>
        <w:pStyle w:val="a6"/>
      </w:pPr>
    </w:p>
  </w:comment>
  <w:comment w:id="3652" w:author="Huawei (David L)" w:date="2024-02-02T16:07:00Z" w:initials="DL">
    <w:p w14:paraId="6C3508F6" w14:textId="77777777" w:rsidR="00CF5188" w:rsidRDefault="00CF5188" w:rsidP="00D2601C">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CF5188" w:rsidRDefault="00CF5188" w:rsidP="00D2601C">
      <w:pPr>
        <w:pStyle w:val="a6"/>
      </w:pPr>
      <w:r>
        <w:rPr>
          <w:b/>
        </w:rPr>
        <w:t>[Description]</w:t>
      </w:r>
      <w:r>
        <w:t xml:space="preserve">: </w:t>
      </w:r>
      <w:r>
        <w:rPr>
          <w:lang w:eastAsia="zh-CN"/>
        </w:rPr>
        <w:t>Inaccurate description</w:t>
      </w:r>
    </w:p>
    <w:p w14:paraId="3B7A3818" w14:textId="77777777" w:rsidR="00CF5188" w:rsidRDefault="00CF5188" w:rsidP="00D2601C">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rsidP="00D2601C">
      <w:pPr>
        <w:pStyle w:val="a6"/>
        <w:rPr>
          <w:rFonts w:eastAsia="等线"/>
          <w:lang w:eastAsia="zh-CN"/>
        </w:rPr>
      </w:pPr>
    </w:p>
    <w:p w14:paraId="277153A8" w14:textId="77777777" w:rsidR="00CF5188" w:rsidRDefault="00CF5188" w:rsidP="00D2601C">
      <w:pPr>
        <w:pStyle w:val="a6"/>
      </w:pPr>
      <w:r>
        <w:t>[Comments]:</w:t>
      </w:r>
    </w:p>
    <w:p w14:paraId="24FD4EDB" w14:textId="77777777" w:rsidR="00CF5188" w:rsidRDefault="00CF5188" w:rsidP="00D2601C">
      <w:pPr>
        <w:pStyle w:val="a6"/>
      </w:pPr>
    </w:p>
  </w:comment>
  <w:comment w:id="3653" w:author="Xiaomi (Yujian)" w:date="2024-02-02T16:07:00Z" w:initials="X">
    <w:p w14:paraId="53E85F67" w14:textId="77777777" w:rsidR="00CF5188" w:rsidRDefault="00CF5188" w:rsidP="00D2601C">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CF5188" w:rsidRDefault="00CF5188" w:rsidP="00D2601C">
      <w:pPr>
        <w:pStyle w:val="a6"/>
      </w:pPr>
      <w:r>
        <w:rPr>
          <w:b/>
        </w:rPr>
        <w:t>[Description]</w:t>
      </w:r>
      <w:r>
        <w:t xml:space="preserve">: Report of UL traffic information is up to UE implementation. </w:t>
      </w:r>
    </w:p>
    <w:p w14:paraId="2573307E" w14:textId="77777777" w:rsidR="00CF5188" w:rsidRDefault="00CF5188" w:rsidP="00D2601C">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rsidP="00D2601C">
      <w:pPr>
        <w:pStyle w:val="a6"/>
      </w:pPr>
      <w:r>
        <w:rPr>
          <w:b/>
        </w:rPr>
        <w:t>[Comments]</w:t>
      </w:r>
      <w:r>
        <w:t>: Intel (Marta) See response comment in RIL V151</w:t>
      </w:r>
    </w:p>
  </w:comment>
  <w:comment w:id="3658" w:author="Ericsson (Tony)" w:date="2024-02-02T16:07:00Z" w:initials="E">
    <w:p w14:paraId="12BB0265" w14:textId="77777777" w:rsidR="00CF5188" w:rsidRDefault="00CF5188" w:rsidP="00D2601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rsidP="00D2601C">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rsidP="00D2601C">
      <w:pPr>
        <w:pStyle w:val="a6"/>
      </w:pPr>
      <w:r>
        <w:rPr>
          <w:b/>
        </w:rPr>
        <w:t>[Proposed Change]</w:t>
      </w:r>
      <w:r>
        <w:t>: It would be good to extend the ID space of the transaction identifier. We are planning to submit a contribution about this.</w:t>
      </w:r>
    </w:p>
    <w:p w14:paraId="732441AD" w14:textId="77777777" w:rsidR="00CF5188" w:rsidRDefault="00CF5188" w:rsidP="00D2601C">
      <w:pPr>
        <w:pStyle w:val="a6"/>
      </w:pPr>
      <w:r>
        <w:t xml:space="preserve">[Comments]: </w:t>
      </w:r>
    </w:p>
    <w:p w14:paraId="39644A18" w14:textId="77777777" w:rsidR="00CF5188" w:rsidRDefault="00CF5188" w:rsidP="00D2601C">
      <w:pPr>
        <w:pStyle w:val="a6"/>
      </w:pPr>
    </w:p>
  </w:comment>
  <w:comment w:id="3675" w:author="Huawei-YinghaoGuo" w:date="2024-02-02T16:07:00Z" w:initials="YG">
    <w:p w14:paraId="780A2C77" w14:textId="77777777" w:rsidR="00CF5188" w:rsidRDefault="00CF5188" w:rsidP="00D2601C">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CF5188" w:rsidRDefault="00CF5188" w:rsidP="00D2601C">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CF5188" w:rsidRDefault="00CF5188" w:rsidP="00D2601C">
      <w:pPr>
        <w:pStyle w:val="a6"/>
      </w:pPr>
      <w:r>
        <w:rPr>
          <w:rFonts w:eastAsia="等线" w:hint="eastAsia"/>
          <w:lang w:eastAsia="zh-CN"/>
        </w:rPr>
        <w:t>M</w:t>
      </w:r>
      <w:r>
        <w:rPr>
          <w:rFonts w:eastAsia="等线"/>
          <w:lang w:eastAsia="zh-CN"/>
        </w:rPr>
        <w:t>ost of these fields should be included under SL-BWP-Generic</w:t>
      </w:r>
    </w:p>
    <w:p w14:paraId="535636DA" w14:textId="77777777" w:rsidR="00CF5188" w:rsidRDefault="00CF5188" w:rsidP="00D2601C">
      <w:pPr>
        <w:pStyle w:val="a6"/>
      </w:pPr>
      <w:r>
        <w:rPr>
          <w:b/>
        </w:rPr>
        <w:t>[Proposed Change]</w:t>
      </w:r>
      <w:r>
        <w:t>: Move the fields except for SL-LBT-FailrueRecoveryConfig to SL-BWP-Generic</w:t>
      </w:r>
    </w:p>
    <w:p w14:paraId="60DB7E7F" w14:textId="77777777" w:rsidR="00CF5188" w:rsidRDefault="00CF5188" w:rsidP="00D2601C">
      <w:pPr>
        <w:pStyle w:val="a6"/>
      </w:pPr>
      <w:r>
        <w:t>[Comments]:</w:t>
      </w:r>
    </w:p>
  </w:comment>
  <w:comment w:id="3676" w:author="Ericsson (Nithin)" w:date="2024-02-02T16:07:00Z" w:initials="R">
    <w:p w14:paraId="51221D30" w14:textId="77777777" w:rsidR="00CF5188" w:rsidRDefault="00CF5188" w:rsidP="00D2601C">
      <w:pPr>
        <w:pStyle w:val="a6"/>
      </w:pPr>
      <w:r>
        <w:t xml:space="preserve">[RIL]: E127 [Delegate]: Ericsson (Nithin)  [WI]: UAV [Class]:1 [Status]: ToDo </w:t>
      </w:r>
    </w:p>
    <w:p w14:paraId="3B4C00EF" w14:textId="77777777" w:rsidR="00CF5188" w:rsidRDefault="00CF5188" w:rsidP="00D2601C">
      <w:pPr>
        <w:pStyle w:val="a6"/>
      </w:pPr>
      <w:r>
        <w:t>[TDoc]:  None [Proposed Conclusion]: v043</w:t>
      </w:r>
    </w:p>
    <w:p w14:paraId="5C8A68D6" w14:textId="77777777" w:rsidR="00CF5188" w:rsidRDefault="00CF5188" w:rsidP="00D2601C">
      <w:pPr>
        <w:pStyle w:val="a6"/>
      </w:pPr>
      <w:r>
        <w:t xml:space="preserve">[Description]: It was not agreed that exceptional resource pools can also be configured for A2X communication. </w:t>
      </w:r>
    </w:p>
    <w:p w14:paraId="502B15E2" w14:textId="77777777" w:rsidR="00CF5188" w:rsidRDefault="00CF5188" w:rsidP="00D2601C">
      <w:pPr>
        <w:pStyle w:val="a6"/>
      </w:pPr>
    </w:p>
    <w:p w14:paraId="45154350" w14:textId="77777777" w:rsidR="00CF5188" w:rsidRDefault="00CF5188" w:rsidP="00D2601C">
      <w:pPr>
        <w:pStyle w:val="a6"/>
      </w:pPr>
      <w:r>
        <w:t xml:space="preserve">[Proposed Change]: </w:t>
      </w:r>
    </w:p>
    <w:p w14:paraId="04442A99" w14:textId="77777777" w:rsidR="00CF5188" w:rsidRDefault="00CF5188" w:rsidP="00D2601C">
      <w:pPr>
        <w:pStyle w:val="a6"/>
      </w:pPr>
      <w:r>
        <w:t>[Comments]:</w:t>
      </w:r>
    </w:p>
  </w:comment>
  <w:comment w:id="3679" w:author="Ericsson (Nithin)" w:date="2024-02-02T16:07:00Z" w:initials="R">
    <w:p w14:paraId="77FE388F" w14:textId="77777777" w:rsidR="00CF5188" w:rsidRDefault="00CF5188" w:rsidP="00D2601C">
      <w:pPr>
        <w:pStyle w:val="a6"/>
      </w:pPr>
      <w:r>
        <w:t xml:space="preserve">[RIL]: E128 [Delegate]: Ericsson (Nithin)  [WI]: UAV [Class]:1 [Status]: ToDo </w:t>
      </w:r>
    </w:p>
    <w:p w14:paraId="21DA042D" w14:textId="77777777" w:rsidR="00CF5188" w:rsidRDefault="00CF5188" w:rsidP="00D2601C">
      <w:pPr>
        <w:pStyle w:val="a6"/>
      </w:pPr>
      <w:r>
        <w:t>[TDoc]:  None [Proposed Conclusion]: v043</w:t>
      </w:r>
    </w:p>
    <w:p w14:paraId="1DCF5D15" w14:textId="77777777" w:rsidR="00CF5188" w:rsidRDefault="00CF5188" w:rsidP="00D2601C">
      <w:pPr>
        <w:pStyle w:val="a6"/>
      </w:pPr>
      <w:r>
        <w:t xml:space="preserve">[Description]: It was not agreed that exceptional resource pools can also be configured for A2X communication. </w:t>
      </w:r>
    </w:p>
    <w:p w14:paraId="02E236D2" w14:textId="77777777" w:rsidR="00CF5188" w:rsidRDefault="00CF5188" w:rsidP="00D2601C">
      <w:pPr>
        <w:pStyle w:val="a6"/>
      </w:pPr>
    </w:p>
    <w:p w14:paraId="36311F59" w14:textId="77777777" w:rsidR="00CF5188" w:rsidRDefault="00CF5188" w:rsidP="00D2601C">
      <w:pPr>
        <w:pStyle w:val="a6"/>
      </w:pPr>
      <w:r>
        <w:t xml:space="preserve">[Proposed Change]: </w:t>
      </w:r>
    </w:p>
    <w:p w14:paraId="2B6F225C" w14:textId="77777777" w:rsidR="00CF5188" w:rsidRDefault="00CF5188" w:rsidP="00D2601C">
      <w:pPr>
        <w:pStyle w:val="a6"/>
      </w:pPr>
      <w:r>
        <w:t>[Comments]:</w:t>
      </w:r>
    </w:p>
  </w:comment>
  <w:comment w:id="3684" w:author="Huawei-YinghaoGuo" w:date="2024-02-02T16:07:00Z" w:initials="YG">
    <w:p w14:paraId="2603486D" w14:textId="77777777" w:rsidR="00CF5188" w:rsidRDefault="00CF5188" w:rsidP="00D2601C">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CF5188" w:rsidRDefault="00CF5188" w:rsidP="00D2601C">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rsidP="00D2601C">
      <w:pPr>
        <w:pStyle w:val="a6"/>
      </w:pPr>
      <w:r>
        <w:rPr>
          <w:b/>
        </w:rPr>
        <w:t>[Proposed Change]</w:t>
      </w:r>
      <w:r>
        <w:t>: confirm that exceptional pool is supported for SL positioning.</w:t>
      </w:r>
    </w:p>
    <w:p w14:paraId="46930D63" w14:textId="77777777" w:rsidR="00CF5188" w:rsidRDefault="00CF5188" w:rsidP="00D2601C">
      <w:pPr>
        <w:pStyle w:val="a6"/>
      </w:pPr>
      <w:r>
        <w:t>[Comments]:</w:t>
      </w:r>
    </w:p>
  </w:comment>
  <w:comment w:id="3688" w:author="Intel (Sudeep)" w:date="2024-02-02T16:07:00Z" w:initials="I1">
    <w:p w14:paraId="6DA766DC" w14:textId="77777777" w:rsidR="00CF5188" w:rsidRDefault="00CF5188" w:rsidP="00D2601C">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CF5188" w:rsidRDefault="00CF5188" w:rsidP="00D2601C">
      <w:pPr>
        <w:pStyle w:val="a6"/>
      </w:pPr>
      <w:r>
        <w:rPr>
          <w:b/>
        </w:rPr>
        <w:t>[Description]</w:t>
      </w:r>
      <w:r>
        <w:t>: It is not clear why this field can only be configured during HO (e.g., what about during connection establishment)?</w:t>
      </w:r>
    </w:p>
    <w:p w14:paraId="176E5E9A" w14:textId="77777777" w:rsidR="00CF5188" w:rsidRDefault="00CF5188" w:rsidP="00D2601C">
      <w:pPr>
        <w:pStyle w:val="a6"/>
      </w:pPr>
      <w:r>
        <w:rPr>
          <w:b/>
        </w:rPr>
        <w:t>[Proposed Change]</w:t>
      </w:r>
      <w:r>
        <w:t>: Update the condition as intended.</w:t>
      </w:r>
    </w:p>
    <w:p w14:paraId="6B9472A6" w14:textId="77777777" w:rsidR="00CF5188" w:rsidRDefault="00CF5188" w:rsidP="00D2601C">
      <w:pPr>
        <w:pStyle w:val="a6"/>
      </w:pPr>
      <w:r>
        <w:t xml:space="preserve">[Comments]: </w:t>
      </w:r>
    </w:p>
    <w:p w14:paraId="38754DF8" w14:textId="77777777" w:rsidR="00CF5188" w:rsidRDefault="00CF5188" w:rsidP="00D2601C">
      <w:pPr>
        <w:pStyle w:val="a6"/>
      </w:pPr>
    </w:p>
  </w:comment>
  <w:comment w:id="3689" w:author="Intel (Sudeep)" w:date="2024-02-02T16:07:00Z" w:initials="I1">
    <w:p w14:paraId="5CE1186E" w14:textId="77777777" w:rsidR="00CF5188" w:rsidRDefault="00CF5188" w:rsidP="00D2601C">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CF5188" w:rsidRDefault="00CF5188" w:rsidP="00D2601C">
      <w:pPr>
        <w:pStyle w:val="a6"/>
      </w:pPr>
      <w:r>
        <w:rPr>
          <w:b/>
        </w:rPr>
        <w:t>[Description]</w:t>
      </w:r>
      <w:r>
        <w:t xml:space="preserve">: This is not a one-shot.  Rel-16 used Need M.  </w:t>
      </w:r>
    </w:p>
    <w:p w14:paraId="5BE32C81" w14:textId="77777777" w:rsidR="00CF5188" w:rsidRDefault="00CF5188" w:rsidP="00D2601C">
      <w:pPr>
        <w:pStyle w:val="a6"/>
      </w:pPr>
      <w:r>
        <w:rPr>
          <w:b/>
        </w:rPr>
        <w:t>[Proposed Change]</w:t>
      </w:r>
      <w:r>
        <w:t>: Change to Need M</w:t>
      </w:r>
    </w:p>
    <w:p w14:paraId="7C6E47ED" w14:textId="77777777" w:rsidR="00CF5188" w:rsidRDefault="00CF5188" w:rsidP="00D2601C">
      <w:pPr>
        <w:pStyle w:val="a6"/>
      </w:pPr>
      <w:r>
        <w:t xml:space="preserve">[Comments]: </w:t>
      </w:r>
    </w:p>
    <w:p w14:paraId="354D7F7D" w14:textId="77777777" w:rsidR="00CF5188" w:rsidRDefault="00CF5188" w:rsidP="00D2601C">
      <w:pPr>
        <w:pStyle w:val="a6"/>
      </w:pPr>
    </w:p>
  </w:comment>
  <w:comment w:id="3690" w:author="Intel (Sudeep)" w:date="2024-02-02T16:07:00Z" w:initials="I1">
    <w:p w14:paraId="799534D3" w14:textId="77777777" w:rsidR="00CF5188" w:rsidRDefault="00CF5188" w:rsidP="00D2601C">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CF5188" w:rsidRDefault="00CF5188" w:rsidP="00D2601C">
      <w:pPr>
        <w:pStyle w:val="a6"/>
      </w:pPr>
      <w:r>
        <w:rPr>
          <w:b/>
        </w:rPr>
        <w:t>[Description]</w:t>
      </w:r>
      <w:r>
        <w:t xml:space="preserve">: This IE is used in different sections and hence should be moved out of this section to a dedicated subsection </w:t>
      </w:r>
    </w:p>
    <w:p w14:paraId="705223FB" w14:textId="77777777" w:rsidR="00CF5188" w:rsidRDefault="00CF5188" w:rsidP="00D2601C">
      <w:pPr>
        <w:pStyle w:val="a6"/>
      </w:pPr>
      <w:r>
        <w:rPr>
          <w:b/>
        </w:rPr>
        <w:t>[Proposed Change]</w:t>
      </w:r>
      <w:r>
        <w:t>: Move to a separate sub-section of its own.</w:t>
      </w:r>
    </w:p>
    <w:p w14:paraId="7CAC242D" w14:textId="77777777" w:rsidR="00CF5188" w:rsidRDefault="00CF5188" w:rsidP="00D2601C">
      <w:pPr>
        <w:pStyle w:val="a6"/>
      </w:pPr>
      <w:r>
        <w:t xml:space="preserve">[Comments]: </w:t>
      </w:r>
    </w:p>
    <w:p w14:paraId="7D1C1AED" w14:textId="77777777" w:rsidR="00CF5188" w:rsidRDefault="00CF5188" w:rsidP="00D2601C">
      <w:pPr>
        <w:pStyle w:val="a6"/>
      </w:pPr>
    </w:p>
  </w:comment>
  <w:comment w:id="3693" w:author="vivo (Yuan)" w:date="2024-02-02T16:07:00Z" w:initials="Del">
    <w:p w14:paraId="00E74328" w14:textId="77777777" w:rsidR="00CF5188" w:rsidRDefault="00CF5188" w:rsidP="00D2601C">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CF5188" w:rsidRDefault="00CF5188" w:rsidP="00D2601C">
      <w:pPr>
        <w:pStyle w:val="a6"/>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rsidP="00D2601C">
      <w:pPr>
        <w:pStyle w:val="a6"/>
      </w:pPr>
      <w:r>
        <w:rPr>
          <w:b/>
        </w:rPr>
        <w:t>[Proposed Change]</w:t>
      </w:r>
      <w:r>
        <w:t>: remove the description about PSFCH related configuration.</w:t>
      </w:r>
    </w:p>
    <w:p w14:paraId="4E3B5D7B" w14:textId="77777777" w:rsidR="00CF5188" w:rsidRDefault="00CF5188" w:rsidP="00D2601C">
      <w:pPr>
        <w:pStyle w:val="a6"/>
        <w:rPr>
          <w:rFonts w:eastAsiaTheme="minorEastAsia"/>
        </w:rPr>
      </w:pPr>
      <w:r>
        <w:t>[Comments]:</w:t>
      </w:r>
    </w:p>
  </w:comment>
  <w:comment w:id="3701" w:author="MediaTek (Mutai Lin)" w:date="2024-02-02T16:07:00Z" w:initials="MTLin">
    <w:p w14:paraId="04B315EE" w14:textId="77777777" w:rsidR="00CF5188" w:rsidRDefault="00CF5188" w:rsidP="00D2601C">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rsidP="00D2601C">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rsidP="00D2601C">
      <w:pPr>
        <w:pStyle w:val="a6"/>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rsidP="00D2601C">
      <w:pPr>
        <w:pStyle w:val="a6"/>
      </w:pPr>
    </w:p>
  </w:comment>
  <w:comment w:id="3702" w:author="Huawei-YinghaoGuo" w:date="2024-02-02T16:07:00Z" w:initials="YG">
    <w:p w14:paraId="4B1D43D6" w14:textId="77777777" w:rsidR="00CF5188" w:rsidRDefault="00CF5188" w:rsidP="00D2601C">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CF5188" w:rsidRDefault="00CF5188" w:rsidP="00D2601C">
      <w:pPr>
        <w:pStyle w:val="a6"/>
        <w:rPr>
          <w:rFonts w:eastAsia="等线"/>
          <w:lang w:eastAsia="zh-CN"/>
        </w:rPr>
      </w:pPr>
      <w:r>
        <w:rPr>
          <w:rFonts w:eastAsia="等线"/>
          <w:lang w:eastAsia="zh-CN"/>
        </w:rPr>
        <w:t>[Description]: Don't understand why we need these two fields.</w:t>
      </w:r>
    </w:p>
    <w:p w14:paraId="4F36514D" w14:textId="77777777" w:rsidR="00CF5188" w:rsidRDefault="00CF5188" w:rsidP="00D2601C">
      <w:pPr>
        <w:pStyle w:val="a6"/>
        <w:rPr>
          <w:rFonts w:eastAsia="等线"/>
          <w:lang w:eastAsia="zh-CN"/>
        </w:rPr>
      </w:pPr>
      <w:r>
        <w:rPr>
          <w:rFonts w:eastAsia="等线"/>
          <w:lang w:eastAsia="zh-CN"/>
        </w:rPr>
        <w:t>[Proposed Change]: Remove the two fields</w:t>
      </w:r>
    </w:p>
    <w:p w14:paraId="74670EAD" w14:textId="77777777" w:rsidR="00CF5188" w:rsidRDefault="00CF5188" w:rsidP="00D2601C">
      <w:pPr>
        <w:pStyle w:val="a6"/>
      </w:pPr>
      <w:r>
        <w:rPr>
          <w:rFonts w:eastAsia="等线"/>
          <w:lang w:eastAsia="zh-CN"/>
        </w:rPr>
        <w:t>[Comments]:</w:t>
      </w:r>
    </w:p>
  </w:comment>
  <w:comment w:id="3703" w:author="Huawei-YinghaoGuo" w:date="2024-02-02T16:07:00Z" w:initials="YG">
    <w:p w14:paraId="2D1B27CA" w14:textId="77777777" w:rsidR="00CF5188" w:rsidRDefault="00CF5188" w:rsidP="00D2601C">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CF5188" w:rsidRDefault="00CF5188" w:rsidP="00D2601C">
      <w:pPr>
        <w:pStyle w:val="a6"/>
        <w:rPr>
          <w:rFonts w:eastAsia="等线"/>
          <w:lang w:eastAsia="zh-CN"/>
        </w:rPr>
      </w:pPr>
      <w:r>
        <w:rPr>
          <w:rFonts w:eastAsia="等线"/>
          <w:lang w:eastAsia="zh-CN"/>
        </w:rPr>
        <w:t>At most one PUCCH resource for SR is configured for SL-PRS resource request MAC CE.</w:t>
      </w:r>
    </w:p>
    <w:p w14:paraId="31BE49D7" w14:textId="77777777" w:rsidR="00CF5188" w:rsidRDefault="00CF5188" w:rsidP="00D2601C">
      <w:pPr>
        <w:pStyle w:val="a6"/>
        <w:rPr>
          <w:rFonts w:eastAsia="等线"/>
          <w:lang w:eastAsia="zh-CN"/>
        </w:rPr>
      </w:pPr>
    </w:p>
    <w:p w14:paraId="77CF27BF" w14:textId="77777777" w:rsidR="00CF5188" w:rsidRDefault="00CF5188" w:rsidP="00D2601C">
      <w:pPr>
        <w:pStyle w:val="a6"/>
        <w:rPr>
          <w:rFonts w:eastAsia="等线"/>
          <w:lang w:eastAsia="zh-CN"/>
        </w:rPr>
      </w:pPr>
    </w:p>
    <w:p w14:paraId="13AD7FDC" w14:textId="77777777" w:rsidR="00CF5188" w:rsidRDefault="00CF5188" w:rsidP="00D2601C">
      <w:pPr>
        <w:pStyle w:val="a6"/>
      </w:pPr>
      <w:r>
        <w:rPr>
          <w:rFonts w:eastAsia="等线"/>
          <w:lang w:eastAsia="zh-CN"/>
        </w:rPr>
        <w:t>Similar as the SR configuration for CSI-RS request MAC CE, the current running didn't capture the SR for SL-PRS resource request MAC CE.</w:t>
      </w:r>
    </w:p>
    <w:p w14:paraId="4E9A5641" w14:textId="77777777" w:rsidR="00CF5188" w:rsidRDefault="00CF5188" w:rsidP="00D2601C">
      <w:pPr>
        <w:pStyle w:val="a6"/>
      </w:pPr>
      <w:r>
        <w:rPr>
          <w:b/>
        </w:rPr>
        <w:t>[Proposed Change]</w:t>
      </w:r>
      <w:r>
        <w:t>: Add new field for SR configuration for SL-PRS resource request</w:t>
      </w:r>
    </w:p>
    <w:p w14:paraId="167036C0" w14:textId="77777777" w:rsidR="00CF5188" w:rsidRDefault="00CF5188" w:rsidP="00D2601C">
      <w:pPr>
        <w:pStyle w:val="a6"/>
      </w:pPr>
      <w:r>
        <w:t>[Comments]:</w:t>
      </w:r>
    </w:p>
  </w:comment>
  <w:comment w:id="3704" w:author="OPPO (Qianxi Lu)" w:date="2024-02-02T16:07:00Z" w:initials="QX">
    <w:p w14:paraId="17124BE9" w14:textId="77777777" w:rsidR="00CF5188" w:rsidRDefault="00CF5188" w:rsidP="00D2601C">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CF5188" w:rsidRDefault="00CF5188" w:rsidP="00D2601C">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rsidP="00D2601C">
      <w:pPr>
        <w:pStyle w:val="a6"/>
      </w:pPr>
      <w:r>
        <w:rPr>
          <w:b/>
        </w:rPr>
        <w:t>[Proposed Change]</w:t>
      </w:r>
      <w:r>
        <w:t>: change need code to M, and clarify the UE bahvior in case the field is not configured in field description.</w:t>
      </w:r>
    </w:p>
    <w:p w14:paraId="270C1961" w14:textId="77777777" w:rsidR="00CF5188" w:rsidRDefault="00CF5188" w:rsidP="00D2601C">
      <w:pPr>
        <w:pStyle w:val="a6"/>
      </w:pPr>
      <w:r>
        <w:t xml:space="preserve">[Comments]: </w:t>
      </w:r>
    </w:p>
    <w:p w14:paraId="5D041516" w14:textId="77777777" w:rsidR="00CF5188" w:rsidRDefault="00CF5188" w:rsidP="00D2601C">
      <w:pPr>
        <w:pStyle w:val="a6"/>
      </w:pPr>
    </w:p>
  </w:comment>
  <w:comment w:id="3705" w:author="Huawei-YinghaoGuo" w:date="2024-02-02T16:07:00Z" w:initials="YG">
    <w:p w14:paraId="07CA0987" w14:textId="77777777" w:rsidR="00CF5188" w:rsidRDefault="00CF5188" w:rsidP="00D2601C">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CF5188" w:rsidRDefault="00CF5188" w:rsidP="00D2601C">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CF5188" w:rsidRDefault="00CF5188" w:rsidP="00D2601C">
      <w:pPr>
        <w:pStyle w:val="a6"/>
        <w:rPr>
          <w:rFonts w:eastAsia="等线"/>
          <w:lang w:eastAsia="zh-CN"/>
        </w:rPr>
      </w:pPr>
      <w:r>
        <w:rPr>
          <w:rFonts w:eastAsia="等线"/>
          <w:lang w:eastAsia="zh-CN"/>
        </w:rPr>
        <w:t>[Proposed Change]: configure the frequency set in the destination ID granularity.</w:t>
      </w:r>
    </w:p>
    <w:p w14:paraId="10874D24" w14:textId="77777777" w:rsidR="00CF5188" w:rsidRDefault="00CF5188" w:rsidP="00D2601C">
      <w:pPr>
        <w:pStyle w:val="a6"/>
      </w:pPr>
      <w:r>
        <w:rPr>
          <w:rFonts w:eastAsia="等线"/>
          <w:lang w:eastAsia="zh-CN"/>
        </w:rPr>
        <w:t>[Comments]:</w:t>
      </w:r>
    </w:p>
  </w:comment>
  <w:comment w:id="3706" w:author="Xiaomi（Xing Yang)" w:date="2024-02-02T16:07:00Z" w:initials="YX">
    <w:p w14:paraId="6CFE747A" w14:textId="77777777" w:rsidR="00CF5188" w:rsidRDefault="00CF5188" w:rsidP="00D2601C">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CF5188" w:rsidRDefault="00CF5188" w:rsidP="00D2601C">
      <w:pPr>
        <w:pStyle w:val="a6"/>
      </w:pPr>
      <w:r>
        <w:t>[Description]:</w:t>
      </w:r>
    </w:p>
    <w:p w14:paraId="1F023F78" w14:textId="77777777" w:rsidR="00CF5188" w:rsidRDefault="00CF5188" w:rsidP="00D2601C">
      <w:pPr>
        <w:pStyle w:val="a6"/>
        <w:rPr>
          <w:rFonts w:eastAsia="等线"/>
          <w:lang w:eastAsia="zh-CN"/>
        </w:rPr>
      </w:pPr>
      <w:r>
        <w:rPr>
          <w:rFonts w:eastAsia="等线"/>
          <w:lang w:eastAsia="zh-CN"/>
        </w:rPr>
        <w:t>This condition is useless</w:t>
      </w:r>
    </w:p>
    <w:p w14:paraId="0BC22786" w14:textId="77777777" w:rsidR="00CF5188" w:rsidRDefault="00CF5188" w:rsidP="00D2601C">
      <w:pPr>
        <w:pStyle w:val="a6"/>
      </w:pPr>
      <w:r>
        <w:t>[Proposed Change]:</w:t>
      </w:r>
    </w:p>
    <w:p w14:paraId="50504C2A" w14:textId="77777777" w:rsidR="00CF5188" w:rsidRDefault="00CF5188" w:rsidP="00D2601C">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CF5188" w:rsidRDefault="00CF5188" w:rsidP="00D2601C">
      <w:pPr>
        <w:pStyle w:val="a6"/>
      </w:pPr>
      <w:r>
        <w:t>[Comments]:</w:t>
      </w:r>
    </w:p>
  </w:comment>
  <w:comment w:id="3710" w:author="vivo (Yuan)" w:date="2024-02-02T16:07:00Z" w:initials="Del">
    <w:p w14:paraId="3FB30026" w14:textId="77777777" w:rsidR="00CF5188" w:rsidRDefault="00CF5188" w:rsidP="00D2601C">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CF5188" w:rsidRDefault="00CF5188" w:rsidP="00D2601C">
      <w:pPr>
        <w:pStyle w:val="a6"/>
      </w:pPr>
      <w:r>
        <w:rPr>
          <w:b/>
        </w:rPr>
        <w:t>[Description]</w:t>
      </w:r>
      <w:r>
        <w:t>: Distinguish CG Type 1 configurations using a unified parent IE.</w:t>
      </w:r>
    </w:p>
    <w:p w14:paraId="7DFE6F57" w14:textId="77777777" w:rsidR="00CF5188" w:rsidRDefault="00CF5188" w:rsidP="00D2601C">
      <w:pPr>
        <w:pStyle w:val="a6"/>
      </w:pPr>
      <w:r>
        <w:t xml:space="preserve">[Proposed Chang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rsidP="00106E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rsidP="00D2601C">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rsidP="00D2601C">
      <w:pPr>
        <w:pStyle w:val="a6"/>
      </w:pPr>
      <w:r>
        <w:t>[Comments]:</w:t>
      </w:r>
    </w:p>
  </w:comment>
  <w:comment w:id="3711" w:author="Huawei-YinghaoGuo" w:date="2024-02-02T16:07:00Z" w:initials="YG">
    <w:p w14:paraId="628B005A" w14:textId="77777777" w:rsidR="00CF5188" w:rsidRDefault="00CF5188" w:rsidP="00D2601C">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CF5188" w:rsidRDefault="00CF5188" w:rsidP="00D2601C">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rsidP="00D2601C">
      <w:pPr>
        <w:pStyle w:val="a6"/>
      </w:pPr>
      <w:r>
        <w:t>[Comments]:</w:t>
      </w:r>
    </w:p>
  </w:comment>
  <w:comment w:id="3712" w:author="Huawei-YinghaoGuo" w:date="2024-02-02T16:07:00Z" w:initials="YG">
    <w:p w14:paraId="2978488D" w14:textId="77777777" w:rsidR="00CF5188" w:rsidRDefault="00CF5188" w:rsidP="00D2601C">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CF5188" w:rsidRDefault="00CF5188" w:rsidP="00D2601C">
      <w:pPr>
        <w:pStyle w:val="a6"/>
      </w:pPr>
      <w:r>
        <w:rPr>
          <w:b/>
        </w:rPr>
        <w:t>[Proposed Change]</w:t>
      </w:r>
      <w:r>
        <w:t>:Clarify in the field description per above</w:t>
      </w:r>
    </w:p>
    <w:p w14:paraId="6B1D2CBE" w14:textId="77777777" w:rsidR="00CF5188" w:rsidRDefault="00CF5188" w:rsidP="00D2601C">
      <w:pPr>
        <w:pStyle w:val="a6"/>
      </w:pPr>
      <w:r>
        <w:t>[Comments]:</w:t>
      </w:r>
    </w:p>
  </w:comment>
  <w:comment w:id="3731" w:author="Huawei-YinghaoGuo" w:date="2024-02-02T16:07:00Z" w:initials="YG">
    <w:p w14:paraId="5DDB6409" w14:textId="77777777" w:rsidR="00CF5188" w:rsidRDefault="00CF5188" w:rsidP="00D2601C">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CF5188" w:rsidRDefault="00CF5188" w:rsidP="00D2601C">
      <w:pPr>
        <w:pStyle w:val="a6"/>
      </w:pPr>
      <w:r>
        <w:rPr>
          <w:b/>
        </w:rPr>
        <w:t>[Description]</w:t>
      </w:r>
      <w:r>
        <w:t xml:space="preserve">: </w:t>
      </w:r>
      <w:r>
        <w:rPr>
          <w:rFonts w:eastAsia="等线"/>
          <w:lang w:eastAsia="zh-CN"/>
        </w:rPr>
        <w:t>if CA is configured, this extension is not needed</w:t>
      </w:r>
    </w:p>
    <w:p w14:paraId="58E651EC" w14:textId="77777777" w:rsidR="00CF5188" w:rsidRDefault="00CF5188" w:rsidP="00D2601C">
      <w:pPr>
        <w:pStyle w:val="a6"/>
      </w:pPr>
      <w:r>
        <w:rPr>
          <w:b/>
        </w:rPr>
        <w:t>[Proposed Change]</w:t>
      </w:r>
      <w:r>
        <w:t>: Clarify in the field description that when CA is configured, this extension is absent.</w:t>
      </w:r>
    </w:p>
    <w:p w14:paraId="6FE74594" w14:textId="77777777" w:rsidR="00CF5188" w:rsidRDefault="00CF5188" w:rsidP="00D2601C">
      <w:pPr>
        <w:pStyle w:val="a6"/>
      </w:pPr>
      <w:r>
        <w:t>[Comments]:</w:t>
      </w:r>
    </w:p>
  </w:comment>
  <w:comment w:id="3732" w:author="Ericsson (Min)" w:date="2024-02-02T16:07:00Z" w:initials="E">
    <w:p w14:paraId="3FCC0048" w14:textId="77777777" w:rsidR="00CF5188" w:rsidRDefault="00CF5188" w:rsidP="00D2601C">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CF5188" w:rsidRDefault="00CF5188" w:rsidP="00D2601C">
      <w:pPr>
        <w:pStyle w:val="a6"/>
      </w:pPr>
      <w:r>
        <w:t xml:space="preserve">[Description]: ue-ToUE-COT-SharingED-Threshold, </w:t>
      </w:r>
    </w:p>
    <w:p w14:paraId="7A6E33AC" w14:textId="77777777" w:rsidR="00CF5188" w:rsidRDefault="00CF5188" w:rsidP="00D2601C">
      <w:pPr>
        <w:pStyle w:val="a6"/>
      </w:pPr>
      <w:r>
        <w:t>The below FD is lengthy and unclear on what is the relation between "other UE(s)" and "another UE".</w:t>
      </w:r>
    </w:p>
    <w:p w14:paraId="2F2D5128" w14:textId="77777777" w:rsidR="00CF5188" w:rsidRDefault="00CF5188" w:rsidP="00D2601C">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CF5188" w:rsidRDefault="00CF5188" w:rsidP="00D2601C">
      <w:pPr>
        <w:pStyle w:val="a6"/>
      </w:pPr>
    </w:p>
    <w:p w14:paraId="4DAF6FC0" w14:textId="77777777" w:rsidR="00CF5188" w:rsidRDefault="00CF5188" w:rsidP="00D2601C">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CF5188" w:rsidRDefault="00CF5188" w:rsidP="00D2601C">
      <w:pPr>
        <w:pStyle w:val="a6"/>
      </w:pPr>
      <w:r>
        <w:rPr>
          <w:b/>
          <w:bCs/>
        </w:rPr>
        <w:t>[Comments]</w:t>
      </w:r>
      <w:r>
        <w:t xml:space="preserve">: </w:t>
      </w:r>
      <w:r>
        <w:br/>
        <w:t>Min-&gt; there are two places to be fixed.</w:t>
      </w:r>
    </w:p>
  </w:comment>
  <w:comment w:id="3735" w:author="OPPO (Qianxi Lu)" w:date="2024-02-02T16:34:00Z" w:initials="QX">
    <w:p w14:paraId="2216B90F" w14:textId="1C9F69CA" w:rsidR="00CF5188" w:rsidRDefault="00CF5188" w:rsidP="00D2601C">
      <w:pPr>
        <w:pStyle w:val="a6"/>
      </w:pPr>
      <w:r>
        <w:rPr>
          <w:rStyle w:val="afb"/>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CF5188" w:rsidRDefault="00CF5188" w:rsidP="00D2601C">
      <w:pPr>
        <w:pStyle w:val="a6"/>
      </w:pPr>
      <w:r>
        <w:rPr>
          <w:b/>
        </w:rPr>
        <w:t>[Description]</w:t>
      </w:r>
      <w:r>
        <w:t>: The SL-FreqSelectionConfig is for a subset of prio, so there should be a list on top of that to cover all prio values</w:t>
      </w:r>
    </w:p>
    <w:p w14:paraId="167EB9BE" w14:textId="6B821A0B" w:rsidR="00CF5188" w:rsidRDefault="00CF5188" w:rsidP="00D2601C">
      <w:pPr>
        <w:pStyle w:val="a6"/>
      </w:pPr>
      <w:r>
        <w:rPr>
          <w:b/>
        </w:rPr>
        <w:t>[Proposed Change]</w:t>
      </w:r>
      <w:r>
        <w:t xml:space="preserve">: define the field here as a list, max length as 8, to cover all possible prio values, as in LTE. </w:t>
      </w:r>
    </w:p>
    <w:p w14:paraId="0337A3B1" w14:textId="77777777" w:rsidR="00CF5188" w:rsidRDefault="00CF5188" w:rsidP="00D2601C">
      <w:pPr>
        <w:pStyle w:val="a6"/>
      </w:pPr>
      <w:r>
        <w:t xml:space="preserve">[Comments]: </w:t>
      </w:r>
    </w:p>
    <w:p w14:paraId="3F5BE243" w14:textId="548EBEB9" w:rsidR="00CF5188" w:rsidRPr="004077CB" w:rsidRDefault="00CF5188" w:rsidP="00D2601C">
      <w:pPr>
        <w:pStyle w:val="a6"/>
      </w:pPr>
    </w:p>
  </w:comment>
  <w:comment w:id="3736" w:author="Ericsson (Min)" w:date="2024-02-02T16:07:00Z" w:initials="E">
    <w:p w14:paraId="5CFB7F9F" w14:textId="77777777" w:rsidR="00CF5188" w:rsidRDefault="00CF5188" w:rsidP="00D2601C">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CF5188" w:rsidRDefault="00CF5188" w:rsidP="00D2601C">
      <w:pPr>
        <w:pStyle w:val="a6"/>
      </w:pPr>
      <w:r>
        <w:t xml:space="preserve">[Description]: Wrong/incomplete FD </w:t>
      </w:r>
      <w:r>
        <w:rPr>
          <w:i/>
          <w:iCs/>
          <w:color w:val="0000FF"/>
        </w:rPr>
        <w:t>sl-SyncTxDisabled</w:t>
      </w:r>
    </w:p>
    <w:p w14:paraId="1AB96C92" w14:textId="77777777" w:rsidR="00CF5188" w:rsidRDefault="00CF5188" w:rsidP="00D2601C">
      <w:pPr>
        <w:pStyle w:val="a6"/>
      </w:pPr>
      <w:r>
        <w:t>The existing FD applies if the field is present. The FD needs to be updated to capture the case when the field is absent.</w:t>
      </w:r>
      <w:r>
        <w:br/>
      </w:r>
    </w:p>
    <w:p w14:paraId="181F2BB5" w14:textId="77777777" w:rsidR="00CF5188" w:rsidRDefault="00CF5188" w:rsidP="00D2601C">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rsidP="00D2601C">
      <w:pPr>
        <w:pStyle w:val="a6"/>
      </w:pPr>
      <w:r>
        <w:t xml:space="preserve">[Comments]: </w:t>
      </w:r>
      <w:r>
        <w:br/>
      </w:r>
    </w:p>
  </w:comment>
  <w:comment w:id="3737" w:author="Ericsson (Min)" w:date="2024-02-02T16:07:00Z" w:initials="E">
    <w:p w14:paraId="4BBF144C" w14:textId="77777777" w:rsidR="00CF5188" w:rsidRDefault="00CF5188" w:rsidP="00D2601C">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CF5188" w:rsidRDefault="00CF5188" w:rsidP="00D2601C">
      <w:pPr>
        <w:pStyle w:val="a6"/>
      </w:pPr>
      <w:r>
        <w:rPr>
          <w:b/>
          <w:bCs/>
        </w:rPr>
        <w:t>[Description]</w:t>
      </w:r>
      <w:r>
        <w:t>: field description of sl-SyncPriority is not correct.</w:t>
      </w:r>
    </w:p>
    <w:p w14:paraId="746F7245" w14:textId="77777777" w:rsidR="00CF5188" w:rsidRDefault="00CF5188" w:rsidP="00D2601C">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rsidP="00D2601C">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rsidP="00D2601C">
      <w:pPr>
        <w:pStyle w:val="a6"/>
      </w:pPr>
      <w:r>
        <w:rPr>
          <w:b/>
          <w:bCs/>
        </w:rPr>
        <w:t>[Comments]</w:t>
      </w:r>
      <w:r>
        <w:t xml:space="preserve">: </w:t>
      </w:r>
      <w:r>
        <w:br/>
        <w:t>there are three places which need to be updated.</w:t>
      </w:r>
    </w:p>
  </w:comment>
  <w:comment w:id="3739" w:author="ZTE_Mengzhen" w:date="2024-02-02T16:07:00Z" w:initials="ZTE_Mengz">
    <w:p w14:paraId="042C3933"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CF5188" w:rsidRDefault="00CF5188" w:rsidP="00D2601C">
      <w:pPr>
        <w:pStyle w:val="a6"/>
      </w:pPr>
      <w:r>
        <w:t xml:space="preserve">[Comments]: </w:t>
      </w:r>
    </w:p>
    <w:p w14:paraId="4CE447E9" w14:textId="77777777" w:rsidR="00CF5188" w:rsidRDefault="00CF5188" w:rsidP="00D2601C">
      <w:pPr>
        <w:pStyle w:val="a6"/>
      </w:pPr>
    </w:p>
  </w:comment>
  <w:comment w:id="3740" w:author="ZTE_Mengzhen" w:date="2024-02-02T16:07:00Z" w:initials="ZTE_Mengz">
    <w:p w14:paraId="19B04A1B"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CF5188" w:rsidRDefault="00CF5188" w:rsidP="00D2601C">
      <w:pPr>
        <w:pStyle w:val="a6"/>
      </w:pPr>
      <w:r>
        <w:t xml:space="preserve">[Comments]: </w:t>
      </w:r>
    </w:p>
    <w:p w14:paraId="332030E0" w14:textId="77777777" w:rsidR="00CF5188" w:rsidRDefault="00CF5188" w:rsidP="00D2601C">
      <w:pPr>
        <w:pStyle w:val="a6"/>
      </w:pPr>
    </w:p>
  </w:comment>
  <w:comment w:id="3742" w:author="Huawei-YinghaoGuo" w:date="2024-02-02T16:07:00Z" w:initials="YG">
    <w:p w14:paraId="0FF84126" w14:textId="77777777" w:rsidR="00CF5188" w:rsidRDefault="00CF5188" w:rsidP="00D2601C">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rsidP="00D2601C">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CF5188" w:rsidRDefault="00CF5188" w:rsidP="00D2601C">
      <w:pPr>
        <w:pStyle w:val="a6"/>
      </w:pPr>
      <w:r>
        <w:t>.</w:t>
      </w:r>
    </w:p>
    <w:p w14:paraId="1F2A634E" w14:textId="77777777" w:rsidR="00CF5188" w:rsidRDefault="00CF5188" w:rsidP="00D2601C">
      <w:pPr>
        <w:pStyle w:val="a6"/>
      </w:pPr>
      <w:r>
        <w:t xml:space="preserve">[Proposed Change]: </w:t>
      </w:r>
    </w:p>
    <w:p w14:paraId="7FB0678C" w14:textId="77777777" w:rsidR="00CF5188" w:rsidRDefault="00CF5188" w:rsidP="00D2601C">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CF5188" w:rsidRDefault="00CF5188" w:rsidP="00D2601C">
      <w:pPr>
        <w:pStyle w:val="a6"/>
      </w:pPr>
    </w:p>
    <w:p w14:paraId="322503EB" w14:textId="77777777" w:rsidR="00CF5188" w:rsidRDefault="00CF5188" w:rsidP="00D2601C">
      <w:pPr>
        <w:pStyle w:val="a6"/>
      </w:pPr>
    </w:p>
    <w:p w14:paraId="126A2006" w14:textId="77777777" w:rsidR="00CF5188" w:rsidRDefault="00CF5188" w:rsidP="00D2601C">
      <w:pPr>
        <w:pStyle w:val="a6"/>
      </w:pPr>
      <w:r>
        <w:t>SL-IndirectPathAddChange-r18 ::=          SEQUENCE {</w:t>
      </w:r>
    </w:p>
    <w:p w14:paraId="0DAB5619" w14:textId="77777777" w:rsidR="00CF5188" w:rsidRDefault="00CF5188" w:rsidP="00D2601C">
      <w:pPr>
        <w:pStyle w:val="a6"/>
      </w:pPr>
      <w:r>
        <w:t xml:space="preserve">    sl-IndirectPathRelayUE-Identity-r18       SL-SourceIdentity-r17,</w:t>
      </w:r>
    </w:p>
    <w:p w14:paraId="0EE52589" w14:textId="77777777" w:rsidR="00CF5188" w:rsidRDefault="00CF5188" w:rsidP="00D2601C">
      <w:pPr>
        <w:pStyle w:val="a6"/>
      </w:pPr>
      <w:r>
        <w:t xml:space="preserve">    relayState-r18                                    ENUMERATED {nonConnected}     Optional,</w:t>
      </w:r>
    </w:p>
    <w:p w14:paraId="55F239DF" w14:textId="77777777" w:rsidR="00CF5188" w:rsidRDefault="00CF5188" w:rsidP="00D2601C">
      <w:pPr>
        <w:pStyle w:val="a6"/>
      </w:pPr>
      <w:r>
        <w:t xml:space="preserve">    sl-IndirectPathCellIdentity-r18           CellIdentity,</w:t>
      </w:r>
    </w:p>
    <w:p w14:paraId="261B741E" w14:textId="77777777" w:rsidR="00CF5188" w:rsidRDefault="00CF5188" w:rsidP="00D2601C">
      <w:pPr>
        <w:pStyle w:val="a6"/>
      </w:pPr>
      <w:r>
        <w:t xml:space="preserve">    t421-r18                                  ENUMERATED {ms50, ms100, ms150, ms200, ms500, ms1000, ms2000, ms10000},</w:t>
      </w:r>
    </w:p>
    <w:p w14:paraId="26117F93" w14:textId="77777777" w:rsidR="00CF5188" w:rsidRDefault="00CF5188" w:rsidP="00D2601C">
      <w:pPr>
        <w:pStyle w:val="a6"/>
      </w:pPr>
      <w:r>
        <w:t xml:space="preserve">    ...</w:t>
      </w:r>
    </w:p>
    <w:p w14:paraId="64E95659" w14:textId="77777777" w:rsidR="00CF5188" w:rsidRDefault="00CF5188" w:rsidP="00D2601C">
      <w:pPr>
        <w:pStyle w:val="a6"/>
      </w:pPr>
      <w:r>
        <w:t>}</w:t>
      </w:r>
    </w:p>
    <w:p w14:paraId="53D37AF4" w14:textId="77777777" w:rsidR="00CF5188" w:rsidRDefault="00CF5188" w:rsidP="00D2601C">
      <w:pPr>
        <w:pStyle w:val="a6"/>
      </w:pPr>
    </w:p>
    <w:p w14:paraId="42A117A2" w14:textId="77777777" w:rsidR="00CF5188" w:rsidRDefault="00CF5188" w:rsidP="000215AF">
      <w:pPr>
        <w:pStyle w:val="TAL"/>
        <w:rPr>
          <w:rFonts w:eastAsia="宋体"/>
          <w:lang w:eastAsia="sv-SE"/>
        </w:rPr>
      </w:pPr>
      <w:r>
        <w:rPr>
          <w:lang w:eastAsia="sv-SE"/>
        </w:rPr>
        <w:t>relayState</w:t>
      </w:r>
    </w:p>
    <w:p w14:paraId="1D527955" w14:textId="77777777" w:rsidR="00CF5188" w:rsidRDefault="00CF5188" w:rsidP="00D2601C">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CF5188" w:rsidRDefault="00CF5188" w:rsidP="00D2601C">
      <w:pPr>
        <w:pStyle w:val="a6"/>
      </w:pPr>
    </w:p>
    <w:p w14:paraId="54C862FE" w14:textId="77777777" w:rsidR="00CF5188" w:rsidRDefault="00CF5188" w:rsidP="00D2601C">
      <w:pPr>
        <w:pStyle w:val="a6"/>
        <w:rPr>
          <w:rFonts w:eastAsiaTheme="minorEastAsia"/>
        </w:rPr>
      </w:pPr>
      <w:r>
        <w:t>[Comments]:</w:t>
      </w:r>
    </w:p>
  </w:comment>
  <w:comment w:id="3743" w:author="Huawei (David L)" w:date="2024-02-02T16:07:00Z" w:initials="DL">
    <w:p w14:paraId="1A001A0E" w14:textId="77777777" w:rsidR="00CF5188" w:rsidRDefault="00CF5188" w:rsidP="00D2601C">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rsidP="00D2601C">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rsidP="00D2601C">
      <w:pPr>
        <w:pStyle w:val="a6"/>
      </w:pPr>
      <w:r>
        <w:t xml:space="preserve">[Proposed Change]: </w:t>
      </w:r>
    </w:p>
    <w:p w14:paraId="15D57726" w14:textId="77777777" w:rsidR="00CF5188" w:rsidRDefault="00CF5188" w:rsidP="00D2601C">
      <w:pPr>
        <w:pStyle w:val="a6"/>
      </w:pPr>
    </w:p>
    <w:p w14:paraId="32625ED5" w14:textId="77777777" w:rsidR="00CF5188" w:rsidRDefault="00CF5188" w:rsidP="00D2601C">
      <w:pPr>
        <w:pStyle w:val="a6"/>
      </w:pPr>
      <w:r>
        <w:t>SL-IndirectPathAddChange-r18 ::=          SEQUENCE {</w:t>
      </w:r>
    </w:p>
    <w:p w14:paraId="6A741303" w14:textId="77777777" w:rsidR="00CF5188" w:rsidRDefault="00CF5188" w:rsidP="00D2601C">
      <w:pPr>
        <w:pStyle w:val="a6"/>
      </w:pPr>
      <w:r>
        <w:t xml:space="preserve">    sl-IndirectPathRelayUE-Identity-r18       SL-SourceIdentity-r17    </w:t>
      </w:r>
      <w:r>
        <w:rPr>
          <w:color w:val="FF0000"/>
          <w:u w:val="single"/>
        </w:rPr>
        <w:t>OPTIONAL,   -- Need N</w:t>
      </w:r>
      <w:r>
        <w:t xml:space="preserve">,  </w:t>
      </w:r>
    </w:p>
    <w:p w14:paraId="5F941692" w14:textId="77777777" w:rsidR="00CF5188" w:rsidRDefault="00CF5188" w:rsidP="00D2601C">
      <w:pPr>
        <w:pStyle w:val="a6"/>
      </w:pPr>
      <w:r>
        <w:t xml:space="preserve">    sl-IndirectPathCellIdentity-r18           CellIdentity    </w:t>
      </w:r>
      <w:r>
        <w:rPr>
          <w:color w:val="FF0000"/>
          <w:u w:val="single"/>
        </w:rPr>
        <w:t>OPTIONAL,   -- Need N</w:t>
      </w:r>
      <w:r>
        <w:t>,</w:t>
      </w:r>
    </w:p>
    <w:p w14:paraId="4E832E6A" w14:textId="77777777" w:rsidR="00CF5188" w:rsidRDefault="00CF5188" w:rsidP="00D2601C">
      <w:pPr>
        <w:pStyle w:val="a6"/>
      </w:pPr>
      <w:r>
        <w:t xml:space="preserve">t421-r18                                  ENUMERATED {ms50, ms100, ms150, ms200, ms500, ms1000, ms2000, ms10000}  </w:t>
      </w:r>
      <w:r>
        <w:rPr>
          <w:color w:val="FF0000"/>
          <w:u w:val="single"/>
        </w:rPr>
        <w:t>OPTIONAL,   -- Need N</w:t>
      </w:r>
      <w:r>
        <w:t>,</w:t>
      </w:r>
    </w:p>
    <w:p w14:paraId="009569DD" w14:textId="77777777" w:rsidR="00CF5188" w:rsidRDefault="00CF5188" w:rsidP="00D2601C">
      <w:pPr>
        <w:pStyle w:val="a6"/>
        <w:rPr>
          <w:rFonts w:ascii="Courier New" w:hAnsi="Courier New" w:cs="Courier New"/>
          <w:sz w:val="16"/>
          <w:szCs w:val="16"/>
        </w:rPr>
      </w:pPr>
      <w:r>
        <w:t>sl-Maintain-r18                                ENUMERATED {True} OPTIONAL,   -- Need N</w:t>
      </w:r>
    </w:p>
    <w:p w14:paraId="05062F09" w14:textId="77777777" w:rsidR="00CF5188" w:rsidRDefault="00CF5188" w:rsidP="00D2601C">
      <w:pPr>
        <w:pStyle w:val="a6"/>
      </w:pPr>
      <w:r>
        <w:t xml:space="preserve">    ...</w:t>
      </w:r>
    </w:p>
    <w:p w14:paraId="59BF7370" w14:textId="77777777" w:rsidR="00CF5188" w:rsidRDefault="00CF5188" w:rsidP="00D2601C">
      <w:pPr>
        <w:pStyle w:val="a6"/>
      </w:pPr>
      <w:r>
        <w:t>}</w:t>
      </w:r>
    </w:p>
    <w:p w14:paraId="275E4A1B" w14:textId="77777777" w:rsidR="00CF5188" w:rsidRDefault="00CF5188" w:rsidP="00D2601C">
      <w:pPr>
        <w:pStyle w:val="a6"/>
      </w:pPr>
    </w:p>
    <w:p w14:paraId="128A7C00" w14:textId="77777777" w:rsidR="00CF5188" w:rsidRDefault="00CF5188" w:rsidP="00D2601C">
      <w:pPr>
        <w:pStyle w:val="a6"/>
      </w:pPr>
      <w:r>
        <w:t xml:space="preserve">[Comments]: </w:t>
      </w:r>
    </w:p>
    <w:p w14:paraId="74D5448C" w14:textId="77777777" w:rsidR="00CF5188" w:rsidRDefault="00CF5188" w:rsidP="00D2601C">
      <w:pPr>
        <w:pStyle w:val="a6"/>
      </w:pPr>
    </w:p>
  </w:comment>
  <w:comment w:id="3777" w:author="Ericsson (Min)" w:date="2024-02-02T16:07:00Z" w:initials="E">
    <w:p w14:paraId="21BA5B7A" w14:textId="77777777" w:rsidR="00CF5188" w:rsidRDefault="00CF5188" w:rsidP="00D2601C">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CF5188" w:rsidRDefault="00CF5188" w:rsidP="00D2601C">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rsidP="00D2601C">
      <w:pPr>
        <w:pStyle w:val="a6"/>
      </w:pPr>
      <w:r>
        <w:rPr>
          <w:b/>
          <w:bCs/>
        </w:rPr>
        <w:t>[Proposed Change]</w:t>
      </w:r>
      <w:r>
        <w:t xml:space="preserve">: </w:t>
      </w:r>
      <w:r>
        <w:br/>
        <w:t>SL-LBT-FailureRecoveryConfig-r18 ::=    SEQUENCE {</w:t>
      </w:r>
    </w:p>
    <w:p w14:paraId="71254D4B" w14:textId="77777777" w:rsidR="00CF5188" w:rsidRDefault="00CF5188" w:rsidP="00D2601C">
      <w:pPr>
        <w:pStyle w:val="a6"/>
      </w:pPr>
      <w:r>
        <w:t xml:space="preserve">    sl-lbt-FailureInstanceMaxCount-r18      ENUMERATED {n4, n8, n16, n32, n64, n128, </w:t>
      </w:r>
      <w:r>
        <w:rPr>
          <w:highlight w:val="yellow"/>
        </w:rPr>
        <w:t>spare2, spare1</w:t>
      </w:r>
      <w:r>
        <w:t>}                   OPTIONAL,               -- Need M</w:t>
      </w:r>
    </w:p>
    <w:p w14:paraId="39DE3B68" w14:textId="77777777" w:rsidR="00CF5188" w:rsidRDefault="00CF5188" w:rsidP="00D2601C">
      <w:pPr>
        <w:pStyle w:val="a6"/>
      </w:pPr>
      <w:r>
        <w:t xml:space="preserve">    sl-lbt-FailureDetectionTimer-r18        ENUMERATED {ms10, ms20, ms40, ms80, ms160, ms320,</w:t>
      </w:r>
      <w:r>
        <w:rPr>
          <w:highlight w:val="yellow"/>
        </w:rPr>
        <w:t>spare2, spare1</w:t>
      </w:r>
      <w:r>
        <w:t>}          OPTIONAL,               -- Need M</w:t>
      </w:r>
    </w:p>
    <w:p w14:paraId="47E46AAC" w14:textId="77777777" w:rsidR="00CF5188" w:rsidRDefault="00CF5188" w:rsidP="00D2601C">
      <w:pPr>
        <w:pStyle w:val="a6"/>
      </w:pPr>
      <w:r>
        <w:t xml:space="preserve">    sl-LBT-RecoveryTimer-r18                ENUMERATED {ms10, ms20, ms40, ms80, ms160, ms320,</w:t>
      </w:r>
      <w:r>
        <w:rPr>
          <w:highlight w:val="yellow"/>
        </w:rPr>
        <w:t>spare2, spare1</w:t>
      </w:r>
      <w:r>
        <w:t>}          OPTIONAL,               -- Need M</w:t>
      </w:r>
    </w:p>
    <w:p w14:paraId="263644C5" w14:textId="77777777" w:rsidR="00CF5188" w:rsidRDefault="00CF5188" w:rsidP="00D2601C">
      <w:pPr>
        <w:pStyle w:val="a6"/>
      </w:pPr>
      <w:r>
        <w:t xml:space="preserve">    ...</w:t>
      </w:r>
    </w:p>
    <w:p w14:paraId="607A7899" w14:textId="77777777" w:rsidR="00CF5188" w:rsidRDefault="00CF5188" w:rsidP="00D2601C">
      <w:pPr>
        <w:pStyle w:val="a6"/>
      </w:pPr>
      <w:r>
        <w:t>}</w:t>
      </w:r>
    </w:p>
    <w:p w14:paraId="6DE50226" w14:textId="77777777" w:rsidR="00CF5188" w:rsidRDefault="00CF5188" w:rsidP="00D2601C">
      <w:pPr>
        <w:pStyle w:val="a6"/>
      </w:pPr>
    </w:p>
    <w:p w14:paraId="203C6252" w14:textId="77777777" w:rsidR="00CF5188" w:rsidRDefault="00CF5188" w:rsidP="00D2601C">
      <w:pPr>
        <w:pStyle w:val="a6"/>
      </w:pPr>
      <w:r>
        <w:t xml:space="preserve">[Comments]: </w:t>
      </w:r>
      <w:r>
        <w:br/>
      </w:r>
    </w:p>
  </w:comment>
  <w:comment w:id="3778" w:author="ZTE_Mengzhen" w:date="2024-02-02T16:07:00Z" w:initials="ZTE_Mengz">
    <w:p w14:paraId="20040E5E"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CF5188" w:rsidRDefault="00CF5188" w:rsidP="00D2601C">
      <w:pPr>
        <w:pStyle w:val="a6"/>
      </w:pPr>
      <w:r>
        <w:t xml:space="preserve">[Comments]: </w:t>
      </w:r>
    </w:p>
    <w:p w14:paraId="12C36E04" w14:textId="77777777" w:rsidR="00CF5188" w:rsidRDefault="00CF5188" w:rsidP="00D2601C">
      <w:pPr>
        <w:pStyle w:val="a6"/>
      </w:pPr>
    </w:p>
  </w:comment>
  <w:comment w:id="3779" w:author="ZTE_Mengzhen" w:date="2024-02-02T16:07:00Z" w:initials="ZTE_Mengz">
    <w:p w14:paraId="45A97313"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CF5188" w:rsidRDefault="00CF5188" w:rsidP="00D2601C">
      <w:pPr>
        <w:pStyle w:val="a6"/>
      </w:pPr>
      <w:r>
        <w:t xml:space="preserve">[Comments]: </w:t>
      </w:r>
    </w:p>
    <w:p w14:paraId="67623149" w14:textId="77777777" w:rsidR="00CF5188" w:rsidRDefault="00CF5188" w:rsidP="00D2601C">
      <w:pPr>
        <w:pStyle w:val="a6"/>
      </w:pPr>
    </w:p>
  </w:comment>
  <w:comment w:id="3784" w:author="MediaTek (Mutai Lin)" w:date="2024-02-02T16:07:00Z" w:initials="MTLin">
    <w:p w14:paraId="38047405" w14:textId="77777777" w:rsidR="00CF5188" w:rsidRDefault="00CF5188" w:rsidP="00D2601C">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rsidP="00D2601C">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rsidP="00D2601C">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rsidP="00D2601C">
      <w:pPr>
        <w:pStyle w:val="a6"/>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rsidP="00D2601C">
      <w:pPr>
        <w:pStyle w:val="a6"/>
      </w:pPr>
    </w:p>
  </w:comment>
  <w:comment w:id="3786" w:author="MediaTek (Mutai Lin)" w:date="2024-02-02T16:07:00Z" w:initials="MTLin">
    <w:p w14:paraId="1F5238AB" w14:textId="77777777" w:rsidR="00CF5188" w:rsidRDefault="00CF5188" w:rsidP="00D2601C">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rsidP="00D2601C">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rsidP="00D2601C">
      <w:pPr>
        <w:pStyle w:val="a6"/>
      </w:pPr>
      <w:r>
        <w:t xml:space="preserve">[Proposed Chang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rsidP="00D2601C">
      <w:pPr>
        <w:pStyle w:val="a6"/>
      </w:pPr>
    </w:p>
  </w:comment>
  <w:comment w:id="3795"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rsidP="00D2601C">
      <w:pPr>
        <w:pStyle w:val="a6"/>
      </w:pPr>
    </w:p>
  </w:comment>
  <w:comment w:id="3802" w:author="Huawei-YinghaoGuo" w:date="2024-02-02T16:07:00Z" w:initials="YG">
    <w:p w14:paraId="0DC255B8" w14:textId="77777777" w:rsidR="00CF5188" w:rsidRDefault="00CF5188" w:rsidP="00D2601C">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CF5188" w:rsidRDefault="00CF5188" w:rsidP="00D2601C">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CF5188" w:rsidRDefault="00CF5188" w:rsidP="00D2601C">
      <w:pPr>
        <w:pStyle w:val="a6"/>
      </w:pPr>
      <w:r>
        <w:rPr>
          <w:b/>
        </w:rPr>
        <w:t>[Proposed Change]</w:t>
      </w:r>
      <w:r>
        <w:t>:Change the field from need M to need R</w:t>
      </w:r>
    </w:p>
    <w:p w14:paraId="110A2F0D" w14:textId="77777777" w:rsidR="00CF5188" w:rsidRDefault="00CF5188" w:rsidP="00D2601C">
      <w:pPr>
        <w:pStyle w:val="a6"/>
      </w:pPr>
      <w:r>
        <w:t>[Comments]:</w:t>
      </w:r>
    </w:p>
  </w:comment>
  <w:comment w:id="3803" w:author="Lenovo (Hyung-Nam)" w:date="2024-02-02T16:07:00Z" w:initials="B">
    <w:p w14:paraId="09CC1F58" w14:textId="77777777" w:rsidR="00CF5188" w:rsidRDefault="00CF5188" w:rsidP="00D2601C">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CF5188" w:rsidRDefault="00CF5188" w:rsidP="00D2601C">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rsidP="00D2601C">
      <w:pPr>
        <w:pStyle w:val="a6"/>
      </w:pPr>
      <w:r>
        <w:rPr>
          <w:b/>
        </w:rPr>
        <w:t>[Proposed Change]</w:t>
      </w:r>
      <w:r>
        <w:t>: Add need code “Need R” for field sl-CombSize-r18.</w:t>
      </w:r>
    </w:p>
    <w:p w14:paraId="130541A0" w14:textId="77777777" w:rsidR="00CF5188" w:rsidRDefault="00CF5188" w:rsidP="00D2601C">
      <w:pPr>
        <w:pStyle w:val="a6"/>
      </w:pPr>
      <w:r>
        <w:t xml:space="preserve">[Comments]: </w:t>
      </w:r>
    </w:p>
    <w:p w14:paraId="49D368CA" w14:textId="77777777" w:rsidR="00CF5188" w:rsidRDefault="00CF5188" w:rsidP="00D2601C">
      <w:pPr>
        <w:pStyle w:val="a6"/>
      </w:pPr>
    </w:p>
  </w:comment>
  <w:comment w:id="3804" w:author="vivo (Yuan)" w:date="2024-02-02T16:07:00Z" w:initials="Del">
    <w:p w14:paraId="17C67F1B" w14:textId="77777777" w:rsidR="00CF5188" w:rsidRDefault="00CF5188" w:rsidP="00D2601C">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CF5188" w:rsidRDefault="00CF5188" w:rsidP="00D2601C">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rsidP="00D2601C">
      <w:pPr>
        <w:pStyle w:val="a6"/>
      </w:pPr>
      <w:r>
        <w:t>[Comments]:</w:t>
      </w:r>
    </w:p>
  </w:comment>
  <w:comment w:id="3817" w:author="CATT (Xiao)" w:date="2024-02-02T16:07:00Z" w:initials="C">
    <w:p w14:paraId="247A2ED6"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rsidP="00D2601C">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rsidP="00D2601C">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rsidP="00D2601C">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CF5188" w:rsidRDefault="00CF5188" w:rsidP="00D2601C">
      <w:pPr>
        <w:pStyle w:val="a6"/>
      </w:pPr>
      <w:r>
        <w:t xml:space="preserve">[Comments]: </w:t>
      </w:r>
    </w:p>
    <w:p w14:paraId="59890832" w14:textId="77777777" w:rsidR="00CF5188" w:rsidRDefault="00CF5188" w:rsidP="00D2601C">
      <w:pPr>
        <w:pStyle w:val="a6"/>
      </w:pPr>
    </w:p>
  </w:comment>
  <w:comment w:id="3822" w:author="Apple - Naveen Palle" w:date="2024-02-02T16:07:00Z" w:initials="AAPL">
    <w:p w14:paraId="06AF656F" w14:textId="77777777" w:rsidR="00CF5188" w:rsidRDefault="00CF5188" w:rsidP="00D2601C">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3" w:author="Apple - Naveen Palle" w:date="2024-02-02T16:07:00Z" w:initials="AAPL">
    <w:p w14:paraId="08F24606" w14:textId="77777777" w:rsidR="00CF5188" w:rsidRDefault="00CF5188" w:rsidP="00D2601C">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6" w:author="Huawei-YinghaoGuo" w:date="2024-02-02T16:07:00Z" w:initials="YG">
    <w:p w14:paraId="5D273EC7" w14:textId="77777777" w:rsidR="00CF5188" w:rsidRDefault="00CF5188" w:rsidP="00D2601C">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CF5188" w:rsidRDefault="00CF5188" w:rsidP="00D2601C">
      <w:pPr>
        <w:pStyle w:val="a6"/>
        <w:rPr>
          <w:rFonts w:eastAsia="等线"/>
          <w:lang w:eastAsia="zh-CN"/>
        </w:rPr>
      </w:pPr>
      <w:r>
        <w:t xml:space="preserve">[Description]: </w:t>
      </w:r>
      <w:r>
        <w:rPr>
          <w:rFonts w:eastAsia="等线"/>
          <w:lang w:eastAsia="zh-CN"/>
        </w:rPr>
        <w:t>Not needed</w:t>
      </w:r>
    </w:p>
    <w:p w14:paraId="47B77B19" w14:textId="77777777" w:rsidR="00CF5188" w:rsidRDefault="00CF5188" w:rsidP="00D2601C">
      <w:pPr>
        <w:pStyle w:val="a6"/>
      </w:pPr>
      <w:r>
        <w:t>[Proposed Change]:</w:t>
      </w:r>
      <w:r>
        <w:rPr>
          <w:rFonts w:eastAsia="等线"/>
          <w:lang w:eastAsia="zh-CN"/>
        </w:rPr>
        <w:t xml:space="preserve"> Not needed</w:t>
      </w:r>
    </w:p>
    <w:p w14:paraId="561C395C" w14:textId="77777777" w:rsidR="00CF5188" w:rsidRDefault="00CF5188" w:rsidP="00D2601C">
      <w:pPr>
        <w:pStyle w:val="a6"/>
      </w:pPr>
      <w:r>
        <w:t>[Comments]:</w:t>
      </w:r>
    </w:p>
  </w:comment>
  <w:comment w:id="3829" w:author="Sharp(Fangying Xiao)" w:date="2024-02-02T16:07:00Z" w:initials="XFY">
    <w:p w14:paraId="305F023F" w14:textId="77777777" w:rsidR="00CF5188" w:rsidRDefault="00CF5188" w:rsidP="00D2601C">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CF5188" w:rsidRDefault="00CF5188" w:rsidP="00D2601C">
      <w:pPr>
        <w:pStyle w:val="a6"/>
      </w:pPr>
      <w:r>
        <w:rPr>
          <w:b/>
        </w:rPr>
        <w:t>[Description]</w:t>
      </w:r>
      <w:r>
        <w:t>: It is unclear whether sl-A2X-Service-r18 is optional in A2X resource pools.</w:t>
      </w:r>
    </w:p>
    <w:p w14:paraId="1AEB07D0" w14:textId="77777777" w:rsidR="00CF5188" w:rsidRDefault="00CF5188" w:rsidP="00D2601C">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rsidP="00D2601C">
      <w:pPr>
        <w:pStyle w:val="a6"/>
      </w:pPr>
      <w:r>
        <w:t>[Comments]:</w:t>
      </w:r>
    </w:p>
  </w:comment>
  <w:comment w:id="3830" w:author="Intel (Yi Guo)" w:date="2024-02-02T16:07:00Z" w:initials="GY">
    <w:p w14:paraId="696979A2" w14:textId="77777777" w:rsidR="00CF5188" w:rsidRDefault="00CF5188" w:rsidP="00D2601C">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CF5188" w:rsidRDefault="00CF5188" w:rsidP="00D2601C">
      <w:pPr>
        <w:pStyle w:val="a6"/>
      </w:pPr>
      <w:r>
        <w:rPr>
          <w:b/>
          <w:bCs/>
        </w:rPr>
        <w:t>[Description]</w:t>
      </w:r>
      <w:r>
        <w:t xml:space="preserve">: </w:t>
      </w:r>
      <w:r>
        <w:br/>
        <w:t>Missing field description</w:t>
      </w:r>
    </w:p>
    <w:p w14:paraId="44E0378D" w14:textId="77777777" w:rsidR="00CF5188" w:rsidRDefault="00CF5188" w:rsidP="00D2601C">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rsidP="00D2601C">
      <w:pPr>
        <w:pStyle w:val="a6"/>
      </w:pPr>
    </w:p>
    <w:p w14:paraId="7E3F7872" w14:textId="77777777" w:rsidR="00CF5188" w:rsidRDefault="00CF5188" w:rsidP="00D2601C">
      <w:pPr>
        <w:pStyle w:val="a6"/>
      </w:pPr>
      <w:r>
        <w:t>Suggestion:</w:t>
      </w:r>
    </w:p>
    <w:p w14:paraId="08115F48" w14:textId="77777777" w:rsidR="00CF5188" w:rsidRDefault="00CF5188" w:rsidP="00D2601C">
      <w:pPr>
        <w:pStyle w:val="a6"/>
      </w:pPr>
      <w:r>
        <w:t>sl-TriggerConditionRequest-</w:t>
      </w:r>
      <w:r>
        <w:rPr>
          <w:color w:val="FF0000"/>
        </w:rPr>
        <w:t xml:space="preserve">r18 </w:t>
      </w:r>
      <w:r>
        <w:t xml:space="preserve">    </w:t>
      </w:r>
    </w:p>
    <w:p w14:paraId="7B94007C" w14:textId="77777777" w:rsidR="00CF5188" w:rsidRDefault="00CF5188" w:rsidP="00D2601C">
      <w:pPr>
        <w:pStyle w:val="a6"/>
      </w:pPr>
      <w:r>
        <w:t>Add field description</w:t>
      </w:r>
    </w:p>
    <w:p w14:paraId="2FE26730" w14:textId="77777777" w:rsidR="00CF5188" w:rsidRDefault="00CF5188" w:rsidP="00D2601C">
      <w:pPr>
        <w:pStyle w:val="a6"/>
      </w:pPr>
    </w:p>
    <w:p w14:paraId="057E0CA6" w14:textId="77777777" w:rsidR="00CF5188" w:rsidRDefault="00CF5188" w:rsidP="00D2601C">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rsidP="00D2601C">
      <w:pPr>
        <w:pStyle w:val="a6"/>
      </w:pPr>
    </w:p>
    <w:p w14:paraId="08E5177E" w14:textId="77777777" w:rsidR="00CF5188" w:rsidRDefault="00CF5188" w:rsidP="00D2601C">
      <w:pPr>
        <w:pStyle w:val="a6"/>
      </w:pPr>
      <w:r>
        <w:t xml:space="preserve">[Comments]: </w:t>
      </w:r>
      <w:r>
        <w:br/>
      </w:r>
    </w:p>
  </w:comment>
  <w:comment w:id="3831" w:author="MediaTek (Nathan Tenny)" w:date="2024-02-02T16:07:00Z" w:initials="M">
    <w:p w14:paraId="113944BE" w14:textId="77777777" w:rsidR="00CF5188" w:rsidRDefault="00CF5188" w:rsidP="00D2601C">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CF5188" w:rsidRDefault="00CF5188" w:rsidP="00D2601C">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rsidP="00D2601C">
      <w:pPr>
        <w:pStyle w:val="a6"/>
      </w:pPr>
      <w:r>
        <w:rPr>
          <w:b/>
        </w:rPr>
        <w:t>[Proposed Change]</w:t>
      </w:r>
      <w:r>
        <w:t>: Remove OPTIONAL on these subfields (pending discussion on the comb structure)</w:t>
      </w:r>
    </w:p>
    <w:p w14:paraId="7D1734A5" w14:textId="77777777" w:rsidR="00CF5188" w:rsidRDefault="00CF5188" w:rsidP="00D2601C">
      <w:pPr>
        <w:pStyle w:val="a6"/>
      </w:pPr>
      <w:r>
        <w:t xml:space="preserve">[Comments]: </w:t>
      </w:r>
    </w:p>
    <w:p w14:paraId="486251AB" w14:textId="77777777" w:rsidR="00CF5188" w:rsidRDefault="00CF5188" w:rsidP="00D2601C">
      <w:pPr>
        <w:pStyle w:val="a6"/>
      </w:pPr>
    </w:p>
  </w:comment>
  <w:comment w:id="3832" w:author="vivo (Yuan)" w:date="2024-02-02T16:07:00Z" w:initials="Del">
    <w:p w14:paraId="77E34C56" w14:textId="77777777" w:rsidR="00CF5188" w:rsidRDefault="00CF5188" w:rsidP="00D2601C">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CF5188" w:rsidRDefault="00CF5188" w:rsidP="00D2601C">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CF5188" w:rsidRDefault="00CF5188" w:rsidP="00D2601C">
      <w:pPr>
        <w:pStyle w:val="a6"/>
      </w:pPr>
      <w:r>
        <w:t xml:space="preserve">[Proposed Change]: </w:t>
      </w:r>
    </w:p>
    <w:p w14:paraId="50C32902" w14:textId="77777777" w:rsidR="00CF5188" w:rsidRDefault="00CF5188" w:rsidP="00106E88">
      <w:pPr>
        <w:pStyle w:val="PL"/>
        <w:rPr>
          <w:lang w:eastAsia="en-US"/>
        </w:rPr>
      </w:pPr>
      <w:r>
        <w:t>sl-PRS-CombSizeN-AndReOffset-r16</w:t>
      </w:r>
      <w:r>
        <w:tab/>
        <w:t>CHOICE {</w:t>
      </w:r>
    </w:p>
    <w:p w14:paraId="41F80881" w14:textId="77777777" w:rsidR="00CF5188" w:rsidRDefault="00CF5188" w:rsidP="00106E88">
      <w:pPr>
        <w:pStyle w:val="PL"/>
      </w:pPr>
      <w:r>
        <w:tab/>
      </w:r>
      <w:r>
        <w:tab/>
      </w:r>
      <w:r>
        <w:tab/>
        <w:t>n2-r18</w:t>
      </w:r>
      <w:r>
        <w:tab/>
      </w:r>
      <w:r>
        <w:tab/>
      </w:r>
      <w:r>
        <w:tab/>
      </w:r>
      <w:r>
        <w:tab/>
      </w:r>
      <w:r>
        <w:tab/>
      </w:r>
      <w:r>
        <w:tab/>
      </w:r>
      <w:r>
        <w:tab/>
      </w:r>
      <w:r>
        <w:rPr>
          <w:snapToGrid w:val="0"/>
        </w:rPr>
        <w:t>INTEGER (0..1),</w:t>
      </w:r>
    </w:p>
    <w:p w14:paraId="4D9E6A71" w14:textId="77777777" w:rsidR="00CF5188" w:rsidRDefault="00CF5188" w:rsidP="00106E88">
      <w:pPr>
        <w:pStyle w:val="PL"/>
      </w:pPr>
      <w:r>
        <w:tab/>
      </w:r>
      <w:r>
        <w:tab/>
      </w:r>
      <w:r>
        <w:tab/>
        <w:t>n4-r18</w:t>
      </w:r>
      <w:r>
        <w:tab/>
      </w:r>
      <w:r>
        <w:tab/>
      </w:r>
      <w:r>
        <w:tab/>
      </w:r>
      <w:r>
        <w:tab/>
      </w:r>
      <w:r>
        <w:tab/>
      </w:r>
      <w:r>
        <w:tab/>
      </w:r>
      <w:r>
        <w:tab/>
      </w:r>
      <w:r>
        <w:rPr>
          <w:snapToGrid w:val="0"/>
        </w:rPr>
        <w:t>INTEGER (0..3),</w:t>
      </w:r>
    </w:p>
    <w:p w14:paraId="5A223CBC" w14:textId="77777777" w:rsidR="00CF5188" w:rsidRDefault="00CF5188"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rsidP="00106E88">
      <w:pPr>
        <w:pStyle w:val="PL"/>
      </w:pPr>
      <w:r>
        <w:rPr>
          <w:snapToGrid w:val="0"/>
        </w:rPr>
        <w:tab/>
      </w:r>
      <w:r>
        <w:rPr>
          <w:snapToGrid w:val="0"/>
        </w:rPr>
        <w:tab/>
      </w:r>
      <w:r>
        <w:rPr>
          <w:snapToGrid w:val="0"/>
        </w:rPr>
        <w:tab/>
        <w:t>...</w:t>
      </w:r>
    </w:p>
    <w:p w14:paraId="61544471" w14:textId="77777777" w:rsidR="00CF5188" w:rsidRDefault="00CF5188" w:rsidP="00D2601C">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CF5188" w:rsidRDefault="00CF5188" w:rsidP="00D2601C">
      <w:pPr>
        <w:pStyle w:val="a6"/>
      </w:pPr>
      <w:r>
        <w:t>[Comments]:</w:t>
      </w:r>
    </w:p>
    <w:p w14:paraId="69F67057" w14:textId="77777777" w:rsidR="00CF5188" w:rsidRDefault="00CF5188" w:rsidP="00D2601C">
      <w:pPr>
        <w:pStyle w:val="a6"/>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rsidP="00D2601C">
      <w:pPr>
        <w:pStyle w:val="a6"/>
      </w:pPr>
      <w:r>
        <w:rPr>
          <w:rFonts w:eastAsia="PMingLiU"/>
        </w:rPr>
        <w:t>We propose to align the parameter name of comb size and offset, for both SL-PRS-ResourceSharedSL-PRS-RP-r18 and in SL-PRS-ResourceDedicatedSL-PRS-RP-r18</w:t>
      </w:r>
    </w:p>
  </w:comment>
  <w:comment w:id="3833" w:author="Huawei-YinghaoGuo" w:date="2024-02-02T16:07:00Z" w:initials="YG">
    <w:p w14:paraId="3BFE5BB3" w14:textId="77777777" w:rsidR="00CF5188" w:rsidRDefault="00CF5188" w:rsidP="00D2601C">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CF5188" w:rsidRDefault="00CF5188" w:rsidP="00D2601C">
      <w:pPr>
        <w:pStyle w:val="a6"/>
      </w:pPr>
      <w:r>
        <w:rPr>
          <w:b/>
        </w:rPr>
        <w:t>[Description]</w:t>
      </w:r>
      <w:r>
        <w:t xml:space="preserve">: </w:t>
      </w:r>
      <w:r>
        <w:rPr>
          <w:rFonts w:eastAsia="等线"/>
          <w:lang w:eastAsia="zh-CN"/>
        </w:rPr>
        <w:t>No need to be optional</w:t>
      </w:r>
    </w:p>
    <w:p w14:paraId="3ED831B1" w14:textId="77777777" w:rsidR="00CF5188" w:rsidRDefault="00CF5188" w:rsidP="00D2601C">
      <w:pPr>
        <w:pStyle w:val="a6"/>
      </w:pPr>
      <w:r>
        <w:rPr>
          <w:b/>
        </w:rPr>
        <w:t>[Proposed Change]</w:t>
      </w:r>
      <w:r>
        <w:t>: Remove the OPTIONAL and need code</w:t>
      </w:r>
    </w:p>
    <w:p w14:paraId="00FC47E1" w14:textId="77777777" w:rsidR="00CF5188" w:rsidRDefault="00CF5188" w:rsidP="00D2601C">
      <w:pPr>
        <w:pStyle w:val="a6"/>
      </w:pPr>
      <w:r>
        <w:t>[Comments]:</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rsidP="00D2601C">
      <w:pPr>
        <w:pStyle w:val="a6"/>
      </w:pPr>
    </w:p>
  </w:comment>
  <w:comment w:id="3834" w:author="Ericsson (Min)" w:date="2024-02-02T16:07:00Z" w:initials="E">
    <w:p w14:paraId="5535389A" w14:textId="77777777" w:rsidR="00CF5188" w:rsidRDefault="00CF5188" w:rsidP="00D2601C">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CF5188" w:rsidRDefault="00CF5188" w:rsidP="00D2601C">
      <w:pPr>
        <w:pStyle w:val="a6"/>
      </w:pPr>
      <w:r>
        <w:t xml:space="preserve">[Description]: wrong/incomplete FD for </w:t>
      </w:r>
      <w:r>
        <w:rPr>
          <w:i/>
          <w:iCs/>
          <w:color w:val="0000FF"/>
        </w:rPr>
        <w:t>sl-IUC-RB-SetList</w:t>
      </w:r>
    </w:p>
    <w:p w14:paraId="71DA0EF2" w14:textId="77777777" w:rsidR="00CF5188" w:rsidRDefault="00CF5188" w:rsidP="00D2601C">
      <w:pPr>
        <w:pStyle w:val="a6"/>
      </w:pPr>
      <w:r>
        <w:t>In the FD, it is mentioned that</w:t>
      </w:r>
    </w:p>
    <w:p w14:paraId="0FFB156E" w14:textId="77777777" w:rsidR="00CF5188" w:rsidRDefault="00CF5188" w:rsidP="00D2601C">
      <w:pPr>
        <w:pStyle w:val="a6"/>
      </w:pPr>
      <w:r>
        <w:t>The n-th value in the list indicates the set of PRBs that are actually used for inter-UE coordination information transmission and reception in Scheme 2</w:t>
      </w:r>
      <w:r>
        <w:br/>
      </w:r>
    </w:p>
    <w:p w14:paraId="131A51E7" w14:textId="77777777" w:rsidR="00CF5188" w:rsidRDefault="00CF5188" w:rsidP="00D2601C">
      <w:pPr>
        <w:pStyle w:val="a6"/>
      </w:pPr>
      <w:r>
        <w:t>However, the n-th value in the list is</w:t>
      </w:r>
      <w:r>
        <w:rPr>
          <w:highlight w:val="yellow"/>
        </w:rPr>
        <w:t xml:space="preserve"> the set of PRBs in the n-th RB set</w:t>
      </w:r>
      <w:r>
        <w:t>.</w:t>
      </w:r>
    </w:p>
    <w:p w14:paraId="5B3B278E" w14:textId="77777777" w:rsidR="00CF5188" w:rsidRDefault="00CF5188" w:rsidP="00D2601C">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CF5188" w:rsidRDefault="00CF5188" w:rsidP="00D2601C">
      <w:pPr>
        <w:pStyle w:val="a6"/>
      </w:pPr>
      <w:r>
        <w:t xml:space="preserve">[Comments]: </w:t>
      </w:r>
      <w:r>
        <w:br/>
      </w:r>
    </w:p>
  </w:comment>
  <w:comment w:id="3835" w:author="ZTE_Mengzhen" w:date="2024-02-02T16:07:00Z" w:initials="ZTE_Mengz">
    <w:p w14:paraId="4214658B"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CF5188" w:rsidRDefault="00CF5188" w:rsidP="00D2601C">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rsidP="00D2601C">
      <w:pPr>
        <w:pStyle w:val="a6"/>
      </w:pPr>
      <w:r>
        <w:t xml:space="preserve">[Comments]: </w:t>
      </w:r>
    </w:p>
    <w:p w14:paraId="719C022C" w14:textId="77777777" w:rsidR="00CF5188" w:rsidRDefault="00CF5188" w:rsidP="00D2601C">
      <w:pPr>
        <w:pStyle w:val="a6"/>
      </w:pPr>
    </w:p>
  </w:comment>
  <w:comment w:id="3836" w:author="CATT (Xiao)" w:date="2024-02-02T16:07:00Z" w:initials="C">
    <w:p w14:paraId="209B570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rsidP="00D2601C">
      <w:pPr>
        <w:pStyle w:val="a6"/>
      </w:pPr>
      <w:r>
        <w:rPr>
          <w:b/>
        </w:rPr>
        <w:t>[Description]</w:t>
      </w:r>
      <w:r>
        <w:t xml:space="preserve">: </w:t>
      </w:r>
      <w:r>
        <w:rPr>
          <w:rFonts w:hint="eastAsia"/>
          <w:lang w:eastAsia="zh-CN"/>
        </w:rPr>
        <w:t>Wrong place to speccify this description</w:t>
      </w:r>
    </w:p>
    <w:p w14:paraId="14907F1E" w14:textId="77777777" w:rsidR="00CF5188" w:rsidRDefault="00CF5188" w:rsidP="00D2601C">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rsidP="00D2601C">
      <w:pPr>
        <w:pStyle w:val="a6"/>
      </w:pPr>
      <w:r>
        <w:t xml:space="preserve">[Comments]: </w:t>
      </w:r>
    </w:p>
    <w:p w14:paraId="6FF01733" w14:textId="77777777" w:rsidR="00CF5188" w:rsidRDefault="00CF5188" w:rsidP="00D2601C">
      <w:pPr>
        <w:pStyle w:val="a6"/>
      </w:pPr>
    </w:p>
  </w:comment>
  <w:comment w:id="3839" w:author="Ericsson (Min)" w:date="2024-02-02T16:07:00Z" w:initials="E">
    <w:p w14:paraId="73D321F8" w14:textId="77777777" w:rsidR="00CF5188" w:rsidRDefault="00CF5188" w:rsidP="00D2601C">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CF5188" w:rsidRDefault="00CF5188" w:rsidP="00D2601C">
      <w:pPr>
        <w:pStyle w:val="a6"/>
      </w:pPr>
      <w:r>
        <w:t xml:space="preserve">[Description]: </w:t>
      </w:r>
    </w:p>
    <w:p w14:paraId="72DA39A3" w14:textId="77777777" w:rsidR="00CF5188" w:rsidRDefault="00CF5188" w:rsidP="00D2601C">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rsidP="00D2601C">
      <w:pPr>
        <w:pStyle w:val="a6"/>
      </w:pPr>
      <w:r>
        <w:rPr>
          <w:b/>
          <w:bCs/>
        </w:rPr>
        <w:t>[Proposed Change]</w:t>
      </w:r>
      <w:r>
        <w:t>: The need code is updated as Need R, if it is Need S, the UE behavior when the field is absent needs to be specified.</w:t>
      </w:r>
      <w:r>
        <w:br/>
      </w:r>
    </w:p>
    <w:p w14:paraId="6A8A70ED" w14:textId="77777777" w:rsidR="00CF5188" w:rsidRDefault="00CF5188" w:rsidP="00D2601C">
      <w:pPr>
        <w:pStyle w:val="a6"/>
      </w:pPr>
      <w:r>
        <w:t xml:space="preserve">[Comments]: </w:t>
      </w:r>
      <w:r>
        <w:br/>
      </w:r>
    </w:p>
  </w:comment>
  <w:comment w:id="3842" w:author="Huawei-YinghaoGuo" w:date="2024-02-02T16:07:00Z" w:initials="YG">
    <w:p w14:paraId="330E1DF7" w14:textId="77777777" w:rsidR="00CF5188" w:rsidRDefault="00CF5188" w:rsidP="00D2601C">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CF5188" w:rsidRDefault="00CF5188" w:rsidP="00D2601C">
      <w:pPr>
        <w:pStyle w:val="a6"/>
        <w:rPr>
          <w:rFonts w:eastAsia="等线"/>
          <w:lang w:eastAsia="zh-CN"/>
        </w:rPr>
      </w:pPr>
      <w:r>
        <w:rPr>
          <w:rFonts w:eastAsia="等线"/>
          <w:lang w:eastAsia="zh-CN"/>
        </w:rPr>
        <w:t>[Description]: Why we need this here in Uu RRC IE?</w:t>
      </w:r>
    </w:p>
    <w:p w14:paraId="1E594844" w14:textId="77777777" w:rsidR="00CF5188" w:rsidRDefault="00CF5188" w:rsidP="00D2601C">
      <w:pPr>
        <w:pStyle w:val="a6"/>
        <w:rPr>
          <w:rFonts w:eastAsia="等线"/>
          <w:lang w:eastAsia="zh-CN"/>
        </w:rPr>
      </w:pPr>
      <w:r>
        <w:rPr>
          <w:rFonts w:eastAsia="等线"/>
          <w:lang w:eastAsia="zh-CN"/>
        </w:rPr>
        <w:t>[Proposed Change]: Remove the type</w:t>
      </w:r>
    </w:p>
    <w:p w14:paraId="697D12E9" w14:textId="77777777" w:rsidR="00CF5188" w:rsidRDefault="00CF5188" w:rsidP="00D2601C">
      <w:pPr>
        <w:pStyle w:val="a6"/>
      </w:pPr>
      <w:r>
        <w:rPr>
          <w:rFonts w:eastAsia="等线"/>
          <w:lang w:eastAsia="zh-CN"/>
        </w:rPr>
        <w:t>[Comments]:</w:t>
      </w:r>
    </w:p>
  </w:comment>
  <w:comment w:id="3849" w:author="Huawei-YinghaoGuo" w:date="2024-02-02T16:07:00Z" w:initials="YG">
    <w:p w14:paraId="11783EE4" w14:textId="77777777" w:rsidR="00CF5188" w:rsidRDefault="00CF5188" w:rsidP="00D2601C">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CF5188" w:rsidRDefault="00CF5188" w:rsidP="00D2601C">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CF5188" w:rsidRDefault="00CF5188" w:rsidP="00D2601C">
      <w:pPr>
        <w:pStyle w:val="a6"/>
      </w:pPr>
      <w:r>
        <w:rPr>
          <w:b/>
        </w:rPr>
        <w:t>[Proposed Change]</w:t>
      </w:r>
      <w:r>
        <w:t xml:space="preserve">: </w:t>
      </w:r>
      <w:r>
        <w:rPr>
          <w:rFonts w:eastAsia="等线"/>
          <w:lang w:eastAsia="zh-CN"/>
        </w:rPr>
        <w:t>Add the above in the field description</w:t>
      </w:r>
    </w:p>
    <w:p w14:paraId="6C1236F7" w14:textId="77777777" w:rsidR="00CF5188" w:rsidRDefault="00CF5188" w:rsidP="00D2601C">
      <w:pPr>
        <w:pStyle w:val="a6"/>
      </w:pPr>
      <w:r>
        <w:t>[Comments]:</w:t>
      </w:r>
    </w:p>
  </w:comment>
  <w:comment w:id="3875" w:author="CATT (Rui)" w:date="2024-02-02T16:07:00Z" w:initials="C">
    <w:p w14:paraId="7184076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rsidP="00D2601C">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rsidP="00D2601C">
      <w:pPr>
        <w:pStyle w:val="a6"/>
      </w:pPr>
      <w:r>
        <w:t>[Comments]:</w:t>
      </w:r>
    </w:p>
    <w:p w14:paraId="19B82F6B" w14:textId="77777777" w:rsidR="00CF5188" w:rsidRDefault="00CF5188" w:rsidP="00D2601C">
      <w:pPr>
        <w:pStyle w:val="a6"/>
      </w:pPr>
    </w:p>
  </w:comment>
  <w:comment w:id="3881" w:author="CATT (Rui)" w:date="2024-02-02T16:07:00Z" w:initials="C">
    <w:p w14:paraId="43A91A3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rsidP="00D2601C">
      <w:pPr>
        <w:pStyle w:val="a6"/>
        <w:rPr>
          <w:rFonts w:eastAsiaTheme="minorEastAsia"/>
          <w:lang w:eastAsia="zh-CN"/>
        </w:rPr>
      </w:pPr>
      <w:r>
        <w:t xml:space="preserve">[Proposed Change]: </w:t>
      </w:r>
    </w:p>
    <w:p w14:paraId="4F60775D" w14:textId="77777777" w:rsidR="00CF5188" w:rsidRDefault="00CF5188"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rsidP="00D2601C">
      <w:pPr>
        <w:pStyle w:val="a6"/>
        <w:rPr>
          <w:rFonts w:eastAsiaTheme="minorEastAsia"/>
          <w:lang w:eastAsia="zh-CN"/>
        </w:rPr>
      </w:pPr>
    </w:p>
    <w:p w14:paraId="6D8B0FDE" w14:textId="77777777" w:rsidR="00CF5188" w:rsidRDefault="00CF5188" w:rsidP="00D2601C">
      <w:pPr>
        <w:pStyle w:val="a6"/>
      </w:pPr>
      <w:r>
        <w:rPr>
          <w:b/>
        </w:rPr>
        <w:t>[Comments]</w:t>
      </w:r>
      <w:r>
        <w:t>: Samsung (Vinay): Agree.</w:t>
      </w:r>
    </w:p>
    <w:p w14:paraId="789813F5" w14:textId="77777777" w:rsidR="00CF5188" w:rsidRDefault="00CF5188" w:rsidP="00D2601C">
      <w:pPr>
        <w:pStyle w:val="a6"/>
      </w:pPr>
    </w:p>
  </w:comment>
  <w:comment w:id="3882" w:author="Huawei-YinghaoGuo" w:date="2024-02-02T16:07:00Z" w:initials="YG">
    <w:p w14:paraId="4F12407D" w14:textId="77777777" w:rsidR="00CF5188" w:rsidRDefault="00CF5188" w:rsidP="00D2601C">
      <w:pPr>
        <w:pStyle w:val="a6"/>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CF5188" w:rsidRDefault="00CF5188" w:rsidP="00D2601C">
      <w:pPr>
        <w:pStyle w:val="a6"/>
      </w:pPr>
      <w:r>
        <w:rPr>
          <w:b/>
        </w:rPr>
        <w:t>[Description]</w:t>
      </w:r>
      <w:r>
        <w:t xml:space="preserve">: For future proof, it is worth adding an extention marker in the element of list.  </w:t>
      </w:r>
    </w:p>
    <w:p w14:paraId="3A085A0E" w14:textId="77777777" w:rsidR="00CF5188" w:rsidRDefault="00CF5188" w:rsidP="00D2601C">
      <w:pPr>
        <w:pStyle w:val="a6"/>
      </w:pPr>
      <w:r>
        <w:rPr>
          <w:b/>
        </w:rPr>
        <w:t>[Proposed Change]</w:t>
      </w:r>
      <w:r>
        <w:t>: Add an extention marker “</w:t>
      </w:r>
      <w:r>
        <w:rPr>
          <w:rFonts w:ascii="宋体" w:eastAsia="宋体" w:hAnsi="宋体" w:cs="宋体"/>
          <w:lang w:eastAsia="zh-CN"/>
        </w:rPr>
        <w:t>...</w:t>
      </w:r>
      <w:r>
        <w:t>” at the end</w:t>
      </w:r>
    </w:p>
    <w:p w14:paraId="6F6709D7" w14:textId="77777777" w:rsidR="00CF5188" w:rsidRDefault="00CF5188" w:rsidP="00D2601C">
      <w:pPr>
        <w:pStyle w:val="a6"/>
      </w:pPr>
      <w:r>
        <w:t>[Comments]:</w:t>
      </w:r>
    </w:p>
  </w:comment>
  <w:comment w:id="3883" w:author="CATT (Rui)" w:date="2024-02-02T16:07:00Z" w:initials="C">
    <w:p w14:paraId="7027132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rsidP="00D2601C">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rsidP="00D2601C">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rsidP="00D2601C">
      <w:pPr>
        <w:pStyle w:val="a6"/>
      </w:pPr>
      <w:r>
        <w:t>[Comments]:</w:t>
      </w:r>
    </w:p>
    <w:p w14:paraId="3FDF5930" w14:textId="77777777" w:rsidR="00CF5188" w:rsidRDefault="00CF5188" w:rsidP="00D2601C">
      <w:pPr>
        <w:pStyle w:val="a6"/>
      </w:pPr>
    </w:p>
  </w:comment>
  <w:comment w:id="3884" w:author="Samsung (Sangyeob Jung)" w:date="2024-02-02T16:07:00Z" w:initials="S">
    <w:p w14:paraId="2CD02CFE" w14:textId="240304D1" w:rsidR="00CF5188" w:rsidRDefault="00F406D8" w:rsidP="00D2601C">
      <w:pPr>
        <w:pStyle w:val="a6"/>
      </w:pPr>
      <w:r>
        <w:t>[</w:t>
      </w:r>
      <w:r w:rsidR="00CF5188">
        <w:t xml:space="preserve">RIL]: S748 [Delegate]: Samsung (Vinay)  [WI]: MBS [Class]: 1 </w:t>
      </w:r>
      <w:r w:rsidR="00CF5188">
        <w:rPr>
          <w:color w:val="FF0000"/>
        </w:rPr>
        <w:t xml:space="preserve">[Status]: ToDo </w:t>
      </w:r>
      <w:r w:rsidR="00CF5188">
        <w:t xml:space="preserve">[TDoc]: None </w:t>
      </w:r>
      <w:r w:rsidR="00CF5188">
        <w:rPr>
          <w:color w:val="FF0000"/>
        </w:rPr>
        <w:t>[Proposed Conclusion]: v135</w:t>
      </w:r>
    </w:p>
    <w:p w14:paraId="17FF17BD" w14:textId="77777777" w:rsidR="00CF5188" w:rsidRDefault="00CF5188" w:rsidP="00D2601C">
      <w:pPr>
        <w:pStyle w:val="a6"/>
      </w:pPr>
      <w:r>
        <w:rPr>
          <w:b/>
        </w:rPr>
        <w:t>[Description]</w:t>
      </w:r>
      <w:r>
        <w:t>: This should be "RRC_INACTIVE UEs"</w:t>
      </w:r>
    </w:p>
    <w:p w14:paraId="2D92138E" w14:textId="77777777" w:rsidR="00CF5188" w:rsidRDefault="00CF5188" w:rsidP="00D2601C">
      <w:pPr>
        <w:pStyle w:val="a6"/>
      </w:pPr>
      <w:r>
        <w:t xml:space="preserve">[Proposed Change]: Change as: </w:t>
      </w:r>
    </w:p>
    <w:p w14:paraId="709B745F" w14:textId="77777777" w:rsidR="00CF5188" w:rsidRDefault="00CF5188" w:rsidP="00D2601C">
      <w:pPr>
        <w:pStyle w:val="a6"/>
      </w:pPr>
      <w:r>
        <w:t xml:space="preserve">Indicates neighbour cells which provide this service on MTCH for RRC_INACTIVE </w:t>
      </w:r>
      <w:r>
        <w:rPr>
          <w:color w:val="FF0000"/>
        </w:rPr>
        <w:t>UEs</w:t>
      </w:r>
      <w:r>
        <w:t xml:space="preserve">. The first bit… </w:t>
      </w:r>
    </w:p>
    <w:p w14:paraId="3FFE1C71" w14:textId="77777777" w:rsidR="00CF5188" w:rsidRDefault="00CF5188" w:rsidP="00D2601C">
      <w:pPr>
        <w:pStyle w:val="a6"/>
      </w:pPr>
      <w:r>
        <w:t xml:space="preserve">[Comments]: </w:t>
      </w:r>
    </w:p>
    <w:p w14:paraId="6FC50616" w14:textId="77777777" w:rsidR="00CF5188" w:rsidRDefault="00CF5188" w:rsidP="00D2601C">
      <w:pPr>
        <w:pStyle w:val="a6"/>
        <w:rPr>
          <w:rFonts w:eastAsiaTheme="minorEastAsia"/>
        </w:rPr>
      </w:pPr>
    </w:p>
  </w:comment>
  <w:comment w:id="3892" w:author="NEC (Hisashi)" w:date="2024-02-02T16:07:00Z" w:initials="w">
    <w:p w14:paraId="01D05445" w14:textId="77777777" w:rsidR="00CF5188" w:rsidRDefault="00CF5188" w:rsidP="00D2601C">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CF5188" w:rsidRDefault="00CF5188" w:rsidP="00D2601C">
      <w:pPr>
        <w:pStyle w:val="a6"/>
      </w:pPr>
      <w:r>
        <w:rPr>
          <w:b/>
        </w:rPr>
        <w:t>[Description]</w:t>
      </w:r>
      <w:r>
        <w:t>: the maxNrofMBS-Session-r17 is also used to indicate the multicast session in RRC_INACTIVE</w:t>
      </w:r>
    </w:p>
    <w:p w14:paraId="5E1C3786" w14:textId="77777777" w:rsidR="00CF5188" w:rsidRDefault="00CF5188" w:rsidP="00D2601C">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rsidP="00D2601C">
      <w:pPr>
        <w:pStyle w:val="a6"/>
      </w:pPr>
      <w:r>
        <w:t xml:space="preserve">[Comments]: </w:t>
      </w:r>
    </w:p>
    <w:p w14:paraId="6C406D9D" w14:textId="77777777" w:rsidR="00CF5188" w:rsidRDefault="00CF5188" w:rsidP="00D2601C">
      <w:pPr>
        <w:pStyle w:val="a6"/>
      </w:pPr>
    </w:p>
  </w:comment>
  <w:comment w:id="3893" w:author="LGE (Siyoung)" w:date="2024-02-02T16:07:00Z" w:initials="LGE (SY)">
    <w:p w14:paraId="434220E4" w14:textId="766FF2DE" w:rsidR="00CF5188" w:rsidRDefault="00CF5188" w:rsidP="00D2601C">
      <w:pPr>
        <w:pStyle w:val="a6"/>
      </w:pPr>
      <w:r>
        <w:rPr>
          <w:rStyle w:val="afb"/>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CF5188" w:rsidRDefault="00CF5188" w:rsidP="00D2601C">
      <w:pPr>
        <w:pStyle w:val="a6"/>
      </w:pPr>
      <w:r>
        <w:t xml:space="preserve">[Description]: </w:t>
      </w:r>
    </w:p>
    <w:p w14:paraId="69FBE5BF" w14:textId="46308878" w:rsidR="00CF5188" w:rsidRPr="00EE7B17" w:rsidRDefault="00CF5188" w:rsidP="00D2601C">
      <w:pPr>
        <w:pStyle w:val="a6"/>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D2601C">
      <w:pPr>
        <w:pStyle w:val="a6"/>
      </w:pPr>
      <w:r>
        <w:t xml:space="preserve">[Proposed Change]: </w:t>
      </w:r>
    </w:p>
    <w:p w14:paraId="6B9F1B0D" w14:textId="77777777" w:rsidR="00CF5188" w:rsidRDefault="00CF5188" w:rsidP="00D2601C">
      <w:pPr>
        <w:pStyle w:val="a6"/>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D2601C">
      <w:pPr>
        <w:pStyle w:val="a6"/>
      </w:pPr>
      <w:r>
        <w:t xml:space="preserve">1) </w:t>
      </w:r>
      <w:r w:rsidRPr="00EE7B17">
        <w:t>maxNrofLTM-CandidateConfigurations</w:t>
      </w:r>
    </w:p>
    <w:p w14:paraId="34BA8D6D" w14:textId="77777777" w:rsidR="00CF5188" w:rsidRDefault="00CF5188" w:rsidP="00D2601C">
      <w:pPr>
        <w:pStyle w:val="a6"/>
      </w:pPr>
      <w:r>
        <w:t>2)</w:t>
      </w:r>
      <w:r w:rsidRPr="00EE7B17">
        <w:t xml:space="preserve"> maxNrofLTM-CandidateConfigs</w:t>
      </w:r>
    </w:p>
    <w:p w14:paraId="3926FD1E" w14:textId="77777777" w:rsidR="00CF5188" w:rsidRDefault="00CF5188" w:rsidP="00D2601C">
      <w:pPr>
        <w:pStyle w:val="a6"/>
      </w:pPr>
      <w:r>
        <w:t xml:space="preserve">3) </w:t>
      </w:r>
      <w:r w:rsidRPr="00EE7B17">
        <w:t>maxNrofLTM-Candidates</w:t>
      </w:r>
    </w:p>
    <w:p w14:paraId="3CF86051" w14:textId="3D31C388" w:rsidR="00CF5188" w:rsidRDefault="00CF5188" w:rsidP="00D2601C">
      <w:pPr>
        <w:pStyle w:val="a6"/>
      </w:pPr>
      <w:r w:rsidRPr="00EE7B17">
        <w:t>or else</w:t>
      </w:r>
    </w:p>
    <w:p w14:paraId="085668C7" w14:textId="77777777" w:rsidR="00CF5188" w:rsidRDefault="00CF5188" w:rsidP="00EE7B17">
      <w:r>
        <w:rPr>
          <w:b/>
        </w:rPr>
        <w:t>[Comments]</w:t>
      </w:r>
      <w:r>
        <w:t>:</w:t>
      </w:r>
    </w:p>
    <w:p w14:paraId="3116AF9E" w14:textId="4E5C051B" w:rsidR="00CF5188" w:rsidRDefault="00CF5188" w:rsidP="00D2601C">
      <w:pPr>
        <w:pStyle w:val="a6"/>
      </w:pPr>
    </w:p>
  </w:comment>
  <w:comment w:id="3915"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rsidP="00D2601C">
      <w:pPr>
        <w:pStyle w:val="a6"/>
      </w:pPr>
    </w:p>
  </w:comment>
  <w:comment w:id="3916" w:author="MediaTek (Nathan Tenny)" w:date="2024-02-02T16:07:00Z" w:initials="M">
    <w:p w14:paraId="44BB28B9" w14:textId="77777777" w:rsidR="00CF5188" w:rsidRDefault="00CF5188" w:rsidP="00D2601C">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CF5188" w:rsidRDefault="00CF5188" w:rsidP="00D2601C">
      <w:pPr>
        <w:pStyle w:val="a6"/>
      </w:pPr>
      <w:r>
        <w:rPr>
          <w:b/>
        </w:rPr>
        <w:t>[Description]</w:t>
      </w:r>
      <w:r>
        <w:t>: Type should be SL-RSRP-Range instead of the hardcoded 0..13 (does not change the parsing).  Note that the field name is also wrongly capitalized.</w:t>
      </w:r>
    </w:p>
    <w:p w14:paraId="530C55BC" w14:textId="77777777" w:rsidR="00CF5188" w:rsidRDefault="00CF5188" w:rsidP="00D2601C">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rsidP="00D2601C">
      <w:pPr>
        <w:pStyle w:val="a6"/>
      </w:pPr>
      <w:r>
        <w:t xml:space="preserve">[Comments]: </w:t>
      </w:r>
    </w:p>
    <w:p w14:paraId="153E072B" w14:textId="77777777" w:rsidR="00CF5188" w:rsidRDefault="00CF5188" w:rsidP="00D2601C">
      <w:pPr>
        <w:pStyle w:val="a6"/>
      </w:pPr>
    </w:p>
  </w:comment>
  <w:comment w:id="3921" w:author="Lenovo (Hyung-Nam)" w:date="2024-02-02T16:07:00Z" w:initials="B">
    <w:p w14:paraId="0EA71810" w14:textId="77777777" w:rsidR="00CF5188" w:rsidRDefault="00CF5188" w:rsidP="00D2601C">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rsidP="00D2601C">
      <w:pPr>
        <w:pStyle w:val="a6"/>
      </w:pPr>
      <w:r>
        <w:rPr>
          <w:b/>
        </w:rPr>
        <w:t>[Description]</w:t>
      </w:r>
      <w:r>
        <w:t>: This late NCE container is not needed since the existing one in RemoteUEInformationSidelink-r17-IEs has not been used yet.</w:t>
      </w:r>
    </w:p>
    <w:p w14:paraId="62D47D1D" w14:textId="77777777" w:rsidR="00CF5188" w:rsidRDefault="00CF5188" w:rsidP="00D2601C">
      <w:pPr>
        <w:pStyle w:val="a6"/>
      </w:pPr>
      <w:r>
        <w:rPr>
          <w:b/>
        </w:rPr>
        <w:t>[Proposed Change]</w:t>
      </w:r>
      <w:r>
        <w:t>: Remove the late NCE container from RemoteUEInformationSidelink-v1800-IEs.</w:t>
      </w:r>
    </w:p>
    <w:p w14:paraId="75B87AE7" w14:textId="77777777" w:rsidR="00CF5188" w:rsidRDefault="00CF5188" w:rsidP="00D2601C">
      <w:pPr>
        <w:pStyle w:val="a6"/>
      </w:pPr>
      <w:r>
        <w:t xml:space="preserve">[Comments]: </w:t>
      </w:r>
    </w:p>
    <w:p w14:paraId="649C201B" w14:textId="77777777" w:rsidR="00CF5188" w:rsidRDefault="00CF5188" w:rsidP="00D2601C">
      <w:pPr>
        <w:pStyle w:val="a6"/>
      </w:pPr>
    </w:p>
  </w:comment>
  <w:comment w:id="3922" w:author="Lenovo (Hyung-Nam)" w:date="2024-02-02T16:07:00Z" w:initials="B">
    <w:p w14:paraId="1B144F8D" w14:textId="77777777" w:rsidR="00CF5188" w:rsidRDefault="00CF5188" w:rsidP="00D2601C">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rsidP="00D2601C">
      <w:pPr>
        <w:pStyle w:val="a6"/>
      </w:pPr>
      <w:r>
        <w:rPr>
          <w:b/>
        </w:rPr>
        <w:t>[Description]</w:t>
      </w:r>
      <w:r>
        <w:t>: New R17/R18 posSIBs are missing (1-11, 1-12, 2-17a, 2-18a, 2-20a, 2-26, 2-27, 6-7, 7-1, 7-2, 7-3, 7-4) in the values of posSibType-r18 IE.</w:t>
      </w:r>
    </w:p>
    <w:p w14:paraId="70A40898" w14:textId="77777777" w:rsidR="00CF5188" w:rsidRDefault="00CF5188" w:rsidP="00D2601C">
      <w:pPr>
        <w:pStyle w:val="a6"/>
      </w:pPr>
      <w:r>
        <w:rPr>
          <w:b/>
        </w:rPr>
        <w:t>[Proposed Change]</w:t>
      </w:r>
      <w:r>
        <w:t>: Add the missing R17/R18 posSIBs in posSibType-r18 IE as shown below.</w:t>
      </w:r>
    </w:p>
    <w:p w14:paraId="2E796FD5" w14:textId="77777777" w:rsidR="00CF5188" w:rsidRDefault="00CF5188" w:rsidP="00106E88">
      <w:pPr>
        <w:pStyle w:val="PL"/>
      </w:pPr>
      <w:r>
        <w:rPr>
          <w:color w:val="993366"/>
        </w:rPr>
        <w:t>ENUMERATED</w:t>
      </w:r>
      <w:r>
        <w:t xml:space="preserve"> { posSibType1-1, posSibType1-2, posSibType1-3, posSibType1-4, posSibType1-5, posSibType1-6,</w:t>
      </w:r>
    </w:p>
    <w:p w14:paraId="22165755" w14:textId="77777777" w:rsidR="00CF5188" w:rsidRDefault="00CF5188"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rsidP="00106E88">
      <w:pPr>
        <w:pStyle w:val="PL"/>
      </w:pPr>
      <w:r>
        <w:t xml:space="preserve">                                             posSibType2-3, posSibType2-4, posSibType2-5, posSibType2-6, posSibType2-7, posSibType2-8,</w:t>
      </w:r>
    </w:p>
    <w:p w14:paraId="746103A0" w14:textId="77777777" w:rsidR="00CF5188" w:rsidRDefault="00CF5188" w:rsidP="00106E88">
      <w:pPr>
        <w:pStyle w:val="PL"/>
      </w:pPr>
      <w:r>
        <w:t xml:space="preserve">                                             posSibType2-9, posSibType2-10, posSibType2-11, posSibType2-12, posSibType2-13,</w:t>
      </w:r>
    </w:p>
    <w:p w14:paraId="269D029E" w14:textId="77777777" w:rsidR="00CF5188" w:rsidRDefault="00CF5188" w:rsidP="00106E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rsidP="00106E88">
      <w:pPr>
        <w:pStyle w:val="PL"/>
      </w:pPr>
      <w:r>
        <w:t xml:space="preserve">                                             posSibType6-2, posSibType6-3,posSibType6-4, posSibType6-5, posSibType6-6, </w:t>
      </w:r>
      <w:r>
        <w:rPr>
          <w:color w:val="FF0000"/>
        </w:rPr>
        <w:t>posSibType6-7,</w:t>
      </w:r>
    </w:p>
    <w:p w14:paraId="70E720AB" w14:textId="77777777" w:rsidR="00CF5188" w:rsidRDefault="00CF5188"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CF5188" w:rsidRDefault="00CF5188" w:rsidP="00D2601C">
      <w:pPr>
        <w:pStyle w:val="a6"/>
      </w:pPr>
    </w:p>
    <w:p w14:paraId="22010B21" w14:textId="77777777" w:rsidR="00CF5188" w:rsidRDefault="00CF5188" w:rsidP="00D2601C">
      <w:pPr>
        <w:pStyle w:val="a6"/>
      </w:pPr>
      <w:r>
        <w:t xml:space="preserve">[Comments]: </w:t>
      </w:r>
    </w:p>
    <w:p w14:paraId="024303B7" w14:textId="77777777" w:rsidR="00CF5188" w:rsidRDefault="00CF5188" w:rsidP="00D2601C">
      <w:pPr>
        <w:pStyle w:val="a6"/>
      </w:pPr>
    </w:p>
  </w:comment>
  <w:comment w:id="3925" w:author="Xiaomi_Li Zhao" w:date="2024-02-02T16:07:00Z" w:initials="m">
    <w:p w14:paraId="713D1786" w14:textId="77777777" w:rsidR="00CF5188" w:rsidRDefault="00CF5188" w:rsidP="00D2601C">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CF5188" w:rsidRDefault="00CF5188" w:rsidP="00D2601C">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rsidP="00D2601C">
      <w:pPr>
        <w:pStyle w:val="a6"/>
      </w:pPr>
      <w:r>
        <w:rPr>
          <w:b/>
        </w:rPr>
        <w:t>[Proposed Change]</w:t>
      </w:r>
      <w:r>
        <w:t xml:space="preserve">: change to </w:t>
      </w:r>
      <w:r>
        <w:rPr>
          <w:lang w:eastAsia="zh-CN"/>
        </w:rPr>
        <w:t>SL-RLC-BearerConfigIndex-v18xy.</w:t>
      </w:r>
    </w:p>
    <w:p w14:paraId="731A318A" w14:textId="77777777" w:rsidR="00CF5188" w:rsidRDefault="00CF5188" w:rsidP="00D2601C">
      <w:pPr>
        <w:pStyle w:val="a6"/>
      </w:pPr>
      <w:r>
        <w:t>[Comments]:</w:t>
      </w:r>
    </w:p>
  </w:comment>
  <w:comment w:id="3928" w:author="OPPO (Qianxi Lu)" w:date="2024-02-02T16:07:00Z" w:initials="QX">
    <w:p w14:paraId="3207428B" w14:textId="77777777" w:rsidR="00CF5188" w:rsidRDefault="00CF5188" w:rsidP="00D2601C">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CF5188" w:rsidRDefault="00CF5188" w:rsidP="00D2601C">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rsidP="00D2601C">
      <w:pPr>
        <w:pStyle w:val="a6"/>
      </w:pPr>
      <w:r>
        <w:rPr>
          <w:b/>
        </w:rPr>
        <w:t>[Proposed Change]</w:t>
      </w:r>
      <w:r>
        <w:t>: R2 SL Session to discuss this issue, and confirm whether it is feasible to keep or exclude 0.</w:t>
      </w:r>
    </w:p>
    <w:p w14:paraId="6F2A373C" w14:textId="77777777" w:rsidR="00CF5188" w:rsidRDefault="00CF5188" w:rsidP="00D2601C">
      <w:pPr>
        <w:pStyle w:val="a6"/>
      </w:pPr>
      <w:r>
        <w:t xml:space="preserve">[Comments]: </w:t>
      </w:r>
    </w:p>
    <w:p w14:paraId="5AB2636C" w14:textId="77777777" w:rsidR="00CF5188" w:rsidRDefault="00CF5188" w:rsidP="00D2601C">
      <w:pPr>
        <w:pStyle w:val="a6"/>
      </w:pPr>
    </w:p>
  </w:comment>
  <w:comment w:id="3927" w:author="Xiaomi_Li Zhao" w:date="2024-02-02T16:07:00Z" w:initials="m">
    <w:p w14:paraId="17784030" w14:textId="77777777" w:rsidR="00CF5188" w:rsidRDefault="00CF5188" w:rsidP="00D2601C">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CF5188" w:rsidRDefault="00CF5188" w:rsidP="00D2601C">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rsidP="00D2601C">
      <w:pPr>
        <w:pStyle w:val="a6"/>
      </w:pPr>
      <w:r>
        <w:t>[Proposed Change]: change 0 to 1</w:t>
      </w:r>
      <w:r>
        <w:rPr>
          <w:lang w:eastAsia="zh-CN"/>
        </w:rPr>
        <w:t>.</w:t>
      </w:r>
    </w:p>
    <w:p w14:paraId="362D4AAE" w14:textId="77777777" w:rsidR="00CF5188" w:rsidRDefault="00CF5188" w:rsidP="00D2601C">
      <w:pPr>
        <w:pStyle w:val="a6"/>
      </w:pPr>
      <w:r>
        <w:t>[Comments]:</w:t>
      </w:r>
    </w:p>
  </w:comment>
  <w:comment w:id="3929" w:author="Xiaomi_Li Zhao" w:date="2024-02-02T16:07:00Z" w:initials="m">
    <w:p w14:paraId="10F76A77" w14:textId="77777777" w:rsidR="00CF5188" w:rsidRDefault="00CF5188" w:rsidP="00D2601C">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CF5188" w:rsidRDefault="00CF5188" w:rsidP="00D2601C">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rsidP="00D2601C">
      <w:pPr>
        <w:pStyle w:val="a6"/>
      </w:pPr>
      <w:r>
        <w:rPr>
          <w:b/>
        </w:rPr>
        <w:t>[Proposed Change]</w:t>
      </w:r>
      <w:r>
        <w:t xml:space="preserve">: change to </w:t>
      </w:r>
      <w:r>
        <w:rPr>
          <w:lang w:eastAsia="zh-CN"/>
        </w:rPr>
        <w:t>SL-RLC-BearerConfigIndex-v18xy.</w:t>
      </w:r>
    </w:p>
    <w:p w14:paraId="496F502B" w14:textId="77777777" w:rsidR="00CF5188" w:rsidRDefault="00CF5188" w:rsidP="00D2601C">
      <w:pPr>
        <w:pStyle w:val="a6"/>
      </w:pPr>
      <w:r>
        <w:t>[Comments]:</w:t>
      </w:r>
    </w:p>
  </w:comment>
  <w:comment w:id="3930" w:author="Xiaomi_Li Zhao" w:date="2024-02-02T16:07:00Z" w:initials="m">
    <w:p w14:paraId="7C920610" w14:textId="77777777" w:rsidR="00CF5188" w:rsidRDefault="00CF5188" w:rsidP="00D2601C">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CF5188" w:rsidRDefault="00CF5188" w:rsidP="00D2601C">
      <w:pPr>
        <w:pStyle w:val="a6"/>
      </w:pPr>
      <w:r>
        <w:rPr>
          <w:b/>
        </w:rPr>
        <w:t>[Description]</w:t>
      </w:r>
      <w:r>
        <w:t>: s</w:t>
      </w:r>
      <w:r>
        <w:rPr>
          <w:rFonts w:hint="eastAsia"/>
          <w:lang w:eastAsia="zh-CN"/>
        </w:rPr>
        <w:t>h</w:t>
      </w:r>
      <w:r>
        <w:rPr>
          <w:lang w:eastAsia="zh-CN"/>
        </w:rPr>
        <w:t>ould be SL-RLC-BearerConfigIndex-v18xy.</w:t>
      </w:r>
    </w:p>
  </w:comment>
  <w:comment w:id="3931" w:author="Xiaomi_Li Zhao" w:date="2024-02-02T16:07:00Z" w:initials="m">
    <w:p w14:paraId="30E24077" w14:textId="77777777" w:rsidR="00CF5188" w:rsidRDefault="00CF5188" w:rsidP="00D2601C">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CF5188" w:rsidRDefault="00CF5188" w:rsidP="00D2601C">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CF5188" w:rsidRDefault="00CF5188" w:rsidP="00D2601C">
      <w:pPr>
        <w:pStyle w:val="a6"/>
      </w:pPr>
      <w:r>
        <w:rPr>
          <w:b/>
        </w:rPr>
        <w:t>[Proposed Change]</w:t>
      </w:r>
      <w:r>
        <w:t xml:space="preserve">: delete this IE. </w:t>
      </w:r>
    </w:p>
    <w:p w14:paraId="36F55874" w14:textId="77777777" w:rsidR="00CF5188" w:rsidRDefault="00CF5188" w:rsidP="00D2601C">
      <w:pPr>
        <w:pStyle w:val="a6"/>
      </w:pPr>
      <w:r>
        <w:t>[Comments]:</w:t>
      </w:r>
    </w:p>
  </w:comment>
  <w:comment w:id="3932" w:author="ZTE_Mengzhen" w:date="2024-02-02T16:07:00Z" w:initials="ZTE_Mengz">
    <w:p w14:paraId="4C7F7114"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CF5188" w:rsidRDefault="00CF5188" w:rsidP="00D2601C">
      <w:pPr>
        <w:pStyle w:val="a6"/>
        <w:rPr>
          <w:rFonts w:eastAsia="宋体"/>
          <w:lang w:val="en-US" w:eastAsia="zh-CN"/>
        </w:rPr>
      </w:pPr>
      <w:r>
        <w:t>INTEGER (maxSL-LCID-Plus1-r18..maxSL-LCID-r18)</w:t>
      </w:r>
    </w:p>
    <w:p w14:paraId="0DDD198D" w14:textId="77777777" w:rsidR="00CF5188" w:rsidRDefault="00CF5188" w:rsidP="00D2601C">
      <w:pPr>
        <w:pStyle w:val="a6"/>
      </w:pPr>
      <w:r>
        <w:t xml:space="preserve">[Comments]: </w:t>
      </w:r>
    </w:p>
    <w:p w14:paraId="022014E3" w14:textId="77777777" w:rsidR="00CF5188" w:rsidRDefault="00CF5188" w:rsidP="00D2601C">
      <w:pPr>
        <w:pStyle w:val="a6"/>
      </w:pPr>
    </w:p>
  </w:comment>
  <w:comment w:id="3933" w:author="Huawei-YinghaoGuo" w:date="2024-02-02T16:07:00Z" w:initials="YG">
    <w:p w14:paraId="48AD68EC" w14:textId="77777777" w:rsidR="00CF5188" w:rsidRDefault="00CF5188" w:rsidP="00D2601C">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rsidP="00D2601C">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rsidP="00D2601C">
      <w:pPr>
        <w:pStyle w:val="a6"/>
      </w:pPr>
      <w:r>
        <w:t xml:space="preserve">. </w:t>
      </w:r>
    </w:p>
    <w:p w14:paraId="41D80DD2" w14:textId="77777777" w:rsidR="00CF5188" w:rsidRDefault="00CF5188" w:rsidP="00D2601C">
      <w:pPr>
        <w:pStyle w:val="a6"/>
      </w:pPr>
      <w:r>
        <w:t xml:space="preserve">[Proposed Change]: </w:t>
      </w:r>
    </w:p>
    <w:p w14:paraId="7F0C2AB4" w14:textId="77777777" w:rsidR="00CF5188" w:rsidRDefault="00CF5188" w:rsidP="00D2601C">
      <w:pPr>
        <w:pStyle w:val="a6"/>
      </w:pPr>
    </w:p>
    <w:p w14:paraId="617B3C2E" w14:textId="77777777" w:rsidR="00CF5188" w:rsidRDefault="00CF5188" w:rsidP="00D2601C">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rsidP="00D2601C">
      <w:pPr>
        <w:pStyle w:val="a6"/>
      </w:pPr>
    </w:p>
    <w:p w14:paraId="2BD823A6" w14:textId="77777777" w:rsidR="00CF5188" w:rsidRDefault="00CF5188" w:rsidP="00D2601C">
      <w:pPr>
        <w:pStyle w:val="a6"/>
      </w:pPr>
      <w:r>
        <w:t>The change is like below:</w:t>
      </w:r>
    </w:p>
    <w:p w14:paraId="73233AC5" w14:textId="77777777" w:rsidR="00CF5188" w:rsidRDefault="00CF5188" w:rsidP="00106E88">
      <w:pPr>
        <w:pStyle w:val="PL"/>
      </w:pPr>
      <w:r>
        <w:t xml:space="preserve">RRCReconfigurationSidelink-v1800-IEs ::= </w:t>
      </w:r>
      <w:r>
        <w:rPr>
          <w:color w:val="993366"/>
        </w:rPr>
        <w:t>SEQUENCE</w:t>
      </w:r>
      <w:r>
        <w:t xml:space="preserve"> {</w:t>
      </w:r>
    </w:p>
    <w:p w14:paraId="0B134787" w14:textId="77777777" w:rsidR="00CF5188" w:rsidRDefault="00CF5188" w:rsidP="00106E88">
      <w:pPr>
        <w:pStyle w:val="PL"/>
        <w:rPr>
          <w:color w:val="808080"/>
        </w:rPr>
      </w:pPr>
      <w:r>
        <w:t>…</w:t>
      </w:r>
    </w:p>
    <w:p w14:paraId="07C612B1" w14:textId="77777777" w:rsidR="00CF5188" w:rsidRDefault="00CF5188"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rsidP="00106E88">
      <w:pPr>
        <w:pStyle w:val="PL"/>
      </w:pPr>
      <w:r>
        <w:t xml:space="preserve">    slrb-MappingConfigToAddModList-r18             SEQUENCE (SIZE (1..maxNrofSLRB-r16)) OF SLRB-MappingConfig-r18             OPTIONAL, -- Need N</w:t>
      </w:r>
    </w:p>
    <w:p w14:paraId="721109A6" w14:textId="77777777" w:rsidR="00CF5188" w:rsidRDefault="00CF5188" w:rsidP="00106E88">
      <w:pPr>
        <w:pStyle w:val="PL"/>
      </w:pPr>
      <w:r>
        <w:t xml:space="preserve">    slrb-MappingConfigToReleaseList-r18            SEQUENCE (SIZE (1..maxNrofSLRB-r16)) OF SLRB-PC5-ConfigIndex-r18    OPTIONAL, -- Need N</w:t>
      </w:r>
    </w:p>
    <w:p w14:paraId="4A621E30" w14:textId="77777777" w:rsidR="00CF5188" w:rsidRDefault="00CF5188" w:rsidP="00106E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rsidP="00106E88">
      <w:pPr>
        <w:pStyle w:val="PL"/>
      </w:pPr>
      <w:r>
        <w:t>}</w:t>
      </w:r>
    </w:p>
    <w:p w14:paraId="23E646A0" w14:textId="77777777" w:rsidR="00CF5188" w:rsidRDefault="00CF5188" w:rsidP="00106E88">
      <w:pPr>
        <w:pStyle w:val="PL"/>
      </w:pPr>
    </w:p>
    <w:p w14:paraId="4EB65148" w14:textId="77777777" w:rsidR="00CF5188" w:rsidRDefault="00CF5188" w:rsidP="00106E88">
      <w:pPr>
        <w:pStyle w:val="PL"/>
      </w:pPr>
      <w:r>
        <w:t>SLRB-MappingConfig-r18::=                      SEQUENCE {</w:t>
      </w:r>
    </w:p>
    <w:p w14:paraId="4F8D061B" w14:textId="77777777" w:rsidR="00CF5188" w:rsidRDefault="00CF5188"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CF5188" w:rsidRDefault="00CF5188" w:rsidP="00106E88">
      <w:pPr>
        <w:pStyle w:val="PL"/>
      </w:pPr>
      <w:r>
        <w:t xml:space="preserve">    sl-MappedQoS-FlowsToAddListU2U-r18         SEQUENCE (SIZE (1.. maxNrofSL-QFIsPerDest-r16)) OF SL-QoS-FlowIdentity-r16      OPTIONAL, -- Need N</w:t>
      </w:r>
    </w:p>
    <w:p w14:paraId="53E176F9" w14:textId="77777777" w:rsidR="00CF5188" w:rsidRDefault="00CF5188" w:rsidP="00106E88">
      <w:pPr>
        <w:pStyle w:val="PL"/>
      </w:pPr>
      <w:r>
        <w:t xml:space="preserve">    sl-MappedQoS-FlowsToReleaseListU2U-r18     SEQUENCE (SIZE (1.. maxNrofSL-QFIsPerDest-r16)) OF SL-QoS-FlowIdentity-r16      OPTIONAL, -- Need N</w:t>
      </w:r>
    </w:p>
    <w:p w14:paraId="288A42C1" w14:textId="77777777" w:rsidR="00CF5188" w:rsidRDefault="00CF5188" w:rsidP="00106E88">
      <w:pPr>
        <w:pStyle w:val="PL"/>
        <w:rPr>
          <w:rFonts w:eastAsia="等线"/>
        </w:rPr>
      </w:pPr>
      <w:r>
        <w:rPr>
          <w:rFonts w:eastAsia="等线"/>
        </w:rPr>
        <w:t xml:space="preserve">    ...</w:t>
      </w:r>
    </w:p>
    <w:p w14:paraId="0C05565E" w14:textId="77777777" w:rsidR="00CF5188" w:rsidRDefault="00CF5188" w:rsidP="00106E88">
      <w:pPr>
        <w:pStyle w:val="PL"/>
        <w:rPr>
          <w:rFonts w:eastAsia="等线"/>
        </w:rPr>
      </w:pPr>
      <w:r>
        <w:rPr>
          <w:rFonts w:eastAsia="等线"/>
        </w:rPr>
        <w:t>}</w:t>
      </w:r>
    </w:p>
    <w:p w14:paraId="716A579A" w14:textId="77777777" w:rsidR="00CF5188" w:rsidRDefault="00CF5188" w:rsidP="00D2601C">
      <w:pPr>
        <w:pStyle w:val="a6"/>
      </w:pPr>
    </w:p>
    <w:p w14:paraId="4D3327BC" w14:textId="77777777" w:rsidR="00CF5188" w:rsidRDefault="00CF5188" w:rsidP="00D2601C">
      <w:pPr>
        <w:pStyle w:val="a6"/>
      </w:pPr>
    </w:p>
    <w:p w14:paraId="04D84879" w14:textId="77777777" w:rsidR="00CF5188" w:rsidRDefault="00CF5188" w:rsidP="00D2601C">
      <w:pPr>
        <w:pStyle w:val="a6"/>
      </w:pPr>
    </w:p>
    <w:p w14:paraId="00693199" w14:textId="77777777" w:rsidR="00CF5188" w:rsidRDefault="00CF5188" w:rsidP="00D2601C">
      <w:pPr>
        <w:pStyle w:val="a6"/>
      </w:pPr>
      <w:r>
        <w:t>[Comments]:</w:t>
      </w:r>
    </w:p>
    <w:p w14:paraId="15E564B1" w14:textId="77777777" w:rsidR="00CF5188" w:rsidRDefault="00CF5188" w:rsidP="00D2601C">
      <w:pPr>
        <w:pStyle w:val="a6"/>
      </w:pPr>
    </w:p>
  </w:comment>
  <w:comment w:id="3934" w:author="Toyota ITC (Kai-Erik Sunell)" w:date="2024-02-02T16:07:00Z" w:initials="Kai-Erik">
    <w:p w14:paraId="045E3793" w14:textId="77777777" w:rsidR="00CF5188" w:rsidRDefault="00CF5188" w:rsidP="00D2601C">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rsidP="00D2601C">
      <w:pPr>
        <w:pStyle w:val="a6"/>
      </w:pPr>
      <w:r>
        <w:rPr>
          <w:b/>
        </w:rPr>
        <w:t>[Description]</w:t>
      </w:r>
      <w:r>
        <w:t>: This field must be optional because it is within an extension addition group.</w:t>
      </w:r>
    </w:p>
    <w:p w14:paraId="6BBB15A1" w14:textId="77777777" w:rsidR="00CF5188" w:rsidRDefault="00CF5188" w:rsidP="00D2601C">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rsidP="00D2601C">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rsidP="00D2601C">
      <w:pPr>
        <w:pStyle w:val="a6"/>
      </w:pPr>
    </w:p>
  </w:comment>
  <w:comment w:id="3935" w:author="Xiaomi_Li Zhao" w:date="2024-02-02T16:07:00Z" w:initials="m">
    <w:p w14:paraId="55DD6BA3" w14:textId="77777777" w:rsidR="00CF5188" w:rsidRDefault="00CF5188" w:rsidP="00D2601C">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CF5188" w:rsidRDefault="00CF5188" w:rsidP="00D2601C">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rsidP="00D2601C">
      <w:pPr>
        <w:pStyle w:val="a6"/>
      </w:pPr>
      <w:r>
        <w:rPr>
          <w:b/>
        </w:rPr>
        <w:t>[Proposed Change]</w:t>
      </w:r>
      <w:r>
        <w:t xml:space="preserve">: Clarify the UE behaviour how to set the LCID for the additional RLC bearer. </w:t>
      </w:r>
    </w:p>
    <w:p w14:paraId="7CFA74E8" w14:textId="77777777" w:rsidR="00CF5188" w:rsidRDefault="00CF5188" w:rsidP="00D2601C">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6" w:author="OPPO (Qianxi Lu)" w:date="2024-02-02T16:07:00Z" w:initials="QX">
    <w:p w14:paraId="4C7E10C8" w14:textId="77777777" w:rsidR="00CF5188" w:rsidRDefault="00CF5188" w:rsidP="00D2601C">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CF5188" w:rsidRDefault="00CF5188" w:rsidP="00D2601C">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rsidP="00D2601C">
      <w:pPr>
        <w:pStyle w:val="a6"/>
      </w:pPr>
      <w:r>
        <w:rPr>
          <w:b/>
        </w:rPr>
        <w:t>[Proposed Change]</w:t>
      </w:r>
      <w:r>
        <w:t xml:space="preserve">: Clarify the UE behavior when both old and new fields are present. </w:t>
      </w:r>
    </w:p>
    <w:p w14:paraId="55A12AFE" w14:textId="77777777" w:rsidR="00CF5188" w:rsidRDefault="00CF5188" w:rsidP="00D2601C">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rsidP="00D2601C">
      <w:pPr>
        <w:pStyle w:val="a6"/>
      </w:pPr>
    </w:p>
  </w:comment>
  <w:comment w:id="3937" w:author="OPPO (Qianxi Lu)" w:date="2024-02-02T16:07:00Z" w:initials="QX">
    <w:p w14:paraId="79CE1756" w14:textId="77777777" w:rsidR="00CF5188" w:rsidRDefault="00CF5188" w:rsidP="00D2601C">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CF5188" w:rsidRDefault="00CF5188" w:rsidP="00D2601C">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rsidP="00D2601C">
      <w:pPr>
        <w:pStyle w:val="a6"/>
      </w:pPr>
      <w:r>
        <w:rPr>
          <w:b/>
        </w:rPr>
        <w:t>[Proposed Change]</w:t>
      </w:r>
      <w:r>
        <w:t>: Keep the ASN.1 encoding and remove the EN.</w:t>
      </w:r>
    </w:p>
    <w:p w14:paraId="17424945" w14:textId="77777777" w:rsidR="00CF5188" w:rsidRDefault="00CF5188" w:rsidP="00D2601C">
      <w:pPr>
        <w:pStyle w:val="a6"/>
      </w:pPr>
      <w:r>
        <w:t xml:space="preserve">[Comments]: </w:t>
      </w:r>
    </w:p>
    <w:p w14:paraId="7E520668" w14:textId="77777777" w:rsidR="00CF5188" w:rsidRDefault="00CF5188" w:rsidP="00D2601C">
      <w:pPr>
        <w:pStyle w:val="a6"/>
      </w:pPr>
    </w:p>
  </w:comment>
  <w:comment w:id="3938"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rsidP="00D2601C">
      <w:pPr>
        <w:pStyle w:val="a6"/>
      </w:pPr>
      <w:r>
        <w:t>[Comments]:</w:t>
      </w:r>
    </w:p>
  </w:comment>
  <w:comment w:id="3948" w:author="Lenovo (Hyung-Nam)" w:date="2024-02-02T16:07:00Z" w:initials="B">
    <w:p w14:paraId="76F076AB" w14:textId="77777777" w:rsidR="00CF5188" w:rsidRDefault="00CF5188" w:rsidP="00D2601C">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rsidP="00D2601C">
      <w:pPr>
        <w:pStyle w:val="a6"/>
      </w:pPr>
      <w:r>
        <w:rPr>
          <w:b/>
        </w:rPr>
        <w:t>[Description]</w:t>
      </w:r>
      <w:r>
        <w:t>: IE PDCP-ParametersSidelink-r18 is already defined in the main RRC module, so there is no need to have duplicated definition in the PC5-RRC module.</w:t>
      </w:r>
    </w:p>
    <w:p w14:paraId="627F548B" w14:textId="77777777" w:rsidR="00CF5188" w:rsidRDefault="00CF5188" w:rsidP="00D2601C">
      <w:pPr>
        <w:pStyle w:val="a6"/>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rsidP="00D2601C">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rsidP="00D2601C">
      <w:pPr>
        <w:pStyle w:val="a6"/>
      </w:pPr>
    </w:p>
  </w:comment>
  <w:comment w:id="3951" w:author="Huawei-YinghaoGuo" w:date="2024-02-02T16:07:00Z" w:initials="YG">
    <w:p w14:paraId="0B564F93" w14:textId="77777777" w:rsidR="00CF5188" w:rsidRDefault="00CF5188" w:rsidP="00D2601C">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CF5188" w:rsidRDefault="00CF5188" w:rsidP="00D2601C">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rsidP="00D2601C">
      <w:pPr>
        <w:pStyle w:val="a6"/>
      </w:pPr>
      <w:r>
        <w:rPr>
          <w:b/>
        </w:rPr>
        <w:t>[Proposed Change]</w:t>
      </w:r>
      <w:r>
        <w:t>: To remove destination ID:</w:t>
      </w:r>
    </w:p>
    <w:p w14:paraId="010E5864" w14:textId="77777777" w:rsidR="00CF5188" w:rsidRDefault="00CF5188" w:rsidP="00106E88">
      <w:pPr>
        <w:pStyle w:val="PL"/>
      </w:pPr>
      <w:r>
        <w:t xml:space="preserve">SL-SplitQoS-ConnectionPC5-r18 ::=              </w:t>
      </w:r>
      <w:r>
        <w:rPr>
          <w:color w:val="993366"/>
        </w:rPr>
        <w:t>SEQUENCE</w:t>
      </w:r>
      <w:r>
        <w:t xml:space="preserve"> {</w:t>
      </w:r>
    </w:p>
    <w:p w14:paraId="55636754" w14:textId="77777777" w:rsidR="00CF5188" w:rsidRDefault="00CF5188" w:rsidP="00106E88">
      <w:pPr>
        <w:pStyle w:val="PL"/>
      </w:pPr>
      <w:r>
        <w:t xml:space="preserve">     sl-DestinationIdentityRemoteUE-r18            SL-DestinationIdentity-r16,</w:t>
      </w:r>
    </w:p>
    <w:p w14:paraId="3F782381" w14:textId="77777777" w:rsidR="00CF5188" w:rsidRDefault="00CF5188"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rsidP="00106E88">
      <w:pPr>
        <w:pStyle w:val="PL"/>
      </w:pPr>
      <w:r>
        <w:rPr>
          <w:rFonts w:eastAsia="Yu Mincho"/>
        </w:rPr>
        <w:t>}</w:t>
      </w:r>
    </w:p>
    <w:p w14:paraId="49D5633D" w14:textId="77777777" w:rsidR="00CF5188" w:rsidRDefault="00CF5188" w:rsidP="00D2601C">
      <w:pPr>
        <w:pStyle w:val="a6"/>
      </w:pPr>
    </w:p>
    <w:p w14:paraId="17AB0188" w14:textId="77777777" w:rsidR="00CF5188" w:rsidRDefault="00CF5188" w:rsidP="00D2601C">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2" w:author="Apple - Naveen Palle" w:date="2024-02-02T16:07:00Z" w:initials="AAPL">
    <w:p w14:paraId="6B7B5E7F" w14:textId="77777777" w:rsidR="00CF5188" w:rsidRDefault="00CF5188" w:rsidP="00D2601C">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2" w:author="Xiaomi (Yi)" w:date="2024-02-02T16:07:00Z" w:initials="X">
    <w:p w14:paraId="6BE06891" w14:textId="77777777" w:rsidR="00CF5188" w:rsidRDefault="00CF5188" w:rsidP="00D2601C">
      <w:pPr>
        <w:pStyle w:val="a6"/>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等线"/>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rsidP="00D2601C">
      <w:pPr>
        <w:pStyle w:val="a6"/>
        <w:rPr>
          <w:rFonts w:eastAsiaTheme="minorEastAsia"/>
        </w:rPr>
      </w:pPr>
      <w:r>
        <w:t xml:space="preserve">[Comments]: </w:t>
      </w:r>
      <w:r>
        <w:cr/>
      </w:r>
    </w:p>
  </w:comment>
  <w:comment w:id="3964" w:author="Lenovo (Prateek)" w:date="2024-02-02T16:07:00Z" w:initials="Len_PB">
    <w:p w14:paraId="7082616D" w14:textId="77777777" w:rsidR="00CF5188" w:rsidRDefault="00CF5188" w:rsidP="00D2601C">
      <w:pPr>
        <w:pStyle w:val="a6"/>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CF5188" w:rsidRDefault="00CF5188" w:rsidP="00D2601C">
      <w:pPr>
        <w:pStyle w:val="a6"/>
      </w:pPr>
      <w:r>
        <w:rPr>
          <w:b/>
          <w:bCs/>
        </w:rPr>
        <w:t>[Description]</w:t>
      </w:r>
      <w:r>
        <w:t xml:space="preserve">: Same as what? "Same" needs to be shortly described. </w:t>
      </w:r>
    </w:p>
    <w:p w14:paraId="01BD6A8D" w14:textId="77777777" w:rsidR="00CF5188" w:rsidRDefault="00CF5188" w:rsidP="00D2601C">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rsidP="00D2601C">
      <w:pPr>
        <w:pStyle w:val="a6"/>
      </w:pPr>
      <w:r>
        <w:t>[Comments]:</w:t>
      </w:r>
    </w:p>
  </w:comment>
  <w:comment w:id="3963" w:author="CATT (Xiao)" w:date="2024-02-02T16:07:00Z" w:initials="C">
    <w:p w14:paraId="1CD6721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rsidP="00D2601C">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rsidP="00D2601C">
      <w:pPr>
        <w:pStyle w:val="a6"/>
      </w:pPr>
      <w:r>
        <w:rPr>
          <w:b/>
        </w:rPr>
        <w:t>[Proposed Change]</w:t>
      </w:r>
      <w:r>
        <w:t>: Problems for the current descriptions are:</w:t>
      </w:r>
    </w:p>
    <w:p w14:paraId="6E412590" w14:textId="77777777" w:rsidR="00CF5188" w:rsidRDefault="00CF5188" w:rsidP="00D2601C">
      <w:pPr>
        <w:pStyle w:val="a6"/>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CF5188" w:rsidRDefault="00CF5188" w:rsidP="00D2601C">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rsidP="00D2601C">
      <w:pPr>
        <w:pStyle w:val="a6"/>
        <w:rPr>
          <w:rFonts w:eastAsiaTheme="minorEastAsia"/>
          <w:lang w:eastAsia="zh-CN"/>
        </w:rPr>
      </w:pPr>
    </w:p>
    <w:p w14:paraId="20EE48FB" w14:textId="77777777" w:rsidR="00CF5188" w:rsidRDefault="00CF5188" w:rsidP="00D2601C">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rsidP="00D2601C">
      <w:pPr>
        <w:pStyle w:val="a6"/>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rsidP="00D2601C">
      <w:pPr>
        <w:pStyle w:val="a6"/>
      </w:pPr>
      <w:r>
        <w:rPr>
          <w:rFonts w:eastAsia="宋体"/>
        </w:rPr>
        <w:t>Upon receiving an indication from lower layers of successful completion of Rach-less handover , or upon receiving an indication from lower layers of successful completion of an LTM RACH-less cell switch.</w:t>
      </w:r>
    </w:p>
    <w:p w14:paraId="68A15CD7" w14:textId="77777777" w:rsidR="00CF5188" w:rsidRDefault="00CF5188" w:rsidP="00D2601C">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rsidP="00D2601C">
      <w:pPr>
        <w:pStyle w:val="a6"/>
      </w:pPr>
    </w:p>
  </w:comment>
  <w:comment w:id="3966" w:author="Huawei-YinghaoGuo" w:date="2024-02-02T16:07:00Z" w:initials="YG">
    <w:p w14:paraId="2488640B" w14:textId="77777777" w:rsidR="00CF5188" w:rsidRDefault="00CF5188" w:rsidP="00D2601C">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rsidP="00D2601C">
      <w:pPr>
        <w:pStyle w:val="a6"/>
      </w:pPr>
      <w:r>
        <w:rPr>
          <w:rFonts w:eastAsiaTheme="minorEastAsia"/>
          <w:lang w:eastAsia="en-GB"/>
        </w:rPr>
        <w:t>[Comments]:</w:t>
      </w:r>
    </w:p>
    <w:p w14:paraId="7FE260C2" w14:textId="77777777" w:rsidR="00CF5188" w:rsidRDefault="00CF5188" w:rsidP="00D2601C">
      <w:pPr>
        <w:pStyle w:val="a6"/>
      </w:pPr>
    </w:p>
  </w:comment>
  <w:comment w:id="3967" w:author="Lenovo (Prateek)" w:date="2024-02-02T16:07:00Z" w:initials="Len_PB">
    <w:p w14:paraId="68F75DC7" w14:textId="77777777" w:rsidR="00CF5188" w:rsidRDefault="00CF5188" w:rsidP="00D2601C">
      <w:pPr>
        <w:pStyle w:val="a6"/>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CF5188" w:rsidRDefault="00CF5188" w:rsidP="00D2601C">
      <w:pPr>
        <w:pStyle w:val="a6"/>
      </w:pPr>
      <w:r>
        <w:rPr>
          <w:b/>
          <w:bCs/>
        </w:rPr>
        <w:t>[Description]</w:t>
      </w:r>
      <w:r>
        <w:t xml:space="preserve">: Performing Re-establishment depends on </w:t>
      </w:r>
      <w:r>
        <w:rPr>
          <w:i/>
          <w:iCs/>
        </w:rPr>
        <w:t>attemptLTM-Switch</w:t>
      </w:r>
      <w:r>
        <w:t>.</w:t>
      </w:r>
    </w:p>
    <w:p w14:paraId="7E2701DE" w14:textId="77777777" w:rsidR="00CF5188" w:rsidRDefault="00CF5188" w:rsidP="00D2601C">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rsidP="00D2601C">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rsidP="00D2601C">
      <w:pPr>
        <w:pStyle w:val="a6"/>
      </w:pPr>
      <w:r>
        <w:t>[Comments]:</w:t>
      </w:r>
    </w:p>
  </w:comment>
  <w:comment w:id="3968" w:author="Huawei (David L)" w:date="2024-02-02T16:07:00Z" w:initials="DL">
    <w:p w14:paraId="3E2F74AA" w14:textId="77777777" w:rsidR="00CF5188" w:rsidRDefault="00CF5188" w:rsidP="00D2601C">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rsidP="00D2601C">
      <w:pPr>
        <w:pStyle w:val="a6"/>
      </w:pPr>
      <w:r>
        <w:rPr>
          <w:b/>
          <w:bCs/>
        </w:rPr>
        <w:t>[Description]</w:t>
      </w:r>
      <w:r>
        <w:t>: Keep indication needs to be considered, if RIL [H036] is accepted, the same change is needed here.</w:t>
      </w:r>
    </w:p>
    <w:p w14:paraId="01E92C06" w14:textId="77777777" w:rsidR="00CF5188" w:rsidRDefault="00CF5188" w:rsidP="00D2601C">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CF5188" w:rsidRDefault="00CF5188" w:rsidP="00D2601C">
      <w:pPr>
        <w:pStyle w:val="a6"/>
      </w:pPr>
      <w:r>
        <w:t xml:space="preserve">[Comments]: </w:t>
      </w:r>
    </w:p>
  </w:comment>
  <w:comment w:id="3969" w:author="CATT (Tangxun)" w:date="2024-02-02T16:07:00Z" w:initials="C">
    <w:p w14:paraId="64763DD7" w14:textId="77777777" w:rsidR="00CF5188" w:rsidRDefault="00CF5188" w:rsidP="00D2601C">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rsidP="00D2601C">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rsidP="00D2601C">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rsidP="00D2601C">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0" w:author="Huawei-YinghaoGuo" w:date="2024-02-02T16:07:00Z" w:initials="YG">
    <w:p w14:paraId="4BE32348" w14:textId="77777777" w:rsidR="00CF5188" w:rsidRDefault="00CF5188" w:rsidP="00D2601C">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CF5188" w:rsidRDefault="00CF5188"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rsidP="00D2601C">
      <w:pPr>
        <w:pStyle w:val="a6"/>
      </w:pPr>
    </w:p>
    <w:p w14:paraId="45312673" w14:textId="77777777" w:rsidR="00CF5188" w:rsidRDefault="00CF5188" w:rsidP="00D2601C">
      <w:pPr>
        <w:pStyle w:val="a6"/>
      </w:pPr>
      <w:r>
        <w:t xml:space="preserve">[Proposed Change]: </w:t>
      </w:r>
    </w:p>
    <w:p w14:paraId="21EA6F58" w14:textId="77777777" w:rsidR="00CF5188" w:rsidRDefault="00CF5188" w:rsidP="00D2601C">
      <w:pPr>
        <w:pStyle w:val="a6"/>
      </w:pPr>
      <w:r>
        <w:t>It is proposed to add the missing stop condition for the non-split SRB case.</w:t>
      </w:r>
    </w:p>
    <w:p w14:paraId="552D6A93" w14:textId="77777777" w:rsidR="00CF5188" w:rsidRDefault="00CF5188" w:rsidP="00D2601C">
      <w:pPr>
        <w:pStyle w:val="a6"/>
      </w:pPr>
    </w:p>
    <w:p w14:paraId="221E568C" w14:textId="77777777" w:rsidR="00CF5188" w:rsidRDefault="00CF5188" w:rsidP="00D2601C">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rsidP="00D2601C">
      <w:pPr>
        <w:pStyle w:val="a6"/>
      </w:pPr>
    </w:p>
    <w:p w14:paraId="44834C33" w14:textId="77777777" w:rsidR="00CF5188" w:rsidRDefault="00CF5188" w:rsidP="00D2601C">
      <w:pPr>
        <w:pStyle w:val="a6"/>
      </w:pPr>
    </w:p>
    <w:p w14:paraId="7D0567CA" w14:textId="77777777" w:rsidR="00CF5188" w:rsidRDefault="00CF5188" w:rsidP="00D2601C">
      <w:pPr>
        <w:pStyle w:val="a6"/>
      </w:pPr>
      <w:r>
        <w:t xml:space="preserve"> [Comments]:</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rsidP="00D2601C">
      <w:pPr>
        <w:pStyle w:val="a6"/>
        <w:rPr>
          <w:rFonts w:eastAsiaTheme="minorEastAsia"/>
        </w:rPr>
      </w:pPr>
      <w:r>
        <w:t>Option 2: upon reception of RRCReconfigurationCompleteSidelink.</w:t>
      </w:r>
    </w:p>
  </w:comment>
  <w:comment w:id="3971" w:author="Huawei (David L)" w:date="2024-02-02T16:07:00Z" w:initials="DL">
    <w:p w14:paraId="24546CAC" w14:textId="77777777" w:rsidR="00CF5188" w:rsidRDefault="00CF5188" w:rsidP="00D2601C">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CF5188" w:rsidRDefault="00CF5188" w:rsidP="00D2601C">
      <w:pPr>
        <w:pStyle w:val="a6"/>
      </w:pPr>
      <w:r>
        <w:rPr>
          <w:b/>
        </w:rPr>
        <w:t>[Description]</w:t>
      </w:r>
      <w:r>
        <w:t xml:space="preserve">: </w:t>
      </w:r>
      <w:r>
        <w:rPr>
          <w:lang w:eastAsia="zh-CN"/>
        </w:rPr>
        <w:t>Unchanged PCI case is missing</w:t>
      </w:r>
    </w:p>
    <w:p w14:paraId="63AF3D37" w14:textId="77777777" w:rsidR="00CF5188" w:rsidRDefault="00CF5188" w:rsidP="00D2601C">
      <w:pPr>
        <w:pStyle w:val="a6"/>
      </w:pPr>
      <w:r>
        <w:t xml:space="preserve">[Proposed Chang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rsidP="00D2601C">
      <w:pPr>
        <w:pStyle w:val="a6"/>
      </w:pPr>
      <w:r>
        <w:t xml:space="preserve">[Comments]: </w:t>
      </w:r>
    </w:p>
    <w:p w14:paraId="4F31676D" w14:textId="77777777" w:rsidR="00CF5188" w:rsidRDefault="00CF5188" w:rsidP="00D2601C">
      <w:pPr>
        <w:pStyle w:val="a6"/>
      </w:pPr>
    </w:p>
  </w:comment>
  <w:comment w:id="3972" w:author="vivo-Stephen" w:date="2024-02-02T16:07:00Z" w:initials="vivo">
    <w:p w14:paraId="7218691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rsidP="00D2601C">
      <w:pPr>
        <w:pStyle w:val="a6"/>
      </w:pPr>
      <w:r>
        <w:rPr>
          <w:b/>
        </w:rPr>
        <w:t>[Description]</w:t>
      </w:r>
      <w:r>
        <w:t>: The case of unchanged PCI is missing herein</w:t>
      </w:r>
    </w:p>
    <w:p w14:paraId="64901EF5" w14:textId="77777777" w:rsidR="00CF5188" w:rsidRDefault="00CF5188" w:rsidP="00D2601C">
      <w:pPr>
        <w:pStyle w:val="a6"/>
      </w:pPr>
      <w:r>
        <w:rPr>
          <w:b/>
        </w:rPr>
        <w:t>[Proposed Change]</w:t>
      </w:r>
      <w:r>
        <w:t>: add “or upon performing satellite switch with re-synchronization”.</w:t>
      </w:r>
    </w:p>
    <w:p w14:paraId="58F076EF" w14:textId="77777777" w:rsidR="00CF5188" w:rsidRDefault="00CF5188" w:rsidP="00D2601C">
      <w:pPr>
        <w:pStyle w:val="a6"/>
      </w:pPr>
      <w:r>
        <w:t xml:space="preserve">[Comments]: </w:t>
      </w:r>
    </w:p>
    <w:p w14:paraId="1E2B5F85" w14:textId="77777777" w:rsidR="00CF5188" w:rsidRDefault="00CF5188" w:rsidP="00D2601C">
      <w:pPr>
        <w:pStyle w:val="a6"/>
      </w:pPr>
    </w:p>
  </w:comment>
  <w:comment w:id="3973" w:author="Huawei-YinghaoGuo" w:date="2024-02-02T16:07:00Z" w:initials="YG">
    <w:p w14:paraId="6E972275" w14:textId="77777777" w:rsidR="00CF5188" w:rsidRDefault="00CF5188" w:rsidP="00D2601C">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CF5188" w:rsidRDefault="00CF5188" w:rsidP="00D2601C">
      <w:pPr>
        <w:pStyle w:val="a6"/>
      </w:pPr>
      <w:r>
        <w:rPr>
          <w:b/>
        </w:rPr>
        <w:t>[Description]</w:t>
      </w:r>
      <w:r>
        <w:t>: All the stop conditions for T421 are proposed in RIL JS007 and JS008. Hence the EN can be removed</w:t>
      </w:r>
    </w:p>
    <w:p w14:paraId="269B24E9" w14:textId="77777777" w:rsidR="00CF5188" w:rsidRDefault="00CF5188" w:rsidP="00D2601C">
      <w:pPr>
        <w:pStyle w:val="a6"/>
      </w:pPr>
    </w:p>
    <w:p w14:paraId="11787C37" w14:textId="77777777" w:rsidR="00CF5188" w:rsidRDefault="00CF5188" w:rsidP="00D2601C">
      <w:pPr>
        <w:pStyle w:val="a6"/>
      </w:pPr>
      <w:r>
        <w:t xml:space="preserve">[Proposed Change]: </w:t>
      </w:r>
    </w:p>
    <w:p w14:paraId="30B35CE7" w14:textId="77777777" w:rsidR="00CF5188" w:rsidRDefault="00CF5188" w:rsidP="00D2601C">
      <w:pPr>
        <w:pStyle w:val="a6"/>
      </w:pPr>
      <w:r>
        <w:t>It is proposed to remove the EN.</w:t>
      </w:r>
    </w:p>
    <w:p w14:paraId="4B754BF4" w14:textId="77777777" w:rsidR="00CF5188" w:rsidRDefault="00CF5188" w:rsidP="00D2601C">
      <w:pPr>
        <w:pStyle w:val="a6"/>
      </w:pPr>
    </w:p>
    <w:p w14:paraId="480B5992" w14:textId="77777777" w:rsidR="00CF5188" w:rsidRDefault="00CF5188" w:rsidP="00D2601C">
      <w:pPr>
        <w:pStyle w:val="a6"/>
      </w:pPr>
      <w:r>
        <w:t>Editor's Note</w:t>
      </w:r>
      <w:r>
        <w:rPr>
          <w:rFonts w:eastAsia="Batang"/>
          <w:lang w:eastAsia="en-GB"/>
        </w:rPr>
        <w:t>: FFS the stop condition for other cases, i.e. PC5-RRC trigger, CONNECTED relay UE.</w:t>
      </w:r>
    </w:p>
    <w:p w14:paraId="73943620" w14:textId="77777777" w:rsidR="00CF5188" w:rsidRDefault="00CF5188" w:rsidP="00D2601C">
      <w:pPr>
        <w:pStyle w:val="a6"/>
      </w:pPr>
    </w:p>
    <w:p w14:paraId="7C3C4791" w14:textId="77777777" w:rsidR="00CF5188" w:rsidRDefault="00CF5188" w:rsidP="00D2601C">
      <w:pPr>
        <w:pStyle w:val="a6"/>
      </w:pPr>
      <w:r>
        <w:t>[Comments]:</w:t>
      </w:r>
    </w:p>
  </w:comment>
  <w:comment w:id="3974" w:author="Huawei-YinghaoGuo" w:date="2024-02-02T16:07:00Z" w:initials="YG">
    <w:p w14:paraId="5A480B43" w14:textId="77777777" w:rsidR="00CF5188" w:rsidRDefault="00CF5188" w:rsidP="00D2601C">
      <w:pPr>
        <w:pStyle w:val="a6"/>
      </w:pPr>
      <w:r>
        <w:annotationRef/>
      </w:r>
    </w:p>
  </w:comment>
  <w:comment w:id="3975" w:author="OPPO (Bingxue)" w:date="2024-02-02T16:07:00Z" w:initials="OPPO">
    <w:p w14:paraId="067B2F5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rsidP="00D2601C">
      <w:pPr>
        <w:pStyle w:val="a6"/>
      </w:pPr>
      <w:r>
        <w:rPr>
          <w:b/>
        </w:rPr>
        <w:t>[Description]</w:t>
      </w:r>
      <w:r>
        <w:t>:T421 timer stop candition for non-split SRB1 case.</w:t>
      </w:r>
    </w:p>
    <w:p w14:paraId="7F1068A9" w14:textId="77777777" w:rsidR="00CF5188" w:rsidRDefault="00CF5188" w:rsidP="00D2601C">
      <w:pPr>
        <w:pStyle w:val="a6"/>
      </w:pPr>
      <w:r>
        <w:t xml:space="preserve">[Proposed Change]: </w:t>
      </w:r>
    </w:p>
    <w:p w14:paraId="692964F4" w14:textId="77777777" w:rsidR="00CF5188" w:rsidRDefault="00CF5188" w:rsidP="00D2601C">
      <w:pPr>
        <w:pStyle w:val="a6"/>
      </w:pPr>
      <w:r>
        <w:t>T421 timer for indirect path addition and change, can be stopped upon PC5-RRC connection establishment, i.e., upon reception of DCA message if split SRB1 with duplication is not configured..</w:t>
      </w:r>
    </w:p>
    <w:p w14:paraId="070B675A" w14:textId="77777777" w:rsidR="00CF5188" w:rsidRDefault="00CF5188" w:rsidP="00D2601C">
      <w:pPr>
        <w:pStyle w:val="a6"/>
        <w:rPr>
          <w:rFonts w:eastAsiaTheme="minorEastAsia"/>
        </w:rPr>
      </w:pPr>
    </w:p>
    <w:p w14:paraId="0F9F691F" w14:textId="77777777" w:rsidR="00CF5188" w:rsidRDefault="00CF5188" w:rsidP="00D2601C">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rsidP="00D2601C">
      <w:pPr>
        <w:pStyle w:val="a6"/>
      </w:pPr>
      <w:r>
        <w:t xml:space="preserve">[Comments]: </w:t>
      </w:r>
    </w:p>
    <w:p w14:paraId="2A262483" w14:textId="77777777" w:rsidR="00CF5188" w:rsidRDefault="00CF5188" w:rsidP="00D2601C">
      <w:pPr>
        <w:pStyle w:val="a6"/>
      </w:pPr>
    </w:p>
    <w:p w14:paraId="7D3D2DEC" w14:textId="77777777" w:rsidR="00CF5188" w:rsidRDefault="00CF5188" w:rsidP="00D2601C">
      <w:pPr>
        <w:pStyle w:val="a6"/>
      </w:pPr>
    </w:p>
  </w:comment>
  <w:comment w:id="3991" w:author="ZTE(Wenting)" w:date="2024-02-02T16:07:00Z" w:initials="ZTE">
    <w:p w14:paraId="394B754C" w14:textId="77777777" w:rsidR="00CF5188" w:rsidRDefault="00CF5188" w:rsidP="00D2601C">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CF5188" w:rsidRDefault="00CF5188" w:rsidP="00D2601C">
      <w:pPr>
        <w:pStyle w:val="a6"/>
      </w:pPr>
    </w:p>
  </w:comment>
  <w:comment w:id="3996" w:author="Ericsson (Håkan)" w:date="2024-02-02T16:07:00Z" w:initials="E">
    <w:p w14:paraId="61293AD9" w14:textId="77777777" w:rsidR="00CF5188" w:rsidRDefault="00CF5188" w:rsidP="00D2601C">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rsidP="00D2601C">
      <w:pPr>
        <w:pStyle w:val="a6"/>
      </w:pPr>
      <w:r>
        <w:rPr>
          <w:b/>
        </w:rPr>
        <w:t>[Description]</w:t>
      </w:r>
      <w:r>
        <w:t xml:space="preserve">: Merge VarEventID and VarGnbID </w:t>
      </w:r>
    </w:p>
    <w:p w14:paraId="57C54AA9" w14:textId="77777777" w:rsidR="00CF5188" w:rsidRDefault="00CF5188" w:rsidP="00D2601C">
      <w:pPr>
        <w:pStyle w:val="a6"/>
      </w:pPr>
      <w:r>
        <w:t xml:space="preserve">[Proposed Change]: </w:t>
      </w:r>
    </w:p>
    <w:p w14:paraId="259F753D" w14:textId="77777777" w:rsidR="00CF5188" w:rsidRDefault="00CF5188" w:rsidP="00D2601C">
      <w:pPr>
        <w:pStyle w:val="a6"/>
      </w:pPr>
      <w:r>
        <w:t>Merge VarEventID and VarGnbID to new UE variable VarTSS-info.</w:t>
      </w:r>
    </w:p>
    <w:p w14:paraId="385C3486" w14:textId="77777777" w:rsidR="00CF5188" w:rsidRDefault="00CF5188" w:rsidP="00D2601C">
      <w:pPr>
        <w:pStyle w:val="a6"/>
      </w:pPr>
      <w:r>
        <w:t>E130, E131, E132, E133, E134 are related.</w:t>
      </w:r>
    </w:p>
    <w:p w14:paraId="78032929" w14:textId="77777777" w:rsidR="00CF5188" w:rsidRDefault="00CF5188" w:rsidP="00D2601C">
      <w:pPr>
        <w:pStyle w:val="a6"/>
      </w:pPr>
      <w:r>
        <w:t>Ericsson will provide WI CR.</w:t>
      </w:r>
    </w:p>
    <w:p w14:paraId="186B2522" w14:textId="77777777" w:rsidR="00CF5188" w:rsidRDefault="00CF5188" w:rsidP="00D2601C">
      <w:pPr>
        <w:pStyle w:val="a6"/>
      </w:pPr>
      <w:r>
        <w:t xml:space="preserve">[Comments]: </w:t>
      </w:r>
    </w:p>
    <w:p w14:paraId="744F3791" w14:textId="77777777" w:rsidR="00CF5188" w:rsidRDefault="00CF5188" w:rsidP="00D2601C">
      <w:pPr>
        <w:pStyle w:val="a6"/>
      </w:pPr>
    </w:p>
    <w:p w14:paraId="26211FF3" w14:textId="77777777" w:rsidR="00CF5188" w:rsidRDefault="00CF5188" w:rsidP="00D2601C">
      <w:pPr>
        <w:pStyle w:val="a6"/>
      </w:pPr>
    </w:p>
  </w:comment>
  <w:comment w:id="3998" w:author="Ericsson (Håkan)" w:date="2024-02-02T16:07:00Z" w:initials="E">
    <w:p w14:paraId="745D2C33" w14:textId="77777777" w:rsidR="00CF5188" w:rsidRDefault="00CF5188" w:rsidP="00D2601C">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rsidP="00D2601C">
      <w:pPr>
        <w:pStyle w:val="a6"/>
      </w:pPr>
      <w:r>
        <w:rPr>
          <w:b/>
        </w:rPr>
        <w:t>[Description]</w:t>
      </w:r>
      <w:r>
        <w:t>: Size constraint of UE variable for gNb ID</w:t>
      </w:r>
    </w:p>
    <w:p w14:paraId="2F067ACA" w14:textId="77777777" w:rsidR="00CF5188" w:rsidRDefault="00CF5188" w:rsidP="00D2601C">
      <w:pPr>
        <w:pStyle w:val="a6"/>
      </w:pPr>
      <w:r>
        <w:t>[Proposed Change]:</w:t>
      </w:r>
    </w:p>
    <w:p w14:paraId="58D34B2E" w14:textId="77777777" w:rsidR="00CF5188" w:rsidRDefault="00CF5188" w:rsidP="00D2601C">
      <w:pPr>
        <w:pStyle w:val="a6"/>
      </w:pPr>
      <w:r>
        <w:t xml:space="preserve">Change size constraint from 32 to 22..32, i.e.  </w:t>
      </w:r>
    </w:p>
    <w:p w14:paraId="5AF22379" w14:textId="77777777" w:rsidR="00CF5188" w:rsidRDefault="00CF5188" w:rsidP="00D2601C">
      <w:pPr>
        <w:pStyle w:val="a6"/>
      </w:pPr>
    </w:p>
    <w:p w14:paraId="7B9457B5" w14:textId="77777777" w:rsidR="00CF5188" w:rsidRDefault="00CF5188" w:rsidP="00106E88">
      <w:pPr>
        <w:pStyle w:val="PL"/>
      </w:pPr>
      <w:r>
        <w:t xml:space="preserve">storedGnbID      </w:t>
      </w:r>
      <w:r>
        <w:rPr>
          <w:color w:val="993366"/>
        </w:rPr>
        <w:t>BIT STRING (SIZE (22..</w:t>
      </w:r>
      <w:r>
        <w:t>32))</w:t>
      </w:r>
    </w:p>
    <w:p w14:paraId="73AF766D" w14:textId="77777777" w:rsidR="00CF5188" w:rsidRDefault="00CF5188" w:rsidP="00D2601C">
      <w:pPr>
        <w:pStyle w:val="a6"/>
      </w:pPr>
    </w:p>
    <w:p w14:paraId="2EB20EF5" w14:textId="77777777" w:rsidR="00CF5188" w:rsidRDefault="00CF5188" w:rsidP="00D2601C">
      <w:pPr>
        <w:pStyle w:val="a6"/>
      </w:pPr>
      <w:r>
        <w:t xml:space="preserve">such that this UE variable better aligns with the existing field (used twice in Rel-17) on gNB ID length: </w:t>
      </w:r>
    </w:p>
    <w:p w14:paraId="55013ABF" w14:textId="77777777" w:rsidR="00CF5188" w:rsidRDefault="00CF5188" w:rsidP="00D2601C">
      <w:pPr>
        <w:pStyle w:val="a6"/>
      </w:pPr>
    </w:p>
    <w:p w14:paraId="5F370A6F" w14:textId="77777777" w:rsidR="00CF5188" w:rsidRDefault="00CF5188" w:rsidP="00D2601C">
      <w:pPr>
        <w:pStyle w:val="a6"/>
      </w:pPr>
      <w:r>
        <w:t xml:space="preserve">gNB-ID-Length-r17                </w:t>
      </w:r>
      <w:r>
        <w:rPr>
          <w:color w:val="993366"/>
        </w:rPr>
        <w:t>INTEGER</w:t>
      </w:r>
      <w:r>
        <w:t xml:space="preserve"> (22..32)</w:t>
      </w:r>
    </w:p>
    <w:p w14:paraId="20793C97" w14:textId="77777777" w:rsidR="00CF5188" w:rsidRDefault="00CF5188" w:rsidP="00D2601C">
      <w:pPr>
        <w:pStyle w:val="a6"/>
      </w:pPr>
    </w:p>
    <w:p w14:paraId="6860133E" w14:textId="77777777" w:rsidR="00CF5188" w:rsidRDefault="00CF5188" w:rsidP="00D2601C">
      <w:pPr>
        <w:pStyle w:val="a6"/>
      </w:pPr>
      <w:r>
        <w:t xml:space="preserve">But no reason to do more complex ASN.1, e.g. introduce an IE like this:  </w:t>
      </w:r>
    </w:p>
    <w:p w14:paraId="21490697" w14:textId="77777777" w:rsidR="00CF5188" w:rsidRDefault="00CF5188" w:rsidP="00D2601C">
      <w:pPr>
        <w:pStyle w:val="a6"/>
      </w:pPr>
    </w:p>
    <w:p w14:paraId="360A469F" w14:textId="77777777" w:rsidR="00CF5188" w:rsidRDefault="00CF5188" w:rsidP="00D2601C">
      <w:pPr>
        <w:pStyle w:val="a6"/>
      </w:pPr>
      <w:r>
        <w:t xml:space="preserve">GNB-ID-Length-r17  ::= </w:t>
      </w:r>
      <w:r>
        <w:rPr>
          <w:color w:val="993366"/>
        </w:rPr>
        <w:t>INTEGER</w:t>
      </w:r>
      <w:r>
        <w:t xml:space="preserve"> (22..32)</w:t>
      </w:r>
    </w:p>
    <w:p w14:paraId="22574A77" w14:textId="77777777" w:rsidR="00CF5188" w:rsidRDefault="00CF5188" w:rsidP="00D2601C">
      <w:pPr>
        <w:pStyle w:val="a6"/>
      </w:pPr>
    </w:p>
    <w:p w14:paraId="6B6763B0" w14:textId="77777777" w:rsidR="00CF5188" w:rsidRDefault="00CF5188" w:rsidP="00D2601C">
      <w:pPr>
        <w:pStyle w:val="a6"/>
        <w:rPr>
          <w:strike/>
        </w:rPr>
      </w:pPr>
      <w:r>
        <w:t>Furthermore, how to derive gNB identity is also captured in procedure text, and can be deleted here.</w:t>
      </w:r>
    </w:p>
    <w:p w14:paraId="6A903CEC" w14:textId="77777777" w:rsidR="00CF5188" w:rsidRDefault="00CF5188" w:rsidP="00D2601C">
      <w:pPr>
        <w:pStyle w:val="a6"/>
      </w:pPr>
    </w:p>
    <w:p w14:paraId="61F52678" w14:textId="77777777" w:rsidR="00CF5188" w:rsidRDefault="00CF5188" w:rsidP="00D2601C">
      <w:pPr>
        <w:pStyle w:val="a6"/>
      </w:pPr>
      <w:r>
        <w:t>E131, E132, E133, E134 are related.</w:t>
      </w:r>
    </w:p>
    <w:p w14:paraId="537F68CF" w14:textId="77777777" w:rsidR="00CF5188" w:rsidRDefault="00CF5188" w:rsidP="00D2601C">
      <w:pPr>
        <w:pStyle w:val="a6"/>
        <w:rPr>
          <w:strike/>
        </w:rPr>
      </w:pPr>
      <w:r>
        <w:t>Ericsson will provide WI CR.</w:t>
      </w:r>
    </w:p>
    <w:p w14:paraId="14B15428" w14:textId="77777777" w:rsidR="00CF5188" w:rsidRDefault="00CF5188" w:rsidP="00D2601C">
      <w:pPr>
        <w:pStyle w:val="a6"/>
      </w:pPr>
    </w:p>
    <w:p w14:paraId="2E1E3D7B" w14:textId="77777777" w:rsidR="00CF5188" w:rsidRDefault="00CF5188" w:rsidP="00D2601C">
      <w:pPr>
        <w:pStyle w:val="a6"/>
      </w:pPr>
      <w:r>
        <w:t xml:space="preserve">[Comments]: </w:t>
      </w:r>
    </w:p>
    <w:p w14:paraId="4B885CA0" w14:textId="77777777" w:rsidR="00CF5188" w:rsidRDefault="00CF5188" w:rsidP="00D2601C">
      <w:pPr>
        <w:pStyle w:val="a6"/>
      </w:pPr>
    </w:p>
    <w:p w14:paraId="69EC5C77" w14:textId="77777777" w:rsidR="00CF5188" w:rsidRDefault="00CF5188" w:rsidP="00D2601C">
      <w:pPr>
        <w:pStyle w:val="a6"/>
      </w:pPr>
    </w:p>
  </w:comment>
  <w:comment w:id="4004" w:author="ZTE(Wenting)" w:date="2024-02-02T16:07:00Z" w:initials="ZTE">
    <w:p w14:paraId="1B0E3535" w14:textId="77777777" w:rsidR="00CF5188" w:rsidRDefault="00CF5188" w:rsidP="00D2601C">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rsidP="00D2601C">
      <w:pPr>
        <w:pStyle w:val="a6"/>
      </w:pPr>
      <w:r>
        <w:t xml:space="preserve">[Proposed Change]: </w:t>
      </w:r>
    </w:p>
    <w:p w14:paraId="75DC66D9" w14:textId="77777777" w:rsidR="00CF5188" w:rsidRDefault="00CF5188" w:rsidP="00D2601C">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rsidP="00D2601C">
      <w:pPr>
        <w:pStyle w:val="a6"/>
      </w:pPr>
    </w:p>
  </w:comment>
  <w:comment w:id="4005" w:author="Huawei (David L)" w:date="2024-02-02T16:07:00Z" w:initials="DL">
    <w:p w14:paraId="2A0B0BBB" w14:textId="77777777" w:rsidR="00CF5188" w:rsidRDefault="00CF5188" w:rsidP="00D2601C">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rsidP="00D2601C">
      <w:pPr>
        <w:pStyle w:val="a6"/>
      </w:pPr>
      <w:r>
        <w:rPr>
          <w:b/>
        </w:rPr>
        <w:t>[Description]</w:t>
      </w:r>
      <w:r>
        <w:t>: Should be OPTIONAL</w:t>
      </w:r>
    </w:p>
    <w:p w14:paraId="1AB465D5" w14:textId="77777777" w:rsidR="00CF5188" w:rsidRDefault="00CF5188" w:rsidP="00D2601C">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rsidP="00D2601C">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rsidP="00D2601C">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rsidP="00D2601C">
      <w:pPr>
        <w:pStyle w:val="a6"/>
      </w:pPr>
      <w:r>
        <w:t xml:space="preserve">    2&gt; remove ltm-ReferenceConfiguration in VarLTM-Config;</w:t>
      </w:r>
    </w:p>
    <w:p w14:paraId="19907E8D" w14:textId="77777777" w:rsidR="00CF5188" w:rsidRDefault="00CF5188" w:rsidP="00D2601C">
      <w:pPr>
        <w:pStyle w:val="a6"/>
        <w:rPr>
          <w:rFonts w:eastAsiaTheme="minorEastAsia"/>
        </w:rPr>
      </w:pPr>
    </w:p>
  </w:comment>
  <w:comment w:id="4006" w:author="MediaTek (Mutai Lin)" w:date="2024-02-02T16:07:00Z" w:initials="MTLin">
    <w:p w14:paraId="40D374B9" w14:textId="77777777" w:rsidR="00CF5188" w:rsidRDefault="00CF5188" w:rsidP="00D2601C">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rsidP="00D2601C">
      <w:pPr>
        <w:pStyle w:val="a6"/>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rsidP="00D2601C">
      <w:pPr>
        <w:pStyle w:val="a6"/>
      </w:pPr>
      <w:r>
        <w:t xml:space="preserve">[Proposed Change]: </w:t>
      </w:r>
    </w:p>
    <w:p w14:paraId="35A53322" w14:textId="77777777" w:rsidR="00CF5188" w:rsidRDefault="00CF5188" w:rsidP="00D2601C">
      <w:pPr>
        <w:pStyle w:val="a6"/>
      </w:pPr>
      <w:r>
        <w:t>VarLTM-Config-r18-IEs ::=              SEQUENCE {</w:t>
      </w:r>
    </w:p>
    <w:p w14:paraId="6E116F79" w14:textId="77777777" w:rsidR="00CF5188" w:rsidRDefault="00CF5188" w:rsidP="00D2601C">
      <w:pPr>
        <w:pStyle w:val="a6"/>
      </w:pPr>
      <w:r>
        <w:t xml:space="preserve">    ltm-ReferenceConfiguration-r18         ReferenceConfiguration-r18,</w:t>
      </w:r>
    </w:p>
    <w:p w14:paraId="3F5D5D7A" w14:textId="77777777" w:rsidR="00CF5188" w:rsidRDefault="00CF5188" w:rsidP="00D2601C">
      <w:pPr>
        <w:pStyle w:val="a6"/>
      </w:pPr>
      <w:r>
        <w:t xml:space="preserve">    ltm-CandidateList-r18                  SEQUENCE (SIZE (</w:t>
      </w:r>
      <w:r>
        <w:rPr>
          <w:color w:val="0000FF"/>
          <w:u w:val="single"/>
        </w:rPr>
        <w:t>0</w:t>
      </w:r>
      <w:r>
        <w:rPr>
          <w:strike/>
          <w:color w:val="FF0000"/>
        </w:rPr>
        <w:t>1</w:t>
      </w:r>
      <w:r>
        <w:t>..maxNrofLTM-Configs-r18)) OF LTM-Candidate-r18,</w:t>
      </w:r>
    </w:p>
    <w:p w14:paraId="44EF744B" w14:textId="77777777" w:rsidR="00CF5188" w:rsidRDefault="00CF5188" w:rsidP="00D2601C">
      <w:pPr>
        <w:pStyle w:val="a6"/>
      </w:pPr>
      <w:r>
        <w:t xml:space="preserve">    ltm-CSI-ResourceConfigList-r18         SEQUENCE (SIZE (1..maxNrofLTM-CSI-ResourceConfigurations-r18)) OF LTM-CSI-ResourceConfig-r18</w:t>
      </w:r>
    </w:p>
    <w:p w14:paraId="5CB84729" w14:textId="77777777" w:rsidR="00CF5188" w:rsidRDefault="00CF5188" w:rsidP="00D2601C">
      <w:pPr>
        <w:pStyle w:val="a6"/>
      </w:pPr>
      <w:r>
        <w:t>}</w:t>
      </w:r>
    </w:p>
    <w:p w14:paraId="161E1D46" w14:textId="77777777" w:rsidR="00CF5188" w:rsidRDefault="00CF5188">
      <w:r>
        <w:rPr>
          <w:b/>
        </w:rPr>
        <w:t>[Comments]</w:t>
      </w:r>
      <w:r>
        <w:t>:</w:t>
      </w:r>
    </w:p>
    <w:p w14:paraId="6D56017E" w14:textId="77777777" w:rsidR="00CF5188" w:rsidRDefault="00CF5188" w:rsidP="00D2601C">
      <w:pPr>
        <w:pStyle w:val="a6"/>
      </w:pPr>
    </w:p>
  </w:comment>
  <w:comment w:id="4007" w:author="Huawei (David L)" w:date="2024-02-02T16:07:00Z" w:initials="DL">
    <w:p w14:paraId="5E6850D7" w14:textId="77777777" w:rsidR="00CF5188" w:rsidRDefault="00CF5188" w:rsidP="00D2601C">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rsidP="00D2601C">
      <w:pPr>
        <w:pStyle w:val="a6"/>
      </w:pPr>
      <w:r>
        <w:rPr>
          <w:b/>
        </w:rPr>
        <w:t>[Description]</w:t>
      </w:r>
      <w:r>
        <w:t>: Type not suitable for a UE variable</w:t>
      </w:r>
    </w:p>
    <w:p w14:paraId="6DDE30A8" w14:textId="77777777" w:rsidR="00CF5188" w:rsidRDefault="00CF5188" w:rsidP="00D2601C">
      <w:pPr>
        <w:pStyle w:val="a6"/>
      </w:pPr>
      <w:r>
        <w:rPr>
          <w:b/>
        </w:rPr>
        <w:t>[Proposed Change]</w:t>
      </w:r>
      <w:r>
        <w:t>: Contains ToAddMod/ToReleaseList fields, which should not be used for a UE variable. Will have a TP with procedure text.</w:t>
      </w:r>
    </w:p>
    <w:p w14:paraId="40C5450B" w14:textId="77777777" w:rsidR="00CF5188" w:rsidRDefault="00CF5188" w:rsidP="00D2601C">
      <w:pPr>
        <w:pStyle w:val="a6"/>
      </w:pPr>
      <w:r>
        <w:t xml:space="preserve">[Comments]: </w:t>
      </w:r>
    </w:p>
    <w:p w14:paraId="426F00C4" w14:textId="77777777" w:rsidR="00CF5188" w:rsidRDefault="00CF5188" w:rsidP="00D2601C">
      <w:pPr>
        <w:pStyle w:val="a6"/>
      </w:pPr>
    </w:p>
  </w:comment>
  <w:comment w:id="4008" w:author="MediaTek (Mutai Lin)" w:date="2024-02-02T16:07:00Z" w:initials="MTLin">
    <w:p w14:paraId="31D766E3" w14:textId="77777777" w:rsidR="00CF5188" w:rsidRDefault="00CF5188" w:rsidP="00D2601C">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rsidP="00D2601C">
      <w:pPr>
        <w:pStyle w:val="a6"/>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rsidP="00D2601C">
      <w:pPr>
        <w:pStyle w:val="a6"/>
      </w:pPr>
      <w:r>
        <w:t xml:space="preserve">[Proposed Change]: </w:t>
      </w:r>
    </w:p>
    <w:p w14:paraId="0F217B8B" w14:textId="77777777" w:rsidR="00CF5188" w:rsidRDefault="00CF5188" w:rsidP="00D2601C">
      <w:pPr>
        <w:pStyle w:val="a6"/>
      </w:pPr>
      <w:r>
        <w:t>VarLTM-Config-r18-IEs ::=              SEQUENCE {</w:t>
      </w:r>
    </w:p>
    <w:p w14:paraId="71DF4242" w14:textId="77777777" w:rsidR="00CF5188" w:rsidRDefault="00CF5188" w:rsidP="00D2601C">
      <w:pPr>
        <w:pStyle w:val="a6"/>
      </w:pPr>
      <w:r>
        <w:t xml:space="preserve">    ltm-ReferenceConfiguration-r18         ReferenceConfiguration-r18,</w:t>
      </w:r>
    </w:p>
    <w:p w14:paraId="571F0FF5" w14:textId="77777777" w:rsidR="00CF5188" w:rsidRDefault="00CF5188" w:rsidP="00D2601C">
      <w:pPr>
        <w:pStyle w:val="a6"/>
      </w:pPr>
      <w:r>
        <w:t xml:space="preserve">    ltm-CandidateList-r18                  SEQUENCE (SIZE (1..maxNrofLTM-Configs-r18)) OF LTM-Candidate-r18,</w:t>
      </w:r>
    </w:p>
    <w:p w14:paraId="7BE064D0" w14:textId="77777777" w:rsidR="00CF5188" w:rsidRDefault="00CF5188" w:rsidP="00D2601C">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CF5188" w:rsidRDefault="00CF5188" w:rsidP="00D2601C">
      <w:pPr>
        <w:pStyle w:val="a6"/>
      </w:pPr>
      <w:r>
        <w:t>}</w:t>
      </w:r>
    </w:p>
    <w:p w14:paraId="35DB556C" w14:textId="77777777" w:rsidR="00CF5188" w:rsidRDefault="00CF5188">
      <w:r>
        <w:rPr>
          <w:b/>
        </w:rPr>
        <w:t>[Comments]</w:t>
      </w:r>
      <w:r>
        <w:t>:</w:t>
      </w:r>
    </w:p>
    <w:p w14:paraId="1CFD5817" w14:textId="77777777" w:rsidR="00CF5188" w:rsidRDefault="00CF5188" w:rsidP="00D2601C">
      <w:pPr>
        <w:pStyle w:val="a6"/>
      </w:pPr>
    </w:p>
  </w:comment>
  <w:comment w:id="4010" w:author="Xiaomi (Yi)" w:date="2024-02-02T16:07:00Z" w:initials="X">
    <w:p w14:paraId="1CD328F0" w14:textId="77777777" w:rsidR="00CF5188" w:rsidRDefault="00CF5188" w:rsidP="00D2601C">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CF5188" w:rsidRDefault="00CF5188"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CF5188" w:rsidRDefault="00CF5188" w:rsidP="00D2601C">
      <w:pPr>
        <w:pStyle w:val="a6"/>
      </w:pPr>
      <w:r>
        <w:t xml:space="preserve">[Proposed Change]: </w:t>
      </w:r>
    </w:p>
    <w:p w14:paraId="18481F3A" w14:textId="77777777" w:rsidR="00CF5188" w:rsidRDefault="00CF5188" w:rsidP="00D2601C">
      <w:pPr>
        <w:pStyle w:val="a6"/>
      </w:pPr>
      <w:r>
        <w:t>Using “INTEGER (1..maxNrofLTM-Configs-r18-plus-1)”</w:t>
      </w:r>
    </w:p>
    <w:p w14:paraId="5ACB056B" w14:textId="77777777" w:rsidR="00CF5188" w:rsidRDefault="00CF5188" w:rsidP="00D2601C">
      <w:pPr>
        <w:pStyle w:val="a6"/>
      </w:pPr>
      <w:r>
        <w:t xml:space="preserve">[Comments]: </w:t>
      </w:r>
    </w:p>
  </w:comment>
  <w:comment w:id="4011" w:author="MediaTek (Mutai Lin)" w:date="2024-02-02T16:07:00Z" w:initials="MTLin">
    <w:p w14:paraId="53375345" w14:textId="77777777" w:rsidR="00CF5188" w:rsidRDefault="00CF5188" w:rsidP="00D2601C">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rsidP="00D2601C">
      <w:pPr>
        <w:pStyle w:val="a6"/>
      </w:pPr>
      <w:r>
        <w:rPr>
          <w:b/>
        </w:rPr>
        <w:t>[Description]</w:t>
      </w:r>
      <w:r>
        <w:t>: According to clause 5.3.5.18.7, the UE should be able to release the content of UE variable VarLTM-ServingCellNoResetID.</w:t>
      </w:r>
    </w:p>
    <w:p w14:paraId="1F7B120D" w14:textId="77777777" w:rsidR="00CF5188" w:rsidRDefault="00CF5188" w:rsidP="00D2601C">
      <w:pPr>
        <w:pStyle w:val="a6"/>
      </w:pPr>
      <w:r>
        <w:t xml:space="preserve">[Proposed Change]: </w:t>
      </w:r>
    </w:p>
    <w:p w14:paraId="41056156" w14:textId="77777777" w:rsidR="00CF5188" w:rsidRDefault="00CF5188" w:rsidP="00D2601C">
      <w:pPr>
        <w:pStyle w:val="a6"/>
      </w:pPr>
      <w:r>
        <w:t>VarLTM-ServingCellNoResetID-r18-IEs ::= SEQUENCE {</w:t>
      </w:r>
    </w:p>
    <w:p w14:paraId="46694725" w14:textId="77777777" w:rsidR="00CF5188" w:rsidRDefault="00CF5188" w:rsidP="00D2601C">
      <w:pPr>
        <w:pStyle w:val="a6"/>
      </w:pPr>
      <w:r>
        <w:t xml:space="preserve">    ltm-ServingCellNoResetID-r18            INTEGER</w:t>
      </w:r>
      <w:r>
        <w:rPr>
          <w:color w:val="0000FF"/>
          <w:u w:val="single"/>
        </w:rPr>
        <w:t xml:space="preserve"> OPTIONAL</w:t>
      </w:r>
    </w:p>
    <w:p w14:paraId="27255020" w14:textId="77777777" w:rsidR="00CF5188" w:rsidRDefault="00CF5188" w:rsidP="00D2601C">
      <w:pPr>
        <w:pStyle w:val="a6"/>
      </w:pPr>
      <w:r>
        <w:t>}</w:t>
      </w:r>
    </w:p>
    <w:p w14:paraId="40106590" w14:textId="77777777" w:rsidR="00CF5188" w:rsidRDefault="00CF5188">
      <w:r>
        <w:rPr>
          <w:b/>
        </w:rPr>
        <w:t>[Comments]</w:t>
      </w:r>
      <w:r>
        <w:t>:</w:t>
      </w:r>
    </w:p>
    <w:p w14:paraId="69E30EBB" w14:textId="77777777" w:rsidR="00CF5188" w:rsidRDefault="00CF5188" w:rsidP="00D2601C">
      <w:pPr>
        <w:pStyle w:val="a6"/>
      </w:pPr>
    </w:p>
  </w:comment>
  <w:comment w:id="4013" w:author="ZTE(Wenting)" w:date="2024-02-02T16:07:00Z" w:initials="ZTE">
    <w:p w14:paraId="20C71DDE" w14:textId="77777777" w:rsidR="00CF5188" w:rsidRDefault="00CF5188" w:rsidP="00D2601C">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CF5188" w:rsidRDefault="00CF5188">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rsidP="00D2601C">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rsidP="00D2601C">
      <w:pPr>
        <w:pStyle w:val="a6"/>
      </w:pPr>
      <w:r>
        <w:t xml:space="preserve">[Proposed Chang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rsidP="00D2601C">
      <w:pPr>
        <w:pStyle w:val="a6"/>
      </w:pPr>
    </w:p>
  </w:comment>
  <w:comment w:id="4014" w:author="Xiaomi (Yi)" w:date="2024-02-02T16:07:00Z" w:initials="X">
    <w:p w14:paraId="3A426788" w14:textId="77777777" w:rsidR="00CF5188" w:rsidRDefault="00CF5188" w:rsidP="00D2601C">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CF5188" w:rsidRDefault="00CF5188"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CF5188" w:rsidRDefault="00CF5188" w:rsidP="00D2601C">
      <w:pPr>
        <w:pStyle w:val="a6"/>
      </w:pPr>
      <w:r>
        <w:t xml:space="preserve">[Proposed Change]: </w:t>
      </w:r>
    </w:p>
    <w:p w14:paraId="37B13DD6" w14:textId="77777777" w:rsidR="00CF5188" w:rsidRDefault="00CF5188" w:rsidP="00D2601C">
      <w:pPr>
        <w:pStyle w:val="a6"/>
      </w:pPr>
      <w:r>
        <w:t>Using “INTEGER (1..maxNrofLTM-Configs-r18-plus-1)”</w:t>
      </w:r>
    </w:p>
    <w:p w14:paraId="10DD7E41" w14:textId="77777777" w:rsidR="00CF5188" w:rsidRDefault="00CF5188" w:rsidP="00D2601C">
      <w:pPr>
        <w:pStyle w:val="a6"/>
      </w:pPr>
      <w:r>
        <w:t>[Comments]:</w:t>
      </w:r>
    </w:p>
  </w:comment>
  <w:comment w:id="4015" w:author="MediaTek (Mutai Lin)" w:date="2024-02-02T16:07:00Z" w:initials="MTLin">
    <w:p w14:paraId="7F8D5E11" w14:textId="77777777" w:rsidR="00CF5188" w:rsidRDefault="00CF5188" w:rsidP="00D2601C">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rsidP="00D2601C">
      <w:pPr>
        <w:pStyle w:val="a6"/>
      </w:pPr>
      <w:r>
        <w:rPr>
          <w:b/>
        </w:rPr>
        <w:t>[Description]</w:t>
      </w:r>
      <w:r>
        <w:t>: According to clause 5.3.5.18.7, the UE should be able to release the content of UE variable VarLTM-ServingCellUE-MeasuredTA-ID.</w:t>
      </w:r>
    </w:p>
    <w:p w14:paraId="3FDC1E8F" w14:textId="77777777" w:rsidR="00CF5188" w:rsidRDefault="00CF5188" w:rsidP="00D2601C">
      <w:pPr>
        <w:pStyle w:val="a6"/>
      </w:pPr>
      <w:r>
        <w:t xml:space="preserve">[Proposed Change]: </w:t>
      </w:r>
    </w:p>
    <w:p w14:paraId="48192F35" w14:textId="77777777" w:rsidR="00CF5188" w:rsidRDefault="00CF5188" w:rsidP="00D2601C">
      <w:pPr>
        <w:pStyle w:val="a6"/>
      </w:pPr>
      <w:r>
        <w:t>VarLTM-ServingCellUeMeasuredTA-ID-r18-IEs ::= SEQUENCE {</w:t>
      </w:r>
    </w:p>
    <w:p w14:paraId="35EB6692" w14:textId="77777777" w:rsidR="00CF5188" w:rsidRDefault="00CF5188" w:rsidP="00D2601C">
      <w:pPr>
        <w:pStyle w:val="a6"/>
      </w:pPr>
      <w:r>
        <w:t xml:space="preserve">    ltm-ServingCellUE-MeasuredTA-ID-r18           INTEGER</w:t>
      </w:r>
      <w:r>
        <w:rPr>
          <w:color w:val="0000FF"/>
          <w:u w:val="single"/>
        </w:rPr>
        <w:t xml:space="preserve"> OPTIONAL</w:t>
      </w:r>
    </w:p>
    <w:p w14:paraId="68045503" w14:textId="77777777" w:rsidR="00CF5188" w:rsidRDefault="00CF5188" w:rsidP="00D2601C">
      <w:pPr>
        <w:pStyle w:val="a6"/>
      </w:pPr>
      <w:r>
        <w:t>}</w:t>
      </w:r>
    </w:p>
    <w:p w14:paraId="66D85715" w14:textId="77777777" w:rsidR="00CF5188" w:rsidRDefault="00CF5188">
      <w:r>
        <w:rPr>
          <w:b/>
        </w:rPr>
        <w:t>[Comments]</w:t>
      </w:r>
      <w:r>
        <w:t>:</w:t>
      </w:r>
    </w:p>
    <w:p w14:paraId="744D611E" w14:textId="77777777" w:rsidR="00CF5188" w:rsidRDefault="00CF5188" w:rsidP="00D2601C">
      <w:pPr>
        <w:pStyle w:val="a6"/>
      </w:pPr>
    </w:p>
  </w:comment>
  <w:comment w:id="4034" w:author="vivo (Xiang Pan)" w:date="2024-02-02T17:12:00Z" w:initials="vivo">
    <w:p w14:paraId="172817C6" w14:textId="77777777" w:rsidR="00CF5188" w:rsidRDefault="00CF5188" w:rsidP="00D2601C">
      <w:pPr>
        <w:pStyle w:val="a6"/>
      </w:pPr>
      <w:r>
        <w:rPr>
          <w:rStyle w:val="afb"/>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CF5188" w:rsidRDefault="00CF5188" w:rsidP="00D2601C">
      <w:pPr>
        <w:pStyle w:val="a6"/>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D2601C">
      <w:pPr>
        <w:pStyle w:val="a6"/>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D2601C">
      <w:pPr>
        <w:pStyle w:val="a6"/>
      </w:pPr>
      <w:r>
        <w:t>[Comments]:</w:t>
      </w:r>
    </w:p>
  </w:comment>
  <w:comment w:id="4073" w:author="CATT (Xiao)" w:date="2024-02-02T16:07:00Z" w:initials="C">
    <w:p w14:paraId="25EC78A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rsidP="00D2601C">
      <w:pPr>
        <w:pStyle w:val="a6"/>
      </w:pPr>
      <w:r>
        <w:rPr>
          <w:b/>
        </w:rPr>
        <w:t>[Description]</w:t>
      </w:r>
      <w:r>
        <w:t xml:space="preserve">: </w:t>
      </w:r>
      <w:r>
        <w:rPr>
          <w:rFonts w:hint="eastAsia"/>
          <w:lang w:eastAsia="zh-CN"/>
        </w:rPr>
        <w:t>FFS already resolved in MAC Spec.</w:t>
      </w:r>
    </w:p>
    <w:p w14:paraId="552A00B9"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rsidP="00D2601C">
      <w:pPr>
        <w:pStyle w:val="a6"/>
      </w:pPr>
      <w:r>
        <w:t xml:space="preserve">[Comments]: </w:t>
      </w:r>
    </w:p>
    <w:p w14:paraId="142871B3" w14:textId="77777777" w:rsidR="00CF5188" w:rsidRDefault="00CF5188" w:rsidP="00D2601C">
      <w:pPr>
        <w:pStyle w:val="a6"/>
      </w:pPr>
    </w:p>
  </w:comment>
  <w:comment w:id="4074" w:author="CATT (Xiao)" w:date="2024-02-02T16:07:00Z" w:initials="C">
    <w:p w14:paraId="58720C6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rsidP="00D2601C">
      <w:pPr>
        <w:pStyle w:val="a6"/>
      </w:pPr>
      <w:r>
        <w:rPr>
          <w:b/>
        </w:rPr>
        <w:t>[Description]</w:t>
      </w:r>
      <w:r>
        <w:t xml:space="preserve">: </w:t>
      </w:r>
      <w:r>
        <w:rPr>
          <w:rFonts w:hint="eastAsia"/>
          <w:lang w:eastAsia="zh-CN"/>
        </w:rPr>
        <w:t>FFS already resolved in MAC Spec.</w:t>
      </w:r>
    </w:p>
    <w:p w14:paraId="4E71222F"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rsidP="00D2601C">
      <w:pPr>
        <w:pStyle w:val="a6"/>
      </w:pPr>
      <w:r>
        <w:t xml:space="preserve">[Comments]: </w:t>
      </w:r>
    </w:p>
    <w:p w14:paraId="2E092E72" w14:textId="77777777" w:rsidR="00CF5188" w:rsidRDefault="00CF5188" w:rsidP="00D2601C">
      <w:pPr>
        <w:pStyle w:val="a6"/>
      </w:pPr>
    </w:p>
  </w:comment>
  <w:comment w:id="4075" w:author="CATT (Xiao)" w:date="2024-02-02T16:07:00Z" w:initials="C">
    <w:p w14:paraId="7D424B9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rsidP="00D2601C">
      <w:pPr>
        <w:pStyle w:val="a6"/>
      </w:pPr>
      <w:r>
        <w:rPr>
          <w:b/>
        </w:rPr>
        <w:t>[Description]</w:t>
      </w:r>
      <w:r>
        <w:t xml:space="preserve">: </w:t>
      </w:r>
      <w:r>
        <w:rPr>
          <w:rFonts w:hint="eastAsia"/>
          <w:lang w:eastAsia="zh-CN"/>
        </w:rPr>
        <w:t>FFS already resolved in MAC Spec.</w:t>
      </w:r>
    </w:p>
    <w:p w14:paraId="1B4A33CD"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rsidP="00D2601C">
      <w:pPr>
        <w:pStyle w:val="a6"/>
      </w:pPr>
      <w:r>
        <w:t xml:space="preserve">[Comments]: </w:t>
      </w:r>
    </w:p>
    <w:p w14:paraId="26E86FCD" w14:textId="77777777" w:rsidR="00CF5188" w:rsidRDefault="00CF5188" w:rsidP="00D2601C">
      <w:pPr>
        <w:pStyle w:val="a6"/>
      </w:pPr>
    </w:p>
  </w:comment>
  <w:comment w:id="4078" w:author="CATT (Xiao)" w:date="2024-02-02T16:07:00Z" w:initials="C">
    <w:p w14:paraId="5AD5044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rsidP="00D2601C">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rsidP="00D2601C">
      <w:pPr>
        <w:pStyle w:val="a6"/>
      </w:pPr>
      <w:r>
        <w:t xml:space="preserve">[Comments]: </w:t>
      </w:r>
    </w:p>
    <w:p w14:paraId="316516DA" w14:textId="77777777" w:rsidR="00CF5188" w:rsidRDefault="00CF5188" w:rsidP="00D2601C">
      <w:pPr>
        <w:pStyle w:val="a6"/>
      </w:pPr>
    </w:p>
  </w:comment>
  <w:comment w:id="4097" w:author="Huawei-YinghaoGuo" w:date="2024-02-02T16:07:00Z" w:initials="YG">
    <w:p w14:paraId="520170A1" w14:textId="77777777" w:rsidR="00CF5188" w:rsidRDefault="00CF5188" w:rsidP="00D2601C">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CF5188" w:rsidRDefault="00CF5188" w:rsidP="00D2601C">
      <w:pPr>
        <w:pStyle w:val="a6"/>
      </w:pPr>
      <w:r>
        <w:rPr>
          <w:b/>
        </w:rPr>
        <w:t>[Description]</w:t>
      </w:r>
      <w:r>
        <w:t>: Currently the newly defined IEs used in the pre-configuration are not imported</w:t>
      </w:r>
    </w:p>
    <w:p w14:paraId="63474571" w14:textId="77777777" w:rsidR="00CF5188" w:rsidRDefault="00CF5188" w:rsidP="00D2601C">
      <w:pPr>
        <w:pStyle w:val="a6"/>
      </w:pPr>
      <w:r>
        <w:rPr>
          <w:b/>
        </w:rPr>
        <w:t>[Proposed Change]</w:t>
      </w:r>
      <w:r>
        <w:t xml:space="preserve">: </w:t>
      </w:r>
      <w:r>
        <w:rPr>
          <w:rFonts w:eastAsia="等线"/>
          <w:lang w:eastAsia="zh-CN"/>
        </w:rPr>
        <w:t>Add imported IEs</w:t>
      </w:r>
    </w:p>
    <w:p w14:paraId="70C912E8" w14:textId="77777777" w:rsidR="00CF5188" w:rsidRDefault="00CF5188" w:rsidP="00D2601C">
      <w:pPr>
        <w:pStyle w:val="a6"/>
      </w:pPr>
      <w:r>
        <w:t>[Comments]:</w:t>
      </w:r>
    </w:p>
  </w:comment>
  <w:comment w:id="4098" w:author="vivo (Yuan)" w:date="2024-02-02T16:07:00Z" w:initials="Del">
    <w:p w14:paraId="07FD384D" w14:textId="77777777" w:rsidR="00CF5188" w:rsidRDefault="00CF5188" w:rsidP="00D2601C">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CF5188" w:rsidRDefault="00CF518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CF5188" w:rsidRDefault="00CF5188" w:rsidP="00D2601C">
      <w:pPr>
        <w:pStyle w:val="a6"/>
      </w:pPr>
      <w:r>
        <w:t xml:space="preserve">[Proposed Change]: </w:t>
      </w:r>
    </w:p>
    <w:p w14:paraId="24CF6211"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CF5188" w:rsidRDefault="00CF5188" w:rsidP="00D2601C">
      <w:pPr>
        <w:pStyle w:val="a6"/>
        <w:rPr>
          <w:rFonts w:eastAsiaTheme="minorEastAsia"/>
        </w:rPr>
      </w:pPr>
      <w:r>
        <w:t>[Comments]:</w:t>
      </w:r>
    </w:p>
  </w:comment>
  <w:comment w:id="4101" w:author="OPPO (Qianxi Lu)" w:date="2024-02-02T16:07:00Z" w:initials="QX">
    <w:p w14:paraId="03DA2D4F" w14:textId="77777777" w:rsidR="00CF5188" w:rsidRDefault="00CF5188" w:rsidP="00D2601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rsidP="00D2601C">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rsidP="00D2601C">
      <w:pPr>
        <w:pStyle w:val="a6"/>
      </w:pPr>
      <w:r>
        <w:rPr>
          <w:b/>
        </w:rPr>
        <w:t>[Proposed Change]</w:t>
      </w:r>
      <w:r>
        <w:t>: We will bring a paper for R2 to further discuss the motivation to have a separate Preconfiguration although the included IE is the same</w:t>
      </w:r>
    </w:p>
    <w:p w14:paraId="1F7C5C36" w14:textId="77777777" w:rsidR="00CF5188" w:rsidRDefault="00CF5188" w:rsidP="00D2601C">
      <w:pPr>
        <w:pStyle w:val="a6"/>
      </w:pPr>
      <w:r>
        <w:t xml:space="preserve">[Comments]: </w:t>
      </w:r>
    </w:p>
    <w:p w14:paraId="58B171FD" w14:textId="77777777" w:rsidR="00CF5188" w:rsidRDefault="00CF5188" w:rsidP="00D2601C">
      <w:pPr>
        <w:pStyle w:val="a6"/>
      </w:pPr>
    </w:p>
  </w:comment>
  <w:comment w:id="4102" w:author="MediaTek (Nathan Tenny)" w:date="2024-02-02T16:07:00Z" w:initials="M">
    <w:p w14:paraId="529E3061" w14:textId="77777777" w:rsidR="00CF5188" w:rsidRDefault="00CF5188" w:rsidP="00D2601C">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CF5188" w:rsidRDefault="00CF5188" w:rsidP="00D2601C">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rsidP="00D2601C">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rsidP="00D2601C">
      <w:pPr>
        <w:pStyle w:val="a6"/>
      </w:pPr>
      <w:r>
        <w:t xml:space="preserve">[Comments]: </w:t>
      </w:r>
    </w:p>
    <w:p w14:paraId="36C9258F" w14:textId="77777777" w:rsidR="00CF5188" w:rsidRDefault="00CF5188" w:rsidP="00D2601C">
      <w:pPr>
        <w:pStyle w:val="a6"/>
      </w:pPr>
    </w:p>
  </w:comment>
  <w:comment w:id="4107" w:author="Huawei (David L)" w:date="2024-02-02T16:07:00Z" w:initials="DL">
    <w:p w14:paraId="63D84ECE" w14:textId="77777777" w:rsidR="00CF5188" w:rsidRDefault="00CF5188" w:rsidP="00D2601C">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rsidP="00D2601C">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rsidP="00D2601C">
      <w:pPr>
        <w:pStyle w:val="a6"/>
      </w:pPr>
      <w:r>
        <w:t xml:space="preserve">[Proposed Change]: </w:t>
      </w:r>
    </w:p>
    <w:p w14:paraId="71776502" w14:textId="77777777" w:rsidR="00CF5188" w:rsidRDefault="00CF5188" w:rsidP="00106E88">
      <w:pPr>
        <w:pStyle w:val="PL"/>
      </w:pPr>
      <w:r>
        <w:t>IMPORTS</w:t>
      </w:r>
    </w:p>
    <w:p w14:paraId="46220026" w14:textId="77777777" w:rsidR="00CF5188" w:rsidRDefault="00CF5188" w:rsidP="00106E88">
      <w:pPr>
        <w:pStyle w:val="PL"/>
      </w:pPr>
      <w:r>
        <w:t>    CellAccessRelatedInfo,</w:t>
      </w:r>
    </w:p>
    <w:p w14:paraId="2CEC338A" w14:textId="77777777" w:rsidR="00CF5188" w:rsidRDefault="00CF5188" w:rsidP="00106E88">
      <w:pPr>
        <w:pStyle w:val="PL"/>
        <w:rPr>
          <w:color w:val="FF0000"/>
          <w:u w:val="single"/>
        </w:rPr>
      </w:pPr>
      <w:r>
        <w:t>    SL-ServingCellInfo-r17</w:t>
      </w:r>
      <w:r>
        <w:rPr>
          <w:color w:val="FF0000"/>
          <w:u w:val="single"/>
        </w:rPr>
        <w:t>,</w:t>
      </w:r>
    </w:p>
    <w:p w14:paraId="15D73CE3" w14:textId="77777777" w:rsidR="00CF5188" w:rsidRDefault="00CF5188" w:rsidP="00106E88">
      <w:pPr>
        <w:pStyle w:val="PL"/>
      </w:pPr>
      <w:r>
        <w:t>    SL-RelayIndication-r18</w:t>
      </w:r>
    </w:p>
    <w:p w14:paraId="2CB238E3" w14:textId="77777777" w:rsidR="00CF5188" w:rsidRDefault="00CF5188" w:rsidP="00106E88">
      <w:pPr>
        <w:pStyle w:val="PL"/>
      </w:pPr>
      <w:r>
        <w:t>FROM NR-RRC-Definitions;</w:t>
      </w:r>
    </w:p>
    <w:p w14:paraId="363E465E" w14:textId="77777777" w:rsidR="00CF5188" w:rsidRDefault="00CF5188" w:rsidP="00106E88">
      <w:pPr>
        <w:pStyle w:val="PL"/>
      </w:pPr>
    </w:p>
    <w:p w14:paraId="4B561B64" w14:textId="77777777" w:rsidR="00CF5188" w:rsidRDefault="00CF5188" w:rsidP="00106E88">
      <w:pPr>
        <w:pStyle w:val="PL"/>
      </w:pPr>
      <w:r>
        <w:t xml:space="preserve">SL-AccessInfo-L2U2N-r17 ::=             </w:t>
      </w:r>
      <w:r>
        <w:rPr>
          <w:color w:val="993366"/>
        </w:rPr>
        <w:t>SEQUENCE</w:t>
      </w:r>
      <w:r>
        <w:t xml:space="preserve"> {</w:t>
      </w:r>
    </w:p>
    <w:p w14:paraId="0A6E6440" w14:textId="77777777" w:rsidR="00CF5188" w:rsidRDefault="00CF5188" w:rsidP="00106E88">
      <w:pPr>
        <w:pStyle w:val="PL"/>
      </w:pPr>
      <w:r>
        <w:t>    cellAccessRelatedInfo-r17               CellAccessRelatedInfo,</w:t>
      </w:r>
    </w:p>
    <w:p w14:paraId="59E4438D" w14:textId="77777777" w:rsidR="00CF5188" w:rsidRDefault="00CF5188" w:rsidP="00106E88">
      <w:pPr>
        <w:pStyle w:val="PL"/>
      </w:pPr>
      <w:r>
        <w:t>    sl-ServingCellInfo-r17                  SL-ServingCellInfo-r17,</w:t>
      </w:r>
    </w:p>
    <w:p w14:paraId="69F443B5" w14:textId="77777777" w:rsidR="00CF5188" w:rsidRDefault="00CF5188" w:rsidP="00106E88">
      <w:pPr>
        <w:pStyle w:val="PL"/>
        <w:rPr>
          <w:color w:val="FF0000"/>
          <w:u w:val="single"/>
        </w:rPr>
      </w:pPr>
      <w:r>
        <w:t>    ...</w:t>
      </w:r>
      <w:r>
        <w:rPr>
          <w:color w:val="FF0000"/>
          <w:u w:val="single"/>
        </w:rPr>
        <w:t>,</w:t>
      </w:r>
    </w:p>
    <w:p w14:paraId="5B5A4D91" w14:textId="77777777" w:rsidR="00CF5188" w:rsidRDefault="00CF5188" w:rsidP="00106E88">
      <w:pPr>
        <w:pStyle w:val="PL"/>
      </w:pPr>
      <w:r>
        <w:t>    [[</w:t>
      </w:r>
    </w:p>
    <w:p w14:paraId="57DE1512" w14:textId="77777777" w:rsidR="00CF5188" w:rsidRDefault="00CF5188" w:rsidP="00106E88">
      <w:pPr>
        <w:pStyle w:val="PL"/>
      </w:pPr>
      <w:r>
        <w:t>    sl-RelayIndication-r18                  SL-RelayIndication-r18</w:t>
      </w:r>
    </w:p>
    <w:p w14:paraId="145D3411" w14:textId="77777777" w:rsidR="00CF5188" w:rsidRDefault="00CF5188" w:rsidP="00106E88">
      <w:pPr>
        <w:pStyle w:val="PL"/>
      </w:pPr>
      <w:r>
        <w:t>    ]]</w:t>
      </w:r>
    </w:p>
    <w:p w14:paraId="30132CBA" w14:textId="77777777" w:rsidR="00CF5188" w:rsidRDefault="00CF5188" w:rsidP="00106E88">
      <w:pPr>
        <w:pStyle w:val="PL"/>
      </w:pPr>
      <w:r>
        <w:t>}</w:t>
      </w:r>
    </w:p>
    <w:p w14:paraId="432B182B" w14:textId="77777777" w:rsidR="00CF5188" w:rsidRDefault="00CF5188" w:rsidP="00D2601C">
      <w:pPr>
        <w:pStyle w:val="a6"/>
      </w:pPr>
    </w:p>
    <w:p w14:paraId="3EE62B42" w14:textId="77777777" w:rsidR="00CF5188" w:rsidRDefault="00CF5188" w:rsidP="00D2601C">
      <w:pPr>
        <w:pStyle w:val="a6"/>
      </w:pPr>
      <w:r>
        <w:t xml:space="preserve">[Comments]: </w:t>
      </w:r>
    </w:p>
    <w:p w14:paraId="13D14AB3" w14:textId="77777777" w:rsidR="00CF5188" w:rsidRDefault="00CF5188" w:rsidP="00D2601C">
      <w:pPr>
        <w:pStyle w:val="a6"/>
      </w:pPr>
    </w:p>
  </w:comment>
  <w:comment w:id="4111" w:author="Toyota ITC (Kai-Erik Sunell)" w:date="2024-02-02T16:07:00Z" w:initials="Kai-Erik">
    <w:p w14:paraId="76EA70D3" w14:textId="77777777" w:rsidR="00CF5188" w:rsidRDefault="00CF5188" w:rsidP="00D2601C">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rsidP="00D2601C">
      <w:pPr>
        <w:pStyle w:val="a6"/>
      </w:pPr>
      <w:r>
        <w:rPr>
          <w:b/>
        </w:rPr>
        <w:t>[Description]</w:t>
      </w:r>
      <w:r>
        <w:t>: Use another type of extension mechanism than spare values.</w:t>
      </w:r>
    </w:p>
    <w:p w14:paraId="39075FD0" w14:textId="77777777" w:rsidR="00CF5188" w:rsidRDefault="00CF5188" w:rsidP="00D2601C">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rsidP="00D2601C">
      <w:pPr>
        <w:pStyle w:val="a6"/>
      </w:pPr>
      <w:r>
        <w:t xml:space="preserve">[Comments]: </w:t>
      </w:r>
    </w:p>
    <w:p w14:paraId="62CD32B9" w14:textId="77777777" w:rsidR="00CF5188" w:rsidRDefault="00CF5188" w:rsidP="00D2601C">
      <w:pPr>
        <w:pStyle w:val="a6"/>
      </w:pPr>
    </w:p>
  </w:comment>
  <w:comment w:id="4135" w:author="ZTE(Wenting)" w:date="2024-02-02T16:07:00Z" w:initials="ZTE">
    <w:p w14:paraId="27AC62D3" w14:textId="77777777" w:rsidR="00CF5188" w:rsidRDefault="00CF5188" w:rsidP="00D2601C">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CF5188" w:rsidRDefault="00CF5188" w:rsidP="00D2601C">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rsidP="00D2601C">
      <w:pPr>
        <w:pStyle w:val="a6"/>
      </w:pPr>
      <w:r>
        <w:t xml:space="preserve">[Proposed Chang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rsidP="00D2601C">
      <w:pPr>
        <w:pStyle w:val="a6"/>
      </w:pPr>
    </w:p>
  </w:comment>
  <w:comment w:id="4137" w:author="Xiaomi (Yi)" w:date="2024-02-02T16:07:00Z" w:initials="X">
    <w:p w14:paraId="0D916B60" w14:textId="77777777" w:rsidR="00CF5188" w:rsidRDefault="00CF5188" w:rsidP="00D2601C">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CF5188" w:rsidRDefault="00CF5188" w:rsidP="00D2601C">
      <w:pPr>
        <w:pStyle w:val="a6"/>
        <w:rPr>
          <w:lang w:val="en-US"/>
        </w:rPr>
      </w:pPr>
      <w:r>
        <w:rPr>
          <w:lang w:val="en-US"/>
        </w:rPr>
        <w:t xml:space="preserve">[Description]: </w:t>
      </w:r>
    </w:p>
    <w:p w14:paraId="6A057B47" w14:textId="77777777" w:rsidR="00CF5188" w:rsidRDefault="00CF5188" w:rsidP="00D2601C">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rsidP="00D2601C">
      <w:pPr>
        <w:pStyle w:val="a6"/>
        <w:rPr>
          <w:lang w:val="en-US"/>
        </w:rPr>
      </w:pPr>
      <w:r>
        <w:rPr>
          <w:lang w:val="en-US"/>
        </w:rPr>
        <w:t>But only CondEvent A4 can be configured for the candidate PSCells in the case of CHO with candidate SCG(s).</w:t>
      </w:r>
    </w:p>
    <w:p w14:paraId="1FA82B73" w14:textId="77777777" w:rsidR="00CF5188" w:rsidRDefault="00CF5188" w:rsidP="00D2601C">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CF5188" w:rsidRDefault="00CF5188" w:rsidP="00D2601C">
      <w:pPr>
        <w:pStyle w:val="a6"/>
        <w:rPr>
          <w:rFonts w:eastAsia="等线"/>
          <w:lang w:eastAsia="zh-CN"/>
        </w:rPr>
      </w:pPr>
    </w:p>
    <w:p w14:paraId="19AA1283" w14:textId="77777777" w:rsidR="00CF5188" w:rsidRDefault="00CF5188" w:rsidP="00D2601C">
      <w:pPr>
        <w:pStyle w:val="a6"/>
        <w:rPr>
          <w:lang w:val="en-US"/>
        </w:rPr>
      </w:pPr>
      <w:r>
        <w:rPr>
          <w:lang w:val="en-US"/>
        </w:rPr>
        <w:t xml:space="preserve">[Proposed Change]: </w:t>
      </w:r>
    </w:p>
    <w:p w14:paraId="1F0C2E0E" w14:textId="77777777" w:rsidR="00CF5188" w:rsidRDefault="00CF5188" w:rsidP="00D2601C">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rsidP="00D2601C">
      <w:pPr>
        <w:pStyle w:val="a6"/>
      </w:pPr>
    </w:p>
    <w:p w14:paraId="0F602664" w14:textId="77777777" w:rsidR="00CF5188" w:rsidRDefault="00CF5188" w:rsidP="00D2601C">
      <w:pPr>
        <w:pStyle w:val="a6"/>
      </w:pPr>
      <w:r>
        <w:rPr>
          <w:lang w:val="sv-SE"/>
        </w:rPr>
        <w:t>[Comments]:</w:t>
      </w:r>
    </w:p>
  </w:comment>
  <w:comment w:id="4140" w:author="Ericsson (Cecilia)" w:date="2024-02-02T16:07:00Z" w:initials="Ericsson">
    <w:p w14:paraId="02AC69C8" w14:textId="77777777" w:rsidR="00CF5188" w:rsidRDefault="00CF5188" w:rsidP="00D2601C">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CF5188" w:rsidRDefault="00CF5188" w:rsidP="00D2601C">
      <w:pPr>
        <w:pStyle w:val="a6"/>
      </w:pPr>
      <w:r>
        <w:rPr>
          <w:b/>
          <w:bCs/>
        </w:rPr>
        <w:t>[Description]</w:t>
      </w:r>
      <w:r>
        <w:t>: It doesn't seem possible for the target SN to update execution conditions for existing SCPAC configurations at PSCell change.</w:t>
      </w:r>
    </w:p>
    <w:p w14:paraId="016E371A" w14:textId="77777777" w:rsidR="00CF5188" w:rsidRDefault="00CF5188" w:rsidP="00D2601C">
      <w:pPr>
        <w:pStyle w:val="a6"/>
      </w:pPr>
      <w:r>
        <w:rPr>
          <w:b/>
          <w:bCs/>
        </w:rPr>
        <w:t>[Proposed Change]</w:t>
      </w:r>
      <w:r>
        <w:t xml:space="preserve">: Could perhaps be solved in the same way as RIL E024. </w:t>
      </w:r>
    </w:p>
    <w:p w14:paraId="73CC54E8" w14:textId="77777777" w:rsidR="00CF5188" w:rsidRDefault="00CF5188" w:rsidP="00D2601C">
      <w:pPr>
        <w:pStyle w:val="a6"/>
      </w:pPr>
      <w:r>
        <w:t xml:space="preserve">[Comments]: </w:t>
      </w:r>
    </w:p>
  </w:comment>
  <w:comment w:id="4141" w:author="Ericsson (Cecilia)" w:date="2024-02-02T16:07:00Z" w:initials="Ericsson">
    <w:p w14:paraId="797B7919" w14:textId="77777777" w:rsidR="00CF5188" w:rsidRDefault="00CF5188" w:rsidP="00D2601C">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CF5188" w:rsidRDefault="00CF5188" w:rsidP="00D2601C">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rsidP="00D2601C">
      <w:pPr>
        <w:pStyle w:val="a6"/>
      </w:pPr>
      <w:r>
        <w:rPr>
          <w:b/>
          <w:bCs/>
        </w:rPr>
        <w:t>[Proposed Change]</w:t>
      </w:r>
      <w:r>
        <w:t xml:space="preserve">: Allow conditionalReconfiguration to be included in sourceSCG-NR-Config or add the SCPAC candidate list. </w:t>
      </w:r>
    </w:p>
    <w:p w14:paraId="4C970893" w14:textId="77777777" w:rsidR="00CF5188" w:rsidRDefault="00CF5188" w:rsidP="005C5DD8">
      <w:pPr>
        <w:pStyle w:val="a6"/>
      </w:pPr>
      <w:r>
        <w:t xml:space="preserve">[Comments]: </w:t>
      </w:r>
    </w:p>
  </w:comment>
  <w:comment w:id="4142" w:author="Samsung (Sangyeob Jung)" w:date="2024-02-02T16:07:00Z" w:initials="S">
    <w:p w14:paraId="3ADEBABC" w14:textId="77777777" w:rsidR="005C5DD8" w:rsidRDefault="005C5DD8" w:rsidP="005C5DD8">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5C5DD8" w:rsidRDefault="005C5DD8" w:rsidP="005C5DD8">
      <w:pPr>
        <w:pStyle w:val="a6"/>
      </w:pPr>
      <w:r>
        <w:rPr>
          <w:b/>
          <w:bCs/>
        </w:rPr>
        <w:t>[Description]</w:t>
      </w:r>
      <w:r>
        <w:t>: Capability restriction during RRCReestablishment</w:t>
      </w:r>
    </w:p>
    <w:p w14:paraId="7F17BC7C" w14:textId="77777777" w:rsidR="005C5DD8" w:rsidRDefault="005C5DD8" w:rsidP="005C5DD8">
      <w:pPr>
        <w:pStyle w:val="a6"/>
      </w:pPr>
      <w:r>
        <w:t xml:space="preserve">[Proposed Change]: </w:t>
      </w:r>
    </w:p>
    <w:p w14:paraId="4CA6E54B" w14:textId="77777777" w:rsidR="005C5DD8" w:rsidRDefault="005C5DD8" w:rsidP="005C5DD8">
      <w:pPr>
        <w:pStyle w:val="a6"/>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5C5DD8" w:rsidRDefault="005C5DD8" w:rsidP="005C5DD8">
      <w:pPr>
        <w:pStyle w:val="a6"/>
      </w:pPr>
      <w:r>
        <w:t>Solution: Update the conditional presence of HO2 for HandoverPreparationInformation, as follows.</w:t>
      </w:r>
    </w:p>
    <w:p w14:paraId="4AC4DE17" w14:textId="77777777" w:rsidR="005C5DD8" w:rsidRDefault="005C5DD8" w:rsidP="005C5DD8">
      <w:pPr>
        <w:pStyle w:val="a6"/>
      </w:pPr>
      <w:r>
        <w:t>HO2</w:t>
      </w:r>
    </w:p>
    <w:p w14:paraId="7D88F6B0" w14:textId="77777777" w:rsidR="005C5DD8" w:rsidRDefault="005C5DD8" w:rsidP="005C5DD8">
      <w:pPr>
        <w:pStyle w:val="a6"/>
      </w:pPr>
      <w:r>
        <w:t>The field is optionally present in case of handover within NR or in case of re-establishment (e.g. where the gNB has received temporary capability restrictions for MUSIM purpose); otherwise the field is absent.</w:t>
      </w:r>
    </w:p>
    <w:p w14:paraId="0A6CB214" w14:textId="77777777" w:rsidR="005C5DD8" w:rsidRDefault="005C5DD8" w:rsidP="005C5DD8">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5C5DD8" w:rsidRDefault="005C5DD8" w:rsidP="005C5DD8">
      <w:pPr>
        <w:pStyle w:val="a6"/>
      </w:pPr>
      <w:r>
        <w:t>Vivo(Boubacar): I agree with the intention of the proposal, but, as other companies have issues, better to discuss this online.</w:t>
      </w:r>
    </w:p>
  </w:comment>
  <w:comment w:id="4145" w:author="Samsung (Seungri Jin)" w:date="2024-02-02T16:07:00Z" w:initials="S">
    <w:p w14:paraId="6CBE06D4"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rsidP="00D2601C">
      <w:pPr>
        <w:pStyle w:val="a6"/>
      </w:pPr>
      <w:r>
        <w:rPr>
          <w:b/>
        </w:rPr>
        <w:t>[Description]</w:t>
      </w:r>
      <w:r>
        <w:t>: MN awareness of SCG LTM to prevent capabilities are not exceeded and measurement gaps are provided</w:t>
      </w:r>
    </w:p>
    <w:p w14:paraId="4E3D5A7C" w14:textId="77777777" w:rsidR="00CF5188" w:rsidRDefault="00CF5188" w:rsidP="00D2601C">
      <w:pPr>
        <w:pStyle w:val="a6"/>
      </w:pPr>
      <w:r>
        <w:rPr>
          <w:b/>
        </w:rPr>
        <w:t>[Proposed Change]</w:t>
      </w:r>
      <w:r>
        <w:t>: 1. CG-Config includes the NR-ARFCN and physical cell-id (PCI) of the LTM candidate cells.</w:t>
      </w:r>
    </w:p>
    <w:p w14:paraId="4E937A40" w14:textId="77777777" w:rsidR="00CF5188" w:rsidRDefault="00CF5188" w:rsidP="00D2601C">
      <w:pPr>
        <w:pStyle w:val="a6"/>
      </w:pPr>
      <w:r>
        <w:t>2. Specify the following</w:t>
      </w:r>
    </w:p>
    <w:p w14:paraId="0A8F3DEF" w14:textId="77777777" w:rsidR="00CF5188" w:rsidRDefault="00CF5188" w:rsidP="00D2601C">
      <w:pPr>
        <w:pStyle w:val="a6"/>
      </w:pPr>
      <w:r>
        <w:t>a. Maximum number of frequencies that could be configured for L3 measurements and LTM L1 measurments by SN is maxMeasFreqsSCG</w:t>
      </w:r>
    </w:p>
    <w:p w14:paraId="1F557584" w14:textId="77777777" w:rsidR="00CF5188" w:rsidRDefault="00CF5188" w:rsidP="00D2601C">
      <w:pPr>
        <w:pStyle w:val="a6"/>
      </w:pPr>
      <w:r>
        <w:t>b. Maximum number of frequencies that could be configured for L3 measurements and LTM L1 measurments by SN is maxMeasFreqsSN</w:t>
      </w:r>
    </w:p>
    <w:p w14:paraId="57010A44" w14:textId="77777777" w:rsidR="00CF5188" w:rsidRDefault="00CF5188" w:rsidP="00D2601C">
      <w:pPr>
        <w:pStyle w:val="a6"/>
      </w:pPr>
      <w:r>
        <w:t>c. Maximum number of frequencies that could be configured for L3 measurements and LTM L1 measurments by MN is maxMeasFreqsMN</w:t>
      </w:r>
    </w:p>
    <w:p w14:paraId="4F0A341B" w14:textId="77777777" w:rsidR="00CF5188" w:rsidRDefault="00CF5188" w:rsidP="00D2601C">
      <w:pPr>
        <w:pStyle w:val="a6"/>
      </w:pPr>
      <w:r>
        <w:t>If a-c can't be accepted, following restrictions are necessary:</w:t>
      </w:r>
    </w:p>
    <w:p w14:paraId="46A832F9" w14:textId="77777777" w:rsidR="00CF5188" w:rsidRDefault="00CF5188" w:rsidP="00D2601C">
      <w:pPr>
        <w:pStyle w:val="a6"/>
      </w:pPr>
      <w:r>
        <w:t>d. MN configures only the frequencies it has configured for L3 measurements as the frequencies for LTM measurements.</w:t>
      </w:r>
    </w:p>
    <w:p w14:paraId="7D947415" w14:textId="77777777" w:rsidR="00CF5188" w:rsidRDefault="00CF5188" w:rsidP="00D2601C">
      <w:pPr>
        <w:pStyle w:val="a6"/>
      </w:pPr>
      <w:r>
        <w:t>e. SN configures only the frequencies it has configured for L3 measurements as frequencies for LTM measurements</w:t>
      </w:r>
    </w:p>
    <w:p w14:paraId="0D970A38" w14:textId="77777777" w:rsidR="00CF5188" w:rsidRDefault="00CF5188" w:rsidP="00D2601C">
      <w:pPr>
        <w:pStyle w:val="a6"/>
      </w:pPr>
    </w:p>
    <w:p w14:paraId="3DC55985" w14:textId="77777777" w:rsidR="00CF5188" w:rsidRDefault="00CF5188" w:rsidP="00D2601C">
      <w:pPr>
        <w:pStyle w:val="a6"/>
      </w:pPr>
      <w:r>
        <w:t>[Comments]</w:t>
      </w:r>
    </w:p>
    <w:p w14:paraId="04551A58" w14:textId="77777777" w:rsidR="00CF5188" w:rsidRDefault="00CF5188" w:rsidP="00D2601C">
      <w:pPr>
        <w:pStyle w:val="a6"/>
      </w:pPr>
    </w:p>
  </w:comment>
  <w:comment w:id="4146" w:author="ZTE(Wenting)" w:date="2024-02-02T16:07:00Z" w:initials="ZTE">
    <w:p w14:paraId="5475342B" w14:textId="77777777" w:rsidR="00CF5188" w:rsidRDefault="00CF5188" w:rsidP="00D2601C">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CF5188" w:rsidRDefault="00CF5188" w:rsidP="00D2601C">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rsidP="00D2601C">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rsidP="00D2601C">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rsidP="00D2601C">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rsidP="00D2601C">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rsidP="00D2601C">
      <w:pPr>
        <w:pStyle w:val="a6"/>
      </w:pPr>
      <w:r>
        <w:t>[Proposed Change]:</w:t>
      </w:r>
    </w:p>
    <w:p w14:paraId="19D93EF3" w14:textId="77777777" w:rsidR="00CF5188" w:rsidRDefault="00CF5188" w:rsidP="00D2601C">
      <w:pPr>
        <w:pStyle w:val="a6"/>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rsidP="00D2601C">
      <w:pPr>
        <w:pStyle w:val="a6"/>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rsidP="00D2601C">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rsidP="00D2601C">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rsidP="00D2601C">
      <w:pPr>
        <w:pStyle w:val="a6"/>
      </w:pPr>
    </w:p>
  </w:comment>
  <w:comment w:id="4147" w:author="Lenovo_Lianhai" w:date="2024-02-02T16:07:00Z" w:initials="Lenovo">
    <w:p w14:paraId="295722FF" w14:textId="77777777" w:rsidR="00CF5188" w:rsidRDefault="00CF5188" w:rsidP="00D2601C">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CF5188" w:rsidRDefault="00CF5188" w:rsidP="00D2601C">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rsidP="00D2601C">
      <w:pPr>
        <w:pStyle w:val="a6"/>
      </w:pPr>
      <w:r>
        <w:rPr>
          <w:b/>
          <w:bCs/>
          <w:lang w:val="en-US"/>
        </w:rPr>
        <w:t xml:space="preserve">[Proposed Change]: </w:t>
      </w:r>
      <w:r>
        <w:rPr>
          <w:lang w:val="en-US"/>
        </w:rPr>
        <w:t>remove "master gNB or"</w:t>
      </w:r>
    </w:p>
    <w:p w14:paraId="07BF6B17" w14:textId="77777777" w:rsidR="00CF5188" w:rsidRDefault="00CF5188" w:rsidP="00D2601C">
      <w:pPr>
        <w:pStyle w:val="a6"/>
      </w:pPr>
      <w:r>
        <w:rPr>
          <w:lang w:val="sv-SE"/>
        </w:rPr>
        <w:t>[Comments]:</w:t>
      </w:r>
    </w:p>
  </w:comment>
  <w:comment w:id="4152" w:author="Samsung (Sangyeob Jung)" w:date="2024-02-02T16:07:00Z" w:initials="S">
    <w:p w14:paraId="2FE502D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rsidP="00D2601C">
      <w:pPr>
        <w:pStyle w:val="a6"/>
      </w:pPr>
      <w:r>
        <w:rPr>
          <w:b/>
        </w:rPr>
        <w:t>[Description]</w:t>
      </w:r>
      <w:r>
        <w:t>: Handle WaitTimerExpiry in DC</w:t>
      </w:r>
    </w:p>
    <w:p w14:paraId="0E0D5F3F" w14:textId="77777777" w:rsidR="00CF5188" w:rsidRDefault="00CF5188" w:rsidP="00D2601C">
      <w:pPr>
        <w:pStyle w:val="a6"/>
      </w:pPr>
      <w:r>
        <w:t xml:space="preserve">[Proposed Change]: </w:t>
      </w:r>
    </w:p>
    <w:p w14:paraId="46AE7483" w14:textId="77777777" w:rsidR="00CF5188" w:rsidRDefault="00CF5188" w:rsidP="00D2601C">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rsidP="00D2601C">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rsidP="00D2601C">
      <w:pPr>
        <w:pStyle w:val="a6"/>
        <w:rPr>
          <w:rFonts w:eastAsiaTheme="minorEastAsia"/>
        </w:rPr>
      </w:pPr>
      <w:r>
        <w:rPr>
          <w:rFonts w:eastAsiaTheme="minorEastAsia"/>
        </w:rPr>
        <w:t>musim-CapRestrictionInfo-r18            SEQUENCE {</w:t>
      </w:r>
    </w:p>
    <w:p w14:paraId="25F37F86" w14:textId="77777777" w:rsidR="00CF5188" w:rsidRDefault="00CF5188" w:rsidP="00D2601C">
      <w:pPr>
        <w:pStyle w:val="a6"/>
        <w:rPr>
          <w:rFonts w:eastAsiaTheme="minorEastAsia"/>
        </w:rPr>
      </w:pPr>
      <w:r>
        <w:rPr>
          <w:rFonts w:eastAsiaTheme="minorEastAsia"/>
        </w:rPr>
        <w:t xml:space="preserve">        musim-CapRestriction-r18                MUSIM-CapRestriction-r18                 OPTIONAL,</w:t>
      </w:r>
    </w:p>
    <w:p w14:paraId="1A8D5F1A" w14:textId="77777777" w:rsidR="00CF5188" w:rsidRDefault="00CF5188" w:rsidP="00D2601C">
      <w:pPr>
        <w:pStyle w:val="a6"/>
        <w:rPr>
          <w:rFonts w:eastAsiaTheme="minorEastAsia"/>
        </w:rPr>
      </w:pPr>
      <w:r>
        <w:rPr>
          <w:rFonts w:eastAsiaTheme="minorEastAsia"/>
        </w:rPr>
        <w:t xml:space="preserve">        musim-CandidateBandList-r18              MUSIM-CandidateBandList-r18              OPTIONAL</w:t>
      </w:r>
    </w:p>
    <w:p w14:paraId="6B592EEC" w14:textId="77777777" w:rsidR="00CF5188" w:rsidRDefault="00CF5188" w:rsidP="00D2601C">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CF5188" w:rsidRDefault="00CF5188" w:rsidP="00D2601C">
      <w:pPr>
        <w:pStyle w:val="a6"/>
        <w:rPr>
          <w:rFonts w:eastAsiaTheme="minorEastAsia"/>
        </w:rPr>
      </w:pPr>
      <w:r>
        <w:rPr>
          <w:rFonts w:eastAsiaTheme="minorEastAsia"/>
        </w:rPr>
        <w:t xml:space="preserve">    }                                                                                    OPTIONAL,</w:t>
      </w:r>
    </w:p>
    <w:p w14:paraId="3F17002B" w14:textId="77777777" w:rsidR="00CF5188" w:rsidRDefault="00CF5188" w:rsidP="00D2601C">
      <w:pPr>
        <w:pStyle w:val="a6"/>
        <w:rPr>
          <w:rFonts w:eastAsiaTheme="minorEastAsia"/>
        </w:rPr>
      </w:pPr>
    </w:p>
    <w:p w14:paraId="13872EFA" w14:textId="210E7BDB" w:rsidR="00CF5188" w:rsidRDefault="00CF5188" w:rsidP="00D2601C">
      <w:pPr>
        <w:pStyle w:val="a6"/>
      </w:pPr>
      <w:r>
        <w:t xml:space="preserve">[Comments]: </w:t>
      </w:r>
      <w:r w:rsidR="005C5DD8" w:rsidRPr="005C5DD8">
        <w:t>vivo(Boubacar): This can be considered along discussion on open issue 5.</w:t>
      </w:r>
    </w:p>
    <w:p w14:paraId="32775AB0" w14:textId="77777777" w:rsidR="00CF5188" w:rsidRDefault="00CF5188" w:rsidP="00D2601C">
      <w:pPr>
        <w:pStyle w:val="a6"/>
        <w:rPr>
          <w:rFonts w:eastAsiaTheme="minorEastAsia"/>
        </w:rPr>
      </w:pPr>
    </w:p>
  </w:comment>
  <w:comment w:id="4153" w:author="Huawei-YinghaoGuo" w:date="2024-02-02T16:07:00Z" w:initials="YG">
    <w:p w14:paraId="4088404A" w14:textId="77777777" w:rsidR="00CF5188" w:rsidRDefault="00CF5188" w:rsidP="00D2601C">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rsidP="00D2601C">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rsidP="00D2601C">
      <w:pPr>
        <w:pStyle w:val="a6"/>
      </w:pPr>
      <w:r>
        <w:rPr>
          <w:b/>
          <w:bCs/>
        </w:rPr>
        <w:t>[Proposed Change]</w:t>
      </w:r>
      <w:r>
        <w:t>: The following change should be made to the field description:</w:t>
      </w:r>
    </w:p>
    <w:p w14:paraId="40391345" w14:textId="77777777" w:rsidR="00CF5188" w:rsidRDefault="00CF5188" w:rsidP="00D2601C">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rsidP="00D2601C">
      <w:pPr>
        <w:pStyle w:val="a6"/>
      </w:pPr>
      <w:r>
        <w:t>[Comments]:</w:t>
      </w:r>
    </w:p>
  </w:comment>
  <w:comment w:id="4162" w:author="Samsung (Seungri Jin)" w:date="2024-02-02T16:07:00Z" w:initials="S">
    <w:p w14:paraId="683E777D"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rsidP="00D2601C">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rsidP="00D2601C">
      <w:pPr>
        <w:pStyle w:val="a6"/>
      </w:pPr>
      <w:r>
        <w:rPr>
          <w:b/>
        </w:rPr>
        <w:t>[Proposed Change]</w:t>
      </w:r>
      <w:r>
        <w:t>: Add the following clarification.</w:t>
      </w:r>
    </w:p>
    <w:p w14:paraId="160A6780" w14:textId="77777777" w:rsidR="00CF5188" w:rsidRDefault="00CF5188" w:rsidP="00D2601C">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rsidP="00D2601C">
      <w:pPr>
        <w:pStyle w:val="a6"/>
      </w:pPr>
      <w:r>
        <w:t xml:space="preserve">[Comments]: </w:t>
      </w:r>
    </w:p>
    <w:p w14:paraId="10E2315E" w14:textId="77777777" w:rsidR="00CF5188" w:rsidRDefault="00CF5188" w:rsidP="00D2601C">
      <w:pPr>
        <w:pStyle w:val="a6"/>
      </w:pPr>
    </w:p>
    <w:p w14:paraId="0EA0268B" w14:textId="77777777" w:rsidR="00CF5188" w:rsidRDefault="00CF5188" w:rsidP="00D2601C">
      <w:pPr>
        <w:pStyle w:val="a6"/>
      </w:pPr>
    </w:p>
  </w:comment>
  <w:comment w:id="4164" w:author="Samsung (Sangyeob Jung)" w:date="2024-02-02T16:07:00Z" w:initials="S">
    <w:p w14:paraId="2F804A24" w14:textId="3123BF5A"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009430C2" w:rsidRPr="009430C2">
        <w:t xml:space="preserve"> </w:t>
      </w:r>
      <w:r w:rsidR="009430C2"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CF5188" w:rsidRDefault="00CF5188" w:rsidP="00D2601C">
      <w:pPr>
        <w:pStyle w:val="a6"/>
      </w:pPr>
      <w:r>
        <w:rPr>
          <w:b/>
        </w:rPr>
        <w:t>[Description]</w:t>
      </w:r>
      <w:r>
        <w:t xml:space="preserve">: If there is no change in gapconfig or capability restriction for MUSIM operation, they can be omitted for further CG-Config </w:t>
      </w:r>
    </w:p>
    <w:p w14:paraId="25AA5D94" w14:textId="77777777" w:rsidR="00CF5188" w:rsidRDefault="00CF5188" w:rsidP="00D2601C">
      <w:pPr>
        <w:pStyle w:val="a6"/>
      </w:pPr>
      <w:r>
        <w:t xml:space="preserve">[Proposed Change]: </w:t>
      </w:r>
    </w:p>
    <w:p w14:paraId="7E9D2C75" w14:textId="77777777" w:rsidR="00CF5188" w:rsidRDefault="00CF5188" w:rsidP="00D2601C">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CF5188" w:rsidRDefault="00CF5188" w:rsidP="00D2601C">
      <w:pPr>
        <w:pStyle w:val="a6"/>
      </w:pPr>
      <w:r>
        <w:t xml:space="preserve">[Comments]: </w:t>
      </w:r>
      <w:r w:rsidR="009430C2" w:rsidRPr="009430C2">
        <w:t xml:space="preserve">vivo(Boubacar): </w:t>
      </w:r>
      <w:r>
        <w:rPr>
          <w:noProof/>
        </w:rPr>
        <w:t>A</w:t>
      </w:r>
      <w:r w:rsidR="009430C2" w:rsidRPr="009430C2">
        <w:t>n alternative approach may be to leave this to network implementation</w:t>
      </w:r>
      <w:r>
        <w:rPr>
          <w:noProof/>
        </w:rPr>
        <w:t>, bother companies view.</w:t>
      </w:r>
    </w:p>
    <w:p w14:paraId="5DD3305B" w14:textId="77777777" w:rsidR="00CF5188" w:rsidRDefault="00CF5188" w:rsidP="00D2601C">
      <w:pPr>
        <w:pStyle w:val="a6"/>
        <w:rPr>
          <w:rFonts w:eastAsiaTheme="minorEastAsia"/>
        </w:rPr>
      </w:pPr>
    </w:p>
  </w:comment>
  <w:comment w:id="4225" w:author="Huawei-YinghaoGuo" w:date="2024-02-02T16:07:00Z" w:initials="YG">
    <w:p w14:paraId="085E5FE8" w14:textId="77777777" w:rsidR="00CF5188" w:rsidRDefault="00CF5188" w:rsidP="00D2601C">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CF5188" w:rsidRDefault="00CF5188" w:rsidP="00D2601C">
      <w:pPr>
        <w:pStyle w:val="a6"/>
      </w:pPr>
      <w:r>
        <w:rPr>
          <w:b/>
        </w:rPr>
        <w:t>[Description]</w:t>
      </w:r>
      <w:r>
        <w:t>: Add descitription for late non- critical extensions</w:t>
      </w:r>
    </w:p>
    <w:p w14:paraId="15FC45C3" w14:textId="77777777" w:rsidR="00CF5188" w:rsidRDefault="00CF5188" w:rsidP="00D2601C">
      <w:pPr>
        <w:pStyle w:val="a6"/>
      </w:pPr>
      <w:r>
        <w:rPr>
          <w:b/>
        </w:rPr>
        <w:t>[Proposed Change]</w:t>
      </w:r>
      <w:r>
        <w:t>: Add description for late non-critical extention</w:t>
      </w:r>
    </w:p>
    <w:p w14:paraId="7FC1782A" w14:textId="77777777" w:rsidR="00CF5188" w:rsidRDefault="00CF5188" w:rsidP="00D2601C">
      <w:pPr>
        <w:pStyle w:val="a6"/>
      </w:pPr>
      <w:r>
        <w:t>[Comments]:</w:t>
      </w:r>
    </w:p>
  </w:comment>
  <w:comment w:id="4258" w:author="Lenovo (Hyung-Nam)" w:date="2024-02-02T16:07:00Z" w:initials="B">
    <w:p w14:paraId="41CF2A85" w14:textId="77777777" w:rsidR="00CF5188" w:rsidRDefault="00CF5188" w:rsidP="00D2601C">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rsidP="00D2601C">
      <w:pPr>
        <w:pStyle w:val="a6"/>
      </w:pPr>
      <w:r>
        <w:rPr>
          <w:b/>
        </w:rPr>
        <w:t>[Description]</w:t>
      </w:r>
      <w:r>
        <w:t>: The new R18 RRC messages are missing in Annex B.1:</w:t>
      </w:r>
    </w:p>
    <w:p w14:paraId="388252A6" w14:textId="77777777" w:rsidR="00CF5188" w:rsidRDefault="00CF5188" w:rsidP="00D2601C">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rsidP="00D2601C">
      <w:pPr>
        <w:pStyle w:val="a6"/>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rsidP="00D2601C">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rsidP="00D2601C">
      <w:pPr>
        <w:pStyle w:val="a6"/>
      </w:pPr>
    </w:p>
    <w:p w14:paraId="69205B44" w14:textId="77777777" w:rsidR="00CF5188" w:rsidRDefault="00CF5188" w:rsidP="00D2601C">
      <w:pPr>
        <w:pStyle w:val="a6"/>
      </w:pPr>
      <w:r>
        <w:t xml:space="preserve">[Comments]: </w:t>
      </w:r>
    </w:p>
    <w:p w14:paraId="17F049C2" w14:textId="77777777" w:rsidR="00CF5188" w:rsidRDefault="00CF5188" w:rsidP="00D2601C">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24B3C" w14:textId="77777777" w:rsidR="00F97D2B" w:rsidRDefault="00F97D2B">
      <w:pPr>
        <w:spacing w:after="0"/>
      </w:pPr>
      <w:r>
        <w:separator/>
      </w:r>
    </w:p>
  </w:endnote>
  <w:endnote w:type="continuationSeparator" w:id="0">
    <w:p w14:paraId="5CDB2F7E" w14:textId="77777777" w:rsidR="00F97D2B" w:rsidRDefault="00F97D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CF5188" w:rsidRDefault="00CF5188">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10756" w14:textId="77777777" w:rsidR="00F97D2B" w:rsidRDefault="00F97D2B">
      <w:pPr>
        <w:spacing w:after="0"/>
      </w:pPr>
      <w:r>
        <w:separator/>
      </w:r>
    </w:p>
  </w:footnote>
  <w:footnote w:type="continuationSeparator" w:id="0">
    <w:p w14:paraId="6ACF7440" w14:textId="77777777" w:rsidR="00F97D2B" w:rsidRDefault="00F97D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af"/>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112089494">
    <w:abstractNumId w:val="11"/>
  </w:num>
  <w:num w:numId="2" w16cid:durableId="1332365525">
    <w:abstractNumId w:val="10"/>
  </w:num>
  <w:num w:numId="3" w16cid:durableId="248003148">
    <w:abstractNumId w:val="29"/>
  </w:num>
  <w:num w:numId="4" w16cid:durableId="1669749353">
    <w:abstractNumId w:val="1"/>
  </w:num>
  <w:num w:numId="5" w16cid:durableId="863445997">
    <w:abstractNumId w:val="27"/>
  </w:num>
  <w:num w:numId="6" w16cid:durableId="2069764098">
    <w:abstractNumId w:val="22"/>
  </w:num>
  <w:num w:numId="7" w16cid:durableId="1056199419">
    <w:abstractNumId w:val="25"/>
  </w:num>
  <w:num w:numId="8" w16cid:durableId="1462336152">
    <w:abstractNumId w:val="13"/>
  </w:num>
  <w:num w:numId="9" w16cid:durableId="153301240">
    <w:abstractNumId w:val="21"/>
  </w:num>
  <w:num w:numId="10" w16cid:durableId="249630889">
    <w:abstractNumId w:val="9"/>
  </w:num>
  <w:num w:numId="11" w16cid:durableId="989938646">
    <w:abstractNumId w:val="15"/>
  </w:num>
  <w:num w:numId="12" w16cid:durableId="1897859626">
    <w:abstractNumId w:val="12"/>
  </w:num>
  <w:num w:numId="13" w16cid:durableId="1607418062">
    <w:abstractNumId w:val="16"/>
  </w:num>
  <w:num w:numId="14" w16cid:durableId="260451274">
    <w:abstractNumId w:val="0"/>
  </w:num>
  <w:num w:numId="15" w16cid:durableId="1111434091">
    <w:abstractNumId w:val="6"/>
  </w:num>
  <w:num w:numId="16" w16cid:durableId="1379671572">
    <w:abstractNumId w:val="19"/>
  </w:num>
  <w:num w:numId="17" w16cid:durableId="220026458">
    <w:abstractNumId w:val="24"/>
  </w:num>
  <w:num w:numId="18" w16cid:durableId="46492885">
    <w:abstractNumId w:val="18"/>
  </w:num>
  <w:num w:numId="19" w16cid:durableId="545333884">
    <w:abstractNumId w:val="28"/>
  </w:num>
  <w:num w:numId="20" w16cid:durableId="654186781">
    <w:abstractNumId w:val="2"/>
  </w:num>
  <w:num w:numId="21" w16cid:durableId="13803987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9547409">
    <w:abstractNumId w:val="4"/>
  </w:num>
  <w:num w:numId="23" w16cid:durableId="1332023114">
    <w:abstractNumId w:val="20"/>
  </w:num>
  <w:num w:numId="24" w16cid:durableId="1938244626">
    <w:abstractNumId w:val="23"/>
  </w:num>
  <w:num w:numId="25" w16cid:durableId="1788088223">
    <w:abstractNumId w:val="26"/>
  </w:num>
  <w:num w:numId="26" w16cid:durableId="1547375202">
    <w:abstractNumId w:val="7"/>
  </w:num>
  <w:num w:numId="27" w16cid:durableId="282542630">
    <w:abstractNumId w:val="17"/>
  </w:num>
  <w:num w:numId="28" w16cid:durableId="1852334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63989222">
    <w:abstractNumId w:val="14"/>
  </w:num>
  <w:num w:numId="30" w16cid:durableId="15722772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D2601C"/>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D2601C"/>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f">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652810</Words>
  <Characters>372101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Qianxi Lu)</cp:lastModifiedBy>
  <cp:revision>3</cp:revision>
  <cp:lastPrinted>2017-05-08T10:55:00Z</cp:lastPrinted>
  <dcterms:created xsi:type="dcterms:W3CDTF">2024-02-04T01:26:00Z</dcterms:created>
  <dcterms:modified xsi:type="dcterms:W3CDTF">2024-02-04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